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3BE028" w14:textId="54E9BFE6" w:rsidR="00A75AC4" w:rsidRPr="00E5792C" w:rsidRDefault="00F25525" w:rsidP="007C21FE">
      <w:pPr>
        <w:ind w:firstLine="0"/>
        <w:jc w:val="center"/>
        <w:rPr>
          <w:szCs w:val="28"/>
        </w:rPr>
      </w:pPr>
      <w:r>
        <w:rPr>
          <w:szCs w:val="28"/>
        </w:rPr>
        <w:softHyphen/>
      </w:r>
      <w:r w:rsidR="00A75AC4" w:rsidRPr="00E5792C">
        <w:rPr>
          <w:szCs w:val="28"/>
        </w:rPr>
        <w:t>Министерство образования Республики Беларусь</w:t>
      </w:r>
    </w:p>
    <w:p w14:paraId="7E1364F3" w14:textId="77777777" w:rsidR="00A75AC4" w:rsidRPr="00E5792C" w:rsidRDefault="00A75AC4" w:rsidP="00047BF4">
      <w:pPr>
        <w:pStyle w:val="a8"/>
        <w:jc w:val="center"/>
        <w:rPr>
          <w:szCs w:val="28"/>
        </w:rPr>
      </w:pPr>
      <w:r w:rsidRPr="00E5792C">
        <w:rPr>
          <w:szCs w:val="28"/>
        </w:rPr>
        <w:t>Учреждение образования</w:t>
      </w:r>
    </w:p>
    <w:p w14:paraId="4914B962" w14:textId="77777777" w:rsidR="00A75AC4" w:rsidRPr="00E5792C" w:rsidRDefault="00A75AC4" w:rsidP="00047BF4">
      <w:pPr>
        <w:pStyle w:val="a8"/>
        <w:jc w:val="center"/>
        <w:rPr>
          <w:szCs w:val="28"/>
        </w:rPr>
      </w:pPr>
      <w:r w:rsidRPr="00E5792C">
        <w:rPr>
          <w:szCs w:val="28"/>
        </w:rPr>
        <w:t>БЕЛОРУССКИЙ ГОСУДАРСТВЕННЫЙ УНИВЕРСИТЕТ</w:t>
      </w:r>
    </w:p>
    <w:p w14:paraId="3B18CF3A" w14:textId="77777777" w:rsidR="00A75AC4" w:rsidRPr="00E5792C" w:rsidRDefault="00A75AC4" w:rsidP="00047BF4">
      <w:pPr>
        <w:pStyle w:val="a8"/>
        <w:jc w:val="center"/>
      </w:pPr>
      <w:r w:rsidRPr="00E5792C">
        <w:rPr>
          <w:szCs w:val="28"/>
        </w:rPr>
        <w:t>ИНФОРМАТИКИ И РАДИОЭЛЕКТРОНИКИ</w:t>
      </w:r>
    </w:p>
    <w:p w14:paraId="41D2A9C1" w14:textId="77777777" w:rsidR="00A75AC4" w:rsidRPr="00E5792C" w:rsidRDefault="00A75AC4" w:rsidP="00047BF4">
      <w:pPr>
        <w:ind w:firstLine="0"/>
      </w:pPr>
    </w:p>
    <w:p w14:paraId="49C7281B" w14:textId="77777777" w:rsidR="00A75AC4" w:rsidRPr="00E5792C" w:rsidRDefault="00A75AC4" w:rsidP="00047BF4">
      <w:pPr>
        <w:ind w:firstLine="0"/>
      </w:pPr>
    </w:p>
    <w:p w14:paraId="785A6939" w14:textId="77777777" w:rsidR="00A75AC4" w:rsidRPr="00E5792C" w:rsidRDefault="00A75AC4" w:rsidP="00047BF4">
      <w:pPr>
        <w:pStyle w:val="a8"/>
      </w:pPr>
      <w:r w:rsidRPr="00E5792C">
        <w:t>Факультет компьютерных систем и сетей</w:t>
      </w:r>
    </w:p>
    <w:p w14:paraId="3F83B29B" w14:textId="77777777" w:rsidR="00A75AC4" w:rsidRPr="00E5792C" w:rsidRDefault="00A75AC4" w:rsidP="00047BF4">
      <w:pPr>
        <w:pStyle w:val="a8"/>
      </w:pPr>
      <w:r w:rsidRPr="00E5792C">
        <w:t>Кафедра программного обеспечения информационных технологий</w:t>
      </w:r>
    </w:p>
    <w:p w14:paraId="3A67CABC" w14:textId="544EF3FE" w:rsidR="00A75AC4" w:rsidRPr="00E5792C" w:rsidRDefault="00A75AC4" w:rsidP="00047BF4">
      <w:pPr>
        <w:pStyle w:val="a8"/>
      </w:pPr>
      <w:r w:rsidRPr="00E5792C">
        <w:t xml:space="preserve">Дисциплина: </w:t>
      </w:r>
      <w:r w:rsidR="000519F7">
        <w:t>Конструирование программного обеспечения</w:t>
      </w:r>
      <w:r w:rsidRPr="00E5792C">
        <w:t xml:space="preserve"> (</w:t>
      </w:r>
      <w:r w:rsidR="000519F7">
        <w:t>КПО</w:t>
      </w:r>
      <w:r w:rsidRPr="00E5792C">
        <w:t>)</w:t>
      </w:r>
    </w:p>
    <w:p w14:paraId="3AD973C0" w14:textId="77777777" w:rsidR="00A75AC4" w:rsidRPr="00E5792C" w:rsidRDefault="00A75AC4" w:rsidP="00047BF4">
      <w:pPr>
        <w:ind w:firstLine="0"/>
        <w:rPr>
          <w:szCs w:val="28"/>
        </w:rPr>
      </w:pPr>
    </w:p>
    <w:p w14:paraId="433A6457" w14:textId="77777777" w:rsidR="00A75AC4" w:rsidRPr="00E5792C" w:rsidRDefault="00A75AC4" w:rsidP="00047BF4">
      <w:pPr>
        <w:ind w:firstLine="0"/>
        <w:rPr>
          <w:szCs w:val="28"/>
        </w:rPr>
      </w:pPr>
    </w:p>
    <w:p w14:paraId="32284469" w14:textId="77777777" w:rsidR="00A75AC4" w:rsidRPr="00E5792C" w:rsidRDefault="00A75AC4" w:rsidP="00047BF4">
      <w:pPr>
        <w:ind w:firstLine="0"/>
        <w:rPr>
          <w:szCs w:val="28"/>
        </w:rPr>
      </w:pPr>
    </w:p>
    <w:p w14:paraId="4DD52BB6" w14:textId="77777777" w:rsidR="00A75AC4" w:rsidRPr="0074475E" w:rsidRDefault="00A75AC4" w:rsidP="00047BF4">
      <w:pPr>
        <w:ind w:firstLine="0"/>
        <w:rPr>
          <w:szCs w:val="28"/>
        </w:rPr>
      </w:pPr>
    </w:p>
    <w:p w14:paraId="05FACE78" w14:textId="77777777" w:rsidR="00A75AC4" w:rsidRPr="00E5792C" w:rsidRDefault="00A75AC4" w:rsidP="00047BF4">
      <w:pPr>
        <w:ind w:firstLine="0"/>
        <w:rPr>
          <w:szCs w:val="28"/>
        </w:rPr>
      </w:pPr>
    </w:p>
    <w:p w14:paraId="01CF93E9" w14:textId="77777777" w:rsidR="00A75AC4" w:rsidRPr="00E5792C" w:rsidRDefault="00A75AC4" w:rsidP="00047BF4">
      <w:pPr>
        <w:ind w:firstLine="0"/>
        <w:rPr>
          <w:szCs w:val="28"/>
        </w:rPr>
      </w:pPr>
    </w:p>
    <w:p w14:paraId="1369FB9C" w14:textId="77777777" w:rsidR="00A75AC4" w:rsidRPr="00E5792C" w:rsidRDefault="00A75AC4" w:rsidP="00047BF4">
      <w:pPr>
        <w:ind w:firstLine="0"/>
        <w:rPr>
          <w:szCs w:val="28"/>
        </w:rPr>
      </w:pPr>
    </w:p>
    <w:p w14:paraId="63E6385C" w14:textId="77777777" w:rsidR="00A75AC4" w:rsidRPr="00E5792C" w:rsidRDefault="00A75AC4" w:rsidP="00047BF4">
      <w:pPr>
        <w:ind w:firstLine="0"/>
        <w:rPr>
          <w:szCs w:val="28"/>
        </w:rPr>
      </w:pPr>
    </w:p>
    <w:p w14:paraId="120D041B" w14:textId="77777777" w:rsidR="00A75AC4" w:rsidRPr="00E5792C" w:rsidRDefault="00A75AC4" w:rsidP="00047BF4">
      <w:pPr>
        <w:ind w:firstLine="0"/>
        <w:rPr>
          <w:szCs w:val="28"/>
        </w:rPr>
      </w:pPr>
    </w:p>
    <w:p w14:paraId="18633BC1" w14:textId="0E0311D0" w:rsidR="00A75AC4" w:rsidRPr="00E5792C" w:rsidRDefault="000F0BBE" w:rsidP="00047BF4">
      <w:pPr>
        <w:pStyle w:val="aa"/>
        <w:ind w:firstLine="0"/>
      </w:pPr>
      <w:r>
        <w:t>ПОЯСНИТЕЛЬНАЯ ЗАПИСКА</w:t>
      </w:r>
    </w:p>
    <w:p w14:paraId="31F81A94" w14:textId="51A9340C" w:rsidR="00A75AC4" w:rsidRPr="00CA6FF0" w:rsidRDefault="00B5735E" w:rsidP="00047BF4">
      <w:pPr>
        <w:ind w:firstLine="0"/>
        <w:jc w:val="center"/>
        <w:rPr>
          <w:szCs w:val="28"/>
        </w:rPr>
      </w:pPr>
      <w:r>
        <w:rPr>
          <w:szCs w:val="28"/>
        </w:rPr>
        <w:t>к</w:t>
      </w:r>
      <w:r w:rsidR="00A75AC4" w:rsidRPr="00E5792C">
        <w:rPr>
          <w:szCs w:val="28"/>
        </w:rPr>
        <w:t xml:space="preserve"> </w:t>
      </w:r>
      <w:r w:rsidR="000F0BBE">
        <w:rPr>
          <w:szCs w:val="28"/>
        </w:rPr>
        <w:t>курсово</w:t>
      </w:r>
      <w:r w:rsidR="00855EDA">
        <w:rPr>
          <w:szCs w:val="28"/>
        </w:rPr>
        <w:t>му проекту на тему</w:t>
      </w:r>
    </w:p>
    <w:p w14:paraId="162073D7" w14:textId="77777777" w:rsidR="00A75AC4" w:rsidRPr="00E5792C" w:rsidRDefault="00A75AC4" w:rsidP="00047BF4">
      <w:pPr>
        <w:ind w:firstLine="0"/>
      </w:pPr>
    </w:p>
    <w:p w14:paraId="7608AAF0" w14:textId="51BC9E08" w:rsidR="00A75AC4" w:rsidRDefault="000F0BBE" w:rsidP="00047BF4">
      <w:pPr>
        <w:ind w:firstLine="0"/>
        <w:jc w:val="center"/>
      </w:pPr>
      <w:r>
        <w:t xml:space="preserve"> </w:t>
      </w:r>
      <w:r w:rsidR="00F91224">
        <w:t xml:space="preserve">Программное средство </w:t>
      </w:r>
      <w:r w:rsidR="00181DCB">
        <w:t>«</w:t>
      </w:r>
      <w:r w:rsidR="00D93E91">
        <w:t>Игровое приложение танки</w:t>
      </w:r>
      <w:r w:rsidR="00181DCB">
        <w:t>»</w:t>
      </w:r>
    </w:p>
    <w:p w14:paraId="10C36549" w14:textId="3311572B" w:rsidR="00855EDA" w:rsidRDefault="00855EDA" w:rsidP="00047BF4">
      <w:pPr>
        <w:ind w:firstLine="0"/>
        <w:jc w:val="center"/>
      </w:pPr>
    </w:p>
    <w:p w14:paraId="6B5570B9" w14:textId="459D8383" w:rsidR="008C38EE" w:rsidRDefault="008C38EE" w:rsidP="00D73677">
      <w:pPr>
        <w:ind w:firstLine="0"/>
        <w:jc w:val="center"/>
      </w:pPr>
      <w:r>
        <w:t>БГУИР КП 1-40 01 01</w:t>
      </w:r>
      <w:r w:rsidR="00F91224">
        <w:t> 0</w:t>
      </w:r>
      <w:r w:rsidR="007D02EB" w:rsidRPr="0018713F">
        <w:t>14</w:t>
      </w:r>
      <w:r>
        <w:t> ПЗ</w:t>
      </w:r>
    </w:p>
    <w:p w14:paraId="45929CFE" w14:textId="77777777" w:rsidR="00A75AC4" w:rsidRPr="00855EDA" w:rsidRDefault="00A75AC4" w:rsidP="00047BF4">
      <w:pPr>
        <w:ind w:firstLine="0"/>
        <w:rPr>
          <w:iCs/>
          <w:szCs w:val="28"/>
        </w:rPr>
      </w:pPr>
    </w:p>
    <w:p w14:paraId="249D9404" w14:textId="77777777" w:rsidR="00A75AC4" w:rsidRPr="00855EDA" w:rsidRDefault="00A75AC4" w:rsidP="00047BF4">
      <w:pPr>
        <w:ind w:firstLine="0"/>
        <w:rPr>
          <w:iCs/>
          <w:szCs w:val="28"/>
        </w:rPr>
      </w:pPr>
    </w:p>
    <w:p w14:paraId="4C442BD4" w14:textId="77777777" w:rsidR="00A75AC4" w:rsidRPr="00855EDA" w:rsidRDefault="00A75AC4" w:rsidP="00047BF4">
      <w:pPr>
        <w:ind w:firstLine="0"/>
        <w:rPr>
          <w:iCs/>
          <w:szCs w:val="28"/>
        </w:rPr>
      </w:pPr>
    </w:p>
    <w:p w14:paraId="6E523DB4" w14:textId="77777777" w:rsidR="00A75AC4" w:rsidRPr="00855EDA" w:rsidRDefault="00A75AC4" w:rsidP="00047BF4">
      <w:pPr>
        <w:ind w:firstLine="0"/>
        <w:rPr>
          <w:iCs/>
          <w:szCs w:val="28"/>
        </w:rPr>
      </w:pPr>
    </w:p>
    <w:p w14:paraId="3CE9F90B" w14:textId="389C1434" w:rsidR="00A75AC4" w:rsidRPr="00E5792C" w:rsidRDefault="00A75AC4" w:rsidP="00047BF4">
      <w:pPr>
        <w:ind w:firstLine="0"/>
        <w:rPr>
          <w:szCs w:val="28"/>
        </w:rPr>
      </w:pPr>
    </w:p>
    <w:p w14:paraId="7703E878" w14:textId="77777777" w:rsidR="00A75AC4" w:rsidRPr="00E5792C" w:rsidRDefault="00A75AC4" w:rsidP="00047BF4">
      <w:pPr>
        <w:ind w:firstLine="0"/>
        <w:rPr>
          <w:szCs w:val="28"/>
        </w:rPr>
      </w:pPr>
    </w:p>
    <w:p w14:paraId="6BFA3CC0" w14:textId="77777777" w:rsidR="00A75AC4" w:rsidRPr="00E5792C" w:rsidRDefault="00A75AC4" w:rsidP="00047BF4">
      <w:pPr>
        <w:ind w:firstLine="0"/>
        <w:rPr>
          <w:szCs w:val="28"/>
        </w:rPr>
      </w:pPr>
    </w:p>
    <w:p w14:paraId="190A3FDC" w14:textId="3E5C0A5E" w:rsidR="00C54980" w:rsidRPr="00610A74" w:rsidRDefault="00804696" w:rsidP="00C54980">
      <w:pPr>
        <w:pStyle w:val="a8"/>
      </w:pPr>
      <w:r>
        <w:t xml:space="preserve">                                                                      С</w:t>
      </w:r>
      <w:r w:rsidR="00C54980">
        <w:t xml:space="preserve">тудент: </w:t>
      </w:r>
      <w:r w:rsidR="00C54980" w:rsidRPr="00610A74">
        <w:t xml:space="preserve">гр. </w:t>
      </w:r>
      <w:r w:rsidR="00C54980">
        <w:t>151004</w:t>
      </w:r>
      <w:r w:rsidR="00F71A02">
        <w:t xml:space="preserve"> </w:t>
      </w:r>
      <w:r w:rsidR="0018713F">
        <w:t xml:space="preserve"> </w:t>
      </w:r>
      <w:proofErr w:type="spellStart"/>
      <w:r w:rsidR="0018713F">
        <w:t>Дубовский</w:t>
      </w:r>
      <w:proofErr w:type="spellEnd"/>
      <w:r w:rsidR="0018713F">
        <w:t xml:space="preserve"> А.В.</w:t>
      </w:r>
    </w:p>
    <w:p w14:paraId="3940A660" w14:textId="77777777" w:rsidR="00C54980" w:rsidRPr="00610A74" w:rsidRDefault="00C54980" w:rsidP="00C54980">
      <w:pPr>
        <w:pStyle w:val="a8"/>
      </w:pPr>
    </w:p>
    <w:p w14:paraId="003B8759" w14:textId="27C5B43E" w:rsidR="00C54980" w:rsidRDefault="00804696" w:rsidP="00C54980">
      <w:pPr>
        <w:pStyle w:val="a8"/>
      </w:pPr>
      <w:r>
        <w:t xml:space="preserve">                                                                      </w:t>
      </w:r>
      <w:r>
        <w:rPr>
          <w:color w:val="000000"/>
        </w:rPr>
        <w:t>Руководитель</w:t>
      </w:r>
      <w:r w:rsidR="00C54980">
        <w:t xml:space="preserve">: </w:t>
      </w:r>
      <w:r>
        <w:t>асс.</w:t>
      </w:r>
      <w:r w:rsidR="00C54980">
        <w:t xml:space="preserve"> </w:t>
      </w:r>
      <w:r w:rsidR="0018713F">
        <w:t>Шостак Е.В.</w:t>
      </w:r>
    </w:p>
    <w:p w14:paraId="612868FD" w14:textId="06C405FA" w:rsidR="00A75AC4" w:rsidRPr="00E5792C" w:rsidRDefault="00A75AC4" w:rsidP="00C54980">
      <w:pPr>
        <w:pStyle w:val="a8"/>
        <w:rPr>
          <w:szCs w:val="28"/>
        </w:rPr>
      </w:pPr>
    </w:p>
    <w:p w14:paraId="6650AD04" w14:textId="77777777" w:rsidR="00A75AC4" w:rsidRPr="00E5792C" w:rsidRDefault="00A75AC4" w:rsidP="00047BF4">
      <w:pPr>
        <w:ind w:firstLine="0"/>
        <w:rPr>
          <w:szCs w:val="28"/>
        </w:rPr>
      </w:pPr>
    </w:p>
    <w:p w14:paraId="400A5D00" w14:textId="77777777" w:rsidR="00A75AC4" w:rsidRPr="00E5792C" w:rsidRDefault="00A75AC4" w:rsidP="00047BF4">
      <w:pPr>
        <w:ind w:firstLine="0"/>
        <w:rPr>
          <w:szCs w:val="28"/>
        </w:rPr>
      </w:pPr>
    </w:p>
    <w:p w14:paraId="689EAE13" w14:textId="77777777" w:rsidR="00A75AC4" w:rsidRPr="00E5792C" w:rsidRDefault="00A75AC4" w:rsidP="00047BF4">
      <w:pPr>
        <w:ind w:firstLine="0"/>
        <w:rPr>
          <w:szCs w:val="28"/>
        </w:rPr>
      </w:pPr>
    </w:p>
    <w:p w14:paraId="2A891061" w14:textId="77777777" w:rsidR="00A75AC4" w:rsidRPr="00E5792C" w:rsidRDefault="00A75AC4" w:rsidP="00047BF4">
      <w:pPr>
        <w:ind w:firstLine="0"/>
        <w:rPr>
          <w:szCs w:val="28"/>
        </w:rPr>
      </w:pPr>
    </w:p>
    <w:p w14:paraId="67462E48" w14:textId="77777777" w:rsidR="00A75AC4" w:rsidRPr="00E5792C" w:rsidRDefault="00A75AC4" w:rsidP="00047BF4">
      <w:pPr>
        <w:ind w:firstLine="0"/>
        <w:rPr>
          <w:szCs w:val="28"/>
        </w:rPr>
      </w:pPr>
    </w:p>
    <w:p w14:paraId="2DF9F293" w14:textId="77777777" w:rsidR="00A75AC4" w:rsidRPr="00E5792C" w:rsidRDefault="00A75AC4" w:rsidP="00047BF4">
      <w:pPr>
        <w:ind w:firstLine="0"/>
        <w:rPr>
          <w:szCs w:val="28"/>
        </w:rPr>
      </w:pPr>
    </w:p>
    <w:p w14:paraId="68DBCE03" w14:textId="5C408311" w:rsidR="00A75AC4" w:rsidRDefault="00A75AC4" w:rsidP="00047BF4">
      <w:pPr>
        <w:ind w:firstLine="0"/>
      </w:pPr>
    </w:p>
    <w:p w14:paraId="59AA110E" w14:textId="648D362F" w:rsidR="008B4009" w:rsidRDefault="008B4009" w:rsidP="00047BF4">
      <w:pPr>
        <w:ind w:firstLine="0"/>
      </w:pPr>
    </w:p>
    <w:p w14:paraId="18649B1E" w14:textId="77777777" w:rsidR="00DE5644" w:rsidRPr="00E5792C" w:rsidRDefault="00DE5644" w:rsidP="00047BF4">
      <w:pPr>
        <w:ind w:firstLine="0"/>
      </w:pPr>
    </w:p>
    <w:p w14:paraId="7CFFF807" w14:textId="3CD8C851" w:rsidR="00220D0B" w:rsidRPr="00E5792C" w:rsidRDefault="00A75AC4" w:rsidP="002041B8">
      <w:pPr>
        <w:ind w:firstLine="0"/>
        <w:jc w:val="center"/>
      </w:pPr>
      <w:r w:rsidRPr="00E5792C">
        <w:t>Минск 202</w:t>
      </w:r>
      <w:r w:rsidR="008B4009">
        <w:t>2</w:t>
      </w:r>
    </w:p>
    <w:sdt>
      <w:sdtPr>
        <w:rPr>
          <w:b w:val="0"/>
          <w:caps w:val="0"/>
          <w:szCs w:val="22"/>
        </w:rPr>
        <w:id w:val="-816192753"/>
        <w:docPartObj>
          <w:docPartGallery w:val="Table of Contents"/>
          <w:docPartUnique/>
        </w:docPartObj>
      </w:sdtPr>
      <w:sdtEndPr>
        <w:rPr>
          <w:bCs/>
        </w:rPr>
      </w:sdtEndPr>
      <w:sdtContent>
        <w:p w14:paraId="3ECD097A" w14:textId="467F49B9" w:rsidR="00220D0B" w:rsidRPr="00E5792C" w:rsidRDefault="00220D0B" w:rsidP="00220D0B">
          <w:pPr>
            <w:pStyle w:val="11"/>
          </w:pPr>
          <w:r w:rsidRPr="00E5792C">
            <w:t>содержание</w:t>
          </w:r>
        </w:p>
        <w:p w14:paraId="3849C3CC" w14:textId="3DE93260" w:rsidR="00287325" w:rsidRDefault="000851F9">
          <w:pPr>
            <w:pStyle w:val="12"/>
            <w:rPr>
              <w:rFonts w:asciiTheme="minorHAnsi" w:eastAsiaTheme="minorEastAsia" w:hAnsiTheme="minorHAnsi" w:cstheme="minorBidi"/>
              <w:sz w:val="22"/>
              <w:lang w:eastAsia="ru-RU"/>
            </w:rPr>
          </w:pPr>
          <w:r>
            <w:fldChar w:fldCharType="begin"/>
          </w:r>
          <w:r>
            <w:instrText xml:space="preserve"> TOC \o "1-2" \h \z \u </w:instrText>
          </w:r>
          <w:r>
            <w:fldChar w:fldCharType="separate"/>
          </w:r>
          <w:hyperlink w:anchor="_Toc122570595" w:history="1">
            <w:r w:rsidR="00287325" w:rsidRPr="00485269">
              <w:rPr>
                <w:rStyle w:val="ae"/>
              </w:rPr>
              <w:t>Введение</w:t>
            </w:r>
            <w:r w:rsidR="00287325">
              <w:rPr>
                <w:webHidden/>
              </w:rPr>
              <w:tab/>
            </w:r>
            <w:r w:rsidR="00287325">
              <w:rPr>
                <w:webHidden/>
              </w:rPr>
              <w:fldChar w:fldCharType="begin"/>
            </w:r>
            <w:r w:rsidR="00287325">
              <w:rPr>
                <w:webHidden/>
              </w:rPr>
              <w:instrText xml:space="preserve"> PAGEREF _Toc122570595 \h </w:instrText>
            </w:r>
            <w:r w:rsidR="00287325">
              <w:rPr>
                <w:webHidden/>
              </w:rPr>
            </w:r>
            <w:r w:rsidR="00287325">
              <w:rPr>
                <w:webHidden/>
              </w:rPr>
              <w:fldChar w:fldCharType="separate"/>
            </w:r>
            <w:r w:rsidR="00A22194">
              <w:rPr>
                <w:webHidden/>
              </w:rPr>
              <w:t>3</w:t>
            </w:r>
            <w:r w:rsidR="00287325">
              <w:rPr>
                <w:webHidden/>
              </w:rPr>
              <w:fldChar w:fldCharType="end"/>
            </w:r>
          </w:hyperlink>
        </w:p>
        <w:p w14:paraId="00E9311F" w14:textId="4BFCE72E" w:rsidR="00287325" w:rsidRDefault="00320385">
          <w:pPr>
            <w:pStyle w:val="12"/>
            <w:rPr>
              <w:rFonts w:asciiTheme="minorHAnsi" w:eastAsiaTheme="minorEastAsia" w:hAnsiTheme="minorHAnsi" w:cstheme="minorBidi"/>
              <w:sz w:val="22"/>
              <w:lang w:eastAsia="ru-RU"/>
            </w:rPr>
          </w:pPr>
          <w:hyperlink w:anchor="_Toc122570596" w:history="1">
            <w:r w:rsidR="00287325" w:rsidRPr="00485269">
              <w:rPr>
                <w:rStyle w:val="ae"/>
              </w:rPr>
              <w:t>1 Аналитический обзор литературы</w:t>
            </w:r>
            <w:r w:rsidR="00287325">
              <w:rPr>
                <w:webHidden/>
              </w:rPr>
              <w:tab/>
            </w:r>
            <w:r w:rsidR="00287325">
              <w:rPr>
                <w:webHidden/>
              </w:rPr>
              <w:fldChar w:fldCharType="begin"/>
            </w:r>
            <w:r w:rsidR="00287325">
              <w:rPr>
                <w:webHidden/>
              </w:rPr>
              <w:instrText xml:space="preserve"> PAGEREF _Toc122570596 \h </w:instrText>
            </w:r>
            <w:r w:rsidR="00287325">
              <w:rPr>
                <w:webHidden/>
              </w:rPr>
            </w:r>
            <w:r w:rsidR="00287325">
              <w:rPr>
                <w:webHidden/>
              </w:rPr>
              <w:fldChar w:fldCharType="separate"/>
            </w:r>
            <w:r w:rsidR="00A22194">
              <w:rPr>
                <w:webHidden/>
              </w:rPr>
              <w:t>4</w:t>
            </w:r>
            <w:r w:rsidR="00287325">
              <w:rPr>
                <w:webHidden/>
              </w:rPr>
              <w:fldChar w:fldCharType="end"/>
            </w:r>
          </w:hyperlink>
        </w:p>
        <w:p w14:paraId="0D0E14BB" w14:textId="4CCA70A8" w:rsidR="00287325" w:rsidRDefault="00320385">
          <w:pPr>
            <w:pStyle w:val="21"/>
            <w:rPr>
              <w:rFonts w:asciiTheme="minorHAnsi" w:eastAsiaTheme="minorEastAsia" w:hAnsiTheme="minorHAnsi" w:cstheme="minorBidi"/>
              <w:sz w:val="22"/>
              <w:lang w:eastAsia="ru-RU"/>
            </w:rPr>
          </w:pPr>
          <w:hyperlink w:anchor="_Toc122570597" w:history="1">
            <w:r w:rsidR="00287325" w:rsidRPr="00485269">
              <w:rPr>
                <w:rStyle w:val="ae"/>
              </w:rPr>
              <w:t>1.1 Обзор существующих аналогов</w:t>
            </w:r>
            <w:r w:rsidR="00287325">
              <w:rPr>
                <w:webHidden/>
              </w:rPr>
              <w:tab/>
            </w:r>
            <w:r w:rsidR="00287325">
              <w:rPr>
                <w:webHidden/>
              </w:rPr>
              <w:fldChar w:fldCharType="begin"/>
            </w:r>
            <w:r w:rsidR="00287325">
              <w:rPr>
                <w:webHidden/>
              </w:rPr>
              <w:instrText xml:space="preserve"> PAGEREF _Toc122570597 \h </w:instrText>
            </w:r>
            <w:r w:rsidR="00287325">
              <w:rPr>
                <w:webHidden/>
              </w:rPr>
            </w:r>
            <w:r w:rsidR="00287325">
              <w:rPr>
                <w:webHidden/>
              </w:rPr>
              <w:fldChar w:fldCharType="separate"/>
            </w:r>
            <w:r w:rsidR="00A22194">
              <w:rPr>
                <w:webHidden/>
              </w:rPr>
              <w:t>4</w:t>
            </w:r>
            <w:r w:rsidR="00287325">
              <w:rPr>
                <w:webHidden/>
              </w:rPr>
              <w:fldChar w:fldCharType="end"/>
            </w:r>
          </w:hyperlink>
        </w:p>
        <w:p w14:paraId="703E12B0" w14:textId="30A3C74E" w:rsidR="00287325" w:rsidRDefault="00320385">
          <w:pPr>
            <w:pStyle w:val="21"/>
            <w:rPr>
              <w:rFonts w:asciiTheme="minorHAnsi" w:eastAsiaTheme="minorEastAsia" w:hAnsiTheme="minorHAnsi" w:cstheme="minorBidi"/>
              <w:sz w:val="22"/>
              <w:lang w:eastAsia="ru-RU"/>
            </w:rPr>
          </w:pPr>
          <w:hyperlink w:anchor="_Toc122570598" w:history="1">
            <w:r w:rsidR="00287325" w:rsidRPr="00485269">
              <w:rPr>
                <w:rStyle w:val="ae"/>
              </w:rPr>
              <w:t>1.2 Перечень функциональных требований</w:t>
            </w:r>
            <w:r w:rsidR="00287325">
              <w:rPr>
                <w:webHidden/>
              </w:rPr>
              <w:tab/>
            </w:r>
            <w:r w:rsidR="00287325">
              <w:rPr>
                <w:webHidden/>
              </w:rPr>
              <w:fldChar w:fldCharType="begin"/>
            </w:r>
            <w:r w:rsidR="00287325">
              <w:rPr>
                <w:webHidden/>
              </w:rPr>
              <w:instrText xml:space="preserve"> PAGEREF _Toc122570598 \h </w:instrText>
            </w:r>
            <w:r w:rsidR="00287325">
              <w:rPr>
                <w:webHidden/>
              </w:rPr>
            </w:r>
            <w:r w:rsidR="00287325">
              <w:rPr>
                <w:webHidden/>
              </w:rPr>
              <w:fldChar w:fldCharType="separate"/>
            </w:r>
            <w:r w:rsidR="00A22194">
              <w:rPr>
                <w:webHidden/>
              </w:rPr>
              <w:t>6</w:t>
            </w:r>
            <w:r w:rsidR="00287325">
              <w:rPr>
                <w:webHidden/>
              </w:rPr>
              <w:fldChar w:fldCharType="end"/>
            </w:r>
          </w:hyperlink>
        </w:p>
        <w:p w14:paraId="185FDD98" w14:textId="690E46C5" w:rsidR="00287325" w:rsidRDefault="00320385">
          <w:pPr>
            <w:pStyle w:val="21"/>
            <w:rPr>
              <w:rFonts w:asciiTheme="minorHAnsi" w:eastAsiaTheme="minorEastAsia" w:hAnsiTheme="minorHAnsi" w:cstheme="minorBidi"/>
              <w:sz w:val="22"/>
              <w:lang w:eastAsia="ru-RU"/>
            </w:rPr>
          </w:pPr>
          <w:hyperlink w:anchor="_Toc122570599" w:history="1">
            <w:r w:rsidR="00287325" w:rsidRPr="00485269">
              <w:rPr>
                <w:rStyle w:val="ae"/>
              </w:rPr>
              <w:t>1.3 Состав и параметры технических и программных средств</w:t>
            </w:r>
            <w:r w:rsidR="00287325">
              <w:rPr>
                <w:webHidden/>
              </w:rPr>
              <w:tab/>
            </w:r>
            <w:r w:rsidR="00287325">
              <w:rPr>
                <w:webHidden/>
              </w:rPr>
              <w:fldChar w:fldCharType="begin"/>
            </w:r>
            <w:r w:rsidR="00287325">
              <w:rPr>
                <w:webHidden/>
              </w:rPr>
              <w:instrText xml:space="preserve"> PAGEREF _Toc122570599 \h </w:instrText>
            </w:r>
            <w:r w:rsidR="00287325">
              <w:rPr>
                <w:webHidden/>
              </w:rPr>
            </w:r>
            <w:r w:rsidR="00287325">
              <w:rPr>
                <w:webHidden/>
              </w:rPr>
              <w:fldChar w:fldCharType="separate"/>
            </w:r>
            <w:r w:rsidR="00A22194">
              <w:rPr>
                <w:webHidden/>
              </w:rPr>
              <w:t>6</w:t>
            </w:r>
            <w:r w:rsidR="00287325">
              <w:rPr>
                <w:webHidden/>
              </w:rPr>
              <w:fldChar w:fldCharType="end"/>
            </w:r>
          </w:hyperlink>
        </w:p>
        <w:p w14:paraId="30C4BE73" w14:textId="3FFB214E" w:rsidR="00287325" w:rsidRDefault="00320385">
          <w:pPr>
            <w:pStyle w:val="12"/>
            <w:rPr>
              <w:rFonts w:asciiTheme="minorHAnsi" w:eastAsiaTheme="minorEastAsia" w:hAnsiTheme="minorHAnsi" w:cstheme="minorBidi"/>
              <w:sz w:val="22"/>
              <w:lang w:eastAsia="ru-RU"/>
            </w:rPr>
          </w:pPr>
          <w:hyperlink w:anchor="_Toc122570600" w:history="1">
            <w:r w:rsidR="00287325" w:rsidRPr="00485269">
              <w:rPr>
                <w:rStyle w:val="ae"/>
              </w:rPr>
              <w:t>2 Моделирование предметной области</w:t>
            </w:r>
            <w:r w:rsidR="00287325">
              <w:rPr>
                <w:webHidden/>
              </w:rPr>
              <w:tab/>
            </w:r>
            <w:r w:rsidR="00287325">
              <w:rPr>
                <w:webHidden/>
              </w:rPr>
              <w:fldChar w:fldCharType="begin"/>
            </w:r>
            <w:r w:rsidR="00287325">
              <w:rPr>
                <w:webHidden/>
              </w:rPr>
              <w:instrText xml:space="preserve"> PAGEREF _Toc122570600 \h </w:instrText>
            </w:r>
            <w:r w:rsidR="00287325">
              <w:rPr>
                <w:webHidden/>
              </w:rPr>
            </w:r>
            <w:r w:rsidR="00287325">
              <w:rPr>
                <w:webHidden/>
              </w:rPr>
              <w:fldChar w:fldCharType="separate"/>
            </w:r>
            <w:r w:rsidR="00A22194">
              <w:rPr>
                <w:webHidden/>
              </w:rPr>
              <w:t>7</w:t>
            </w:r>
            <w:r w:rsidR="00287325">
              <w:rPr>
                <w:webHidden/>
              </w:rPr>
              <w:fldChar w:fldCharType="end"/>
            </w:r>
          </w:hyperlink>
        </w:p>
        <w:p w14:paraId="06CB1E64" w14:textId="6D81D7FA" w:rsidR="00287325" w:rsidRDefault="00320385">
          <w:pPr>
            <w:pStyle w:val="21"/>
            <w:rPr>
              <w:rFonts w:asciiTheme="minorHAnsi" w:eastAsiaTheme="minorEastAsia" w:hAnsiTheme="minorHAnsi" w:cstheme="minorBidi"/>
              <w:sz w:val="22"/>
              <w:lang w:eastAsia="ru-RU"/>
            </w:rPr>
          </w:pPr>
          <w:hyperlink w:anchor="_Toc122570601" w:history="1">
            <w:r w:rsidR="00287325" w:rsidRPr="00485269">
              <w:rPr>
                <w:rStyle w:val="ae"/>
              </w:rPr>
              <w:t>2.1 Связный список</w:t>
            </w:r>
            <w:r w:rsidR="00287325">
              <w:rPr>
                <w:webHidden/>
              </w:rPr>
              <w:tab/>
            </w:r>
            <w:r w:rsidR="00287325">
              <w:rPr>
                <w:webHidden/>
              </w:rPr>
              <w:fldChar w:fldCharType="begin"/>
            </w:r>
            <w:r w:rsidR="00287325">
              <w:rPr>
                <w:webHidden/>
              </w:rPr>
              <w:instrText xml:space="preserve"> PAGEREF _Toc122570601 \h </w:instrText>
            </w:r>
            <w:r w:rsidR="00287325">
              <w:rPr>
                <w:webHidden/>
              </w:rPr>
            </w:r>
            <w:r w:rsidR="00287325">
              <w:rPr>
                <w:webHidden/>
              </w:rPr>
              <w:fldChar w:fldCharType="separate"/>
            </w:r>
            <w:r w:rsidR="00A22194">
              <w:rPr>
                <w:webHidden/>
              </w:rPr>
              <w:t>7</w:t>
            </w:r>
            <w:r w:rsidR="00287325">
              <w:rPr>
                <w:webHidden/>
              </w:rPr>
              <w:fldChar w:fldCharType="end"/>
            </w:r>
          </w:hyperlink>
        </w:p>
        <w:p w14:paraId="3959A949" w14:textId="6A08832B" w:rsidR="00287325" w:rsidRDefault="00320385">
          <w:pPr>
            <w:pStyle w:val="12"/>
            <w:rPr>
              <w:rFonts w:asciiTheme="minorHAnsi" w:eastAsiaTheme="minorEastAsia" w:hAnsiTheme="minorHAnsi" w:cstheme="minorBidi"/>
              <w:sz w:val="22"/>
              <w:lang w:eastAsia="ru-RU"/>
            </w:rPr>
          </w:pPr>
          <w:hyperlink w:anchor="_Toc122570602" w:history="1">
            <w:r w:rsidR="00287325" w:rsidRPr="00485269">
              <w:rPr>
                <w:rStyle w:val="ae"/>
              </w:rPr>
              <w:t>3 Проектирование программного средства</w:t>
            </w:r>
            <w:r w:rsidR="00287325">
              <w:rPr>
                <w:webHidden/>
              </w:rPr>
              <w:tab/>
            </w:r>
            <w:r w:rsidR="00287325">
              <w:rPr>
                <w:webHidden/>
              </w:rPr>
              <w:fldChar w:fldCharType="begin"/>
            </w:r>
            <w:r w:rsidR="00287325">
              <w:rPr>
                <w:webHidden/>
              </w:rPr>
              <w:instrText xml:space="preserve"> PAGEREF _Toc122570602 \h </w:instrText>
            </w:r>
            <w:r w:rsidR="00287325">
              <w:rPr>
                <w:webHidden/>
              </w:rPr>
            </w:r>
            <w:r w:rsidR="00287325">
              <w:rPr>
                <w:webHidden/>
              </w:rPr>
              <w:fldChar w:fldCharType="separate"/>
            </w:r>
            <w:r w:rsidR="00A22194">
              <w:rPr>
                <w:webHidden/>
              </w:rPr>
              <w:t>9</w:t>
            </w:r>
            <w:r w:rsidR="00287325">
              <w:rPr>
                <w:webHidden/>
              </w:rPr>
              <w:fldChar w:fldCharType="end"/>
            </w:r>
          </w:hyperlink>
        </w:p>
        <w:p w14:paraId="3FC02FE2" w14:textId="0F016DD1" w:rsidR="00287325" w:rsidRDefault="00320385">
          <w:pPr>
            <w:pStyle w:val="21"/>
            <w:rPr>
              <w:rFonts w:asciiTheme="minorHAnsi" w:eastAsiaTheme="minorEastAsia" w:hAnsiTheme="minorHAnsi" w:cstheme="minorBidi"/>
              <w:sz w:val="22"/>
              <w:lang w:eastAsia="ru-RU"/>
            </w:rPr>
          </w:pPr>
          <w:hyperlink w:anchor="_Toc122570603" w:history="1">
            <w:r w:rsidR="00287325" w:rsidRPr="00485269">
              <w:rPr>
                <w:rStyle w:val="ae"/>
              </w:rPr>
              <w:t>3.1 Структура программы</w:t>
            </w:r>
            <w:r w:rsidR="00287325">
              <w:rPr>
                <w:webHidden/>
              </w:rPr>
              <w:tab/>
            </w:r>
            <w:r w:rsidR="00287325">
              <w:rPr>
                <w:webHidden/>
              </w:rPr>
              <w:fldChar w:fldCharType="begin"/>
            </w:r>
            <w:r w:rsidR="00287325">
              <w:rPr>
                <w:webHidden/>
              </w:rPr>
              <w:instrText xml:space="preserve"> PAGEREF _Toc122570603 \h </w:instrText>
            </w:r>
            <w:r w:rsidR="00287325">
              <w:rPr>
                <w:webHidden/>
              </w:rPr>
            </w:r>
            <w:r w:rsidR="00287325">
              <w:rPr>
                <w:webHidden/>
              </w:rPr>
              <w:fldChar w:fldCharType="separate"/>
            </w:r>
            <w:r w:rsidR="00A22194">
              <w:rPr>
                <w:webHidden/>
              </w:rPr>
              <w:t>9</w:t>
            </w:r>
            <w:r w:rsidR="00287325">
              <w:rPr>
                <w:webHidden/>
              </w:rPr>
              <w:fldChar w:fldCharType="end"/>
            </w:r>
          </w:hyperlink>
        </w:p>
        <w:p w14:paraId="4AF9CD30" w14:textId="31F40F1E" w:rsidR="00287325" w:rsidRDefault="00320385">
          <w:pPr>
            <w:pStyle w:val="21"/>
            <w:rPr>
              <w:rFonts w:asciiTheme="minorHAnsi" w:eastAsiaTheme="minorEastAsia" w:hAnsiTheme="minorHAnsi" w:cstheme="minorBidi"/>
              <w:sz w:val="22"/>
              <w:lang w:eastAsia="ru-RU"/>
            </w:rPr>
          </w:pPr>
          <w:hyperlink w:anchor="_Toc122570604" w:history="1">
            <w:r w:rsidR="00287325" w:rsidRPr="00485269">
              <w:rPr>
                <w:rStyle w:val="ae"/>
              </w:rPr>
              <w:t>3.2 Проектирование интерфейса программного средства</w:t>
            </w:r>
            <w:r w:rsidR="00287325">
              <w:rPr>
                <w:webHidden/>
              </w:rPr>
              <w:tab/>
            </w:r>
            <w:r w:rsidR="00287325">
              <w:rPr>
                <w:webHidden/>
              </w:rPr>
              <w:fldChar w:fldCharType="begin"/>
            </w:r>
            <w:r w:rsidR="00287325">
              <w:rPr>
                <w:webHidden/>
              </w:rPr>
              <w:instrText xml:space="preserve"> PAGEREF _Toc122570604 \h </w:instrText>
            </w:r>
            <w:r w:rsidR="00287325">
              <w:rPr>
                <w:webHidden/>
              </w:rPr>
            </w:r>
            <w:r w:rsidR="00287325">
              <w:rPr>
                <w:webHidden/>
              </w:rPr>
              <w:fldChar w:fldCharType="separate"/>
            </w:r>
            <w:r w:rsidR="00A22194">
              <w:rPr>
                <w:webHidden/>
              </w:rPr>
              <w:t>9</w:t>
            </w:r>
            <w:r w:rsidR="00287325">
              <w:rPr>
                <w:webHidden/>
              </w:rPr>
              <w:fldChar w:fldCharType="end"/>
            </w:r>
          </w:hyperlink>
        </w:p>
        <w:p w14:paraId="6C418D57" w14:textId="110B1229" w:rsidR="00287325" w:rsidRDefault="00320385">
          <w:pPr>
            <w:pStyle w:val="21"/>
            <w:rPr>
              <w:rFonts w:asciiTheme="minorHAnsi" w:eastAsiaTheme="minorEastAsia" w:hAnsiTheme="minorHAnsi" w:cstheme="minorBidi"/>
              <w:sz w:val="22"/>
              <w:lang w:eastAsia="ru-RU"/>
            </w:rPr>
          </w:pPr>
          <w:hyperlink w:anchor="_Toc122570605" w:history="1">
            <w:r w:rsidR="00287325" w:rsidRPr="00485269">
              <w:rPr>
                <w:rStyle w:val="ae"/>
              </w:rPr>
              <w:t>3.3 Проектирование функционала программного средства</w:t>
            </w:r>
            <w:r w:rsidR="00287325">
              <w:rPr>
                <w:webHidden/>
              </w:rPr>
              <w:tab/>
            </w:r>
            <w:r w:rsidR="00287325">
              <w:rPr>
                <w:webHidden/>
              </w:rPr>
              <w:fldChar w:fldCharType="begin"/>
            </w:r>
            <w:r w:rsidR="00287325">
              <w:rPr>
                <w:webHidden/>
              </w:rPr>
              <w:instrText xml:space="preserve"> PAGEREF _Toc122570605 \h </w:instrText>
            </w:r>
            <w:r w:rsidR="00287325">
              <w:rPr>
                <w:webHidden/>
              </w:rPr>
            </w:r>
            <w:r w:rsidR="00287325">
              <w:rPr>
                <w:webHidden/>
              </w:rPr>
              <w:fldChar w:fldCharType="separate"/>
            </w:r>
            <w:r w:rsidR="00A22194">
              <w:rPr>
                <w:webHidden/>
              </w:rPr>
              <w:t>9</w:t>
            </w:r>
            <w:r w:rsidR="00287325">
              <w:rPr>
                <w:webHidden/>
              </w:rPr>
              <w:fldChar w:fldCharType="end"/>
            </w:r>
          </w:hyperlink>
        </w:p>
        <w:p w14:paraId="29D839D1" w14:textId="6F722EE4" w:rsidR="00287325" w:rsidRDefault="00320385">
          <w:pPr>
            <w:pStyle w:val="12"/>
            <w:rPr>
              <w:rFonts w:asciiTheme="minorHAnsi" w:eastAsiaTheme="minorEastAsia" w:hAnsiTheme="minorHAnsi" w:cstheme="minorBidi"/>
              <w:sz w:val="22"/>
              <w:lang w:eastAsia="ru-RU"/>
            </w:rPr>
          </w:pPr>
          <w:hyperlink w:anchor="_Toc122570606" w:history="1">
            <w:r w:rsidR="00287325" w:rsidRPr="00485269">
              <w:rPr>
                <w:rStyle w:val="ae"/>
              </w:rPr>
              <w:t>4 Разработка программного средства</w:t>
            </w:r>
            <w:r w:rsidR="00287325">
              <w:rPr>
                <w:webHidden/>
              </w:rPr>
              <w:tab/>
            </w:r>
            <w:r w:rsidR="00287325">
              <w:rPr>
                <w:webHidden/>
              </w:rPr>
              <w:fldChar w:fldCharType="begin"/>
            </w:r>
            <w:r w:rsidR="00287325">
              <w:rPr>
                <w:webHidden/>
              </w:rPr>
              <w:instrText xml:space="preserve"> PAGEREF _Toc122570606 \h </w:instrText>
            </w:r>
            <w:r w:rsidR="00287325">
              <w:rPr>
                <w:webHidden/>
              </w:rPr>
            </w:r>
            <w:r w:rsidR="00287325">
              <w:rPr>
                <w:webHidden/>
              </w:rPr>
              <w:fldChar w:fldCharType="separate"/>
            </w:r>
            <w:r w:rsidR="00A22194">
              <w:rPr>
                <w:webHidden/>
              </w:rPr>
              <w:t>13</w:t>
            </w:r>
            <w:r w:rsidR="00287325">
              <w:rPr>
                <w:webHidden/>
              </w:rPr>
              <w:fldChar w:fldCharType="end"/>
            </w:r>
          </w:hyperlink>
        </w:p>
        <w:p w14:paraId="672EE077" w14:textId="052392BC" w:rsidR="00287325" w:rsidRDefault="00320385">
          <w:pPr>
            <w:pStyle w:val="21"/>
            <w:rPr>
              <w:rFonts w:asciiTheme="minorHAnsi" w:eastAsiaTheme="minorEastAsia" w:hAnsiTheme="minorHAnsi" w:cstheme="minorBidi"/>
              <w:sz w:val="22"/>
              <w:lang w:eastAsia="ru-RU"/>
            </w:rPr>
          </w:pPr>
          <w:hyperlink w:anchor="_Toc122570607" w:history="1">
            <w:r w:rsidR="00287325" w:rsidRPr="00485269">
              <w:rPr>
                <w:rStyle w:val="ae"/>
              </w:rPr>
              <w:t>4.1 Проверка столкновения танка</w:t>
            </w:r>
            <w:r w:rsidR="00287325">
              <w:rPr>
                <w:webHidden/>
              </w:rPr>
              <w:tab/>
            </w:r>
            <w:r w:rsidR="00287325">
              <w:rPr>
                <w:webHidden/>
              </w:rPr>
              <w:fldChar w:fldCharType="begin"/>
            </w:r>
            <w:r w:rsidR="00287325">
              <w:rPr>
                <w:webHidden/>
              </w:rPr>
              <w:instrText xml:space="preserve"> PAGEREF _Toc122570607 \h </w:instrText>
            </w:r>
            <w:r w:rsidR="00287325">
              <w:rPr>
                <w:webHidden/>
              </w:rPr>
            </w:r>
            <w:r w:rsidR="00287325">
              <w:rPr>
                <w:webHidden/>
              </w:rPr>
              <w:fldChar w:fldCharType="separate"/>
            </w:r>
            <w:r w:rsidR="00A22194">
              <w:rPr>
                <w:webHidden/>
              </w:rPr>
              <w:t>13</w:t>
            </w:r>
            <w:r w:rsidR="00287325">
              <w:rPr>
                <w:webHidden/>
              </w:rPr>
              <w:fldChar w:fldCharType="end"/>
            </w:r>
          </w:hyperlink>
        </w:p>
        <w:p w14:paraId="0C661165" w14:textId="7AA71B2B" w:rsidR="00287325" w:rsidRDefault="00320385">
          <w:pPr>
            <w:pStyle w:val="21"/>
            <w:rPr>
              <w:rFonts w:asciiTheme="minorHAnsi" w:eastAsiaTheme="minorEastAsia" w:hAnsiTheme="minorHAnsi" w:cstheme="minorBidi"/>
              <w:sz w:val="22"/>
              <w:lang w:eastAsia="ru-RU"/>
            </w:rPr>
          </w:pPr>
          <w:hyperlink w:anchor="_Toc122570608" w:history="1">
            <w:r w:rsidR="00287325" w:rsidRPr="00485269">
              <w:rPr>
                <w:rStyle w:val="ae"/>
              </w:rPr>
              <w:t>4.2 Движение танка</w:t>
            </w:r>
            <w:r w:rsidR="00287325">
              <w:rPr>
                <w:webHidden/>
              </w:rPr>
              <w:tab/>
            </w:r>
            <w:r w:rsidR="00287325">
              <w:rPr>
                <w:webHidden/>
              </w:rPr>
              <w:fldChar w:fldCharType="begin"/>
            </w:r>
            <w:r w:rsidR="00287325">
              <w:rPr>
                <w:webHidden/>
              </w:rPr>
              <w:instrText xml:space="preserve"> PAGEREF _Toc122570608 \h </w:instrText>
            </w:r>
            <w:r w:rsidR="00287325">
              <w:rPr>
                <w:webHidden/>
              </w:rPr>
            </w:r>
            <w:r w:rsidR="00287325">
              <w:rPr>
                <w:webHidden/>
              </w:rPr>
              <w:fldChar w:fldCharType="separate"/>
            </w:r>
            <w:r w:rsidR="00A22194">
              <w:rPr>
                <w:webHidden/>
              </w:rPr>
              <w:t>14</w:t>
            </w:r>
            <w:r w:rsidR="00287325">
              <w:rPr>
                <w:webHidden/>
              </w:rPr>
              <w:fldChar w:fldCharType="end"/>
            </w:r>
          </w:hyperlink>
        </w:p>
        <w:p w14:paraId="42B61334" w14:textId="7F268F85" w:rsidR="00287325" w:rsidRDefault="00320385">
          <w:pPr>
            <w:pStyle w:val="21"/>
            <w:rPr>
              <w:rFonts w:asciiTheme="minorHAnsi" w:eastAsiaTheme="minorEastAsia" w:hAnsiTheme="minorHAnsi" w:cstheme="minorBidi"/>
              <w:sz w:val="22"/>
              <w:lang w:eastAsia="ru-RU"/>
            </w:rPr>
          </w:pPr>
          <w:hyperlink w:anchor="_Toc122570609" w:history="1">
            <w:r w:rsidR="00287325" w:rsidRPr="00485269">
              <w:rPr>
                <w:rStyle w:val="ae"/>
              </w:rPr>
              <w:t>4.3 Заполнение карты</w:t>
            </w:r>
            <w:r w:rsidR="00287325">
              <w:rPr>
                <w:webHidden/>
              </w:rPr>
              <w:tab/>
            </w:r>
            <w:r w:rsidR="00287325">
              <w:rPr>
                <w:webHidden/>
              </w:rPr>
              <w:fldChar w:fldCharType="begin"/>
            </w:r>
            <w:r w:rsidR="00287325">
              <w:rPr>
                <w:webHidden/>
              </w:rPr>
              <w:instrText xml:space="preserve"> PAGEREF _Toc122570609 \h </w:instrText>
            </w:r>
            <w:r w:rsidR="00287325">
              <w:rPr>
                <w:webHidden/>
              </w:rPr>
            </w:r>
            <w:r w:rsidR="00287325">
              <w:rPr>
                <w:webHidden/>
              </w:rPr>
              <w:fldChar w:fldCharType="separate"/>
            </w:r>
            <w:r w:rsidR="00A22194">
              <w:rPr>
                <w:webHidden/>
              </w:rPr>
              <w:t>15</w:t>
            </w:r>
            <w:r w:rsidR="00287325">
              <w:rPr>
                <w:webHidden/>
              </w:rPr>
              <w:fldChar w:fldCharType="end"/>
            </w:r>
          </w:hyperlink>
        </w:p>
        <w:p w14:paraId="5E0B7E9E" w14:textId="7DEAE8B3" w:rsidR="00287325" w:rsidRDefault="00320385">
          <w:pPr>
            <w:pStyle w:val="21"/>
            <w:rPr>
              <w:rFonts w:asciiTheme="minorHAnsi" w:eastAsiaTheme="minorEastAsia" w:hAnsiTheme="minorHAnsi" w:cstheme="minorBidi"/>
              <w:sz w:val="22"/>
              <w:lang w:eastAsia="ru-RU"/>
            </w:rPr>
          </w:pPr>
          <w:hyperlink w:anchor="_Toc122570610" w:history="1">
            <w:r w:rsidR="00287325" w:rsidRPr="00485269">
              <w:rPr>
                <w:rStyle w:val="ae"/>
              </w:rPr>
              <w:t>4.4 Выстрел танка</w:t>
            </w:r>
            <w:r w:rsidR="00287325">
              <w:rPr>
                <w:webHidden/>
              </w:rPr>
              <w:tab/>
            </w:r>
            <w:r w:rsidR="00287325">
              <w:rPr>
                <w:webHidden/>
              </w:rPr>
              <w:fldChar w:fldCharType="begin"/>
            </w:r>
            <w:r w:rsidR="00287325">
              <w:rPr>
                <w:webHidden/>
              </w:rPr>
              <w:instrText xml:space="preserve"> PAGEREF _Toc122570610 \h </w:instrText>
            </w:r>
            <w:r w:rsidR="00287325">
              <w:rPr>
                <w:webHidden/>
              </w:rPr>
            </w:r>
            <w:r w:rsidR="00287325">
              <w:rPr>
                <w:webHidden/>
              </w:rPr>
              <w:fldChar w:fldCharType="separate"/>
            </w:r>
            <w:r w:rsidR="00A22194">
              <w:rPr>
                <w:webHidden/>
              </w:rPr>
              <w:t>16</w:t>
            </w:r>
            <w:r w:rsidR="00287325">
              <w:rPr>
                <w:webHidden/>
              </w:rPr>
              <w:fldChar w:fldCharType="end"/>
            </w:r>
          </w:hyperlink>
        </w:p>
        <w:p w14:paraId="7A054D3C" w14:textId="1790D86A" w:rsidR="00287325" w:rsidRDefault="00320385">
          <w:pPr>
            <w:pStyle w:val="12"/>
            <w:rPr>
              <w:rFonts w:asciiTheme="minorHAnsi" w:eastAsiaTheme="minorEastAsia" w:hAnsiTheme="minorHAnsi" w:cstheme="minorBidi"/>
              <w:sz w:val="22"/>
              <w:lang w:eastAsia="ru-RU"/>
            </w:rPr>
          </w:pPr>
          <w:hyperlink w:anchor="_Toc122570611" w:history="1">
            <w:r w:rsidR="00287325" w:rsidRPr="00485269">
              <w:rPr>
                <w:rStyle w:val="ae"/>
              </w:rPr>
              <w:t>5 Тестирование программного средства</w:t>
            </w:r>
            <w:r w:rsidR="00287325">
              <w:rPr>
                <w:webHidden/>
              </w:rPr>
              <w:tab/>
            </w:r>
            <w:r w:rsidR="00287325">
              <w:rPr>
                <w:webHidden/>
              </w:rPr>
              <w:fldChar w:fldCharType="begin"/>
            </w:r>
            <w:r w:rsidR="00287325">
              <w:rPr>
                <w:webHidden/>
              </w:rPr>
              <w:instrText xml:space="preserve"> PAGEREF _Toc122570611 \h </w:instrText>
            </w:r>
            <w:r w:rsidR="00287325">
              <w:rPr>
                <w:webHidden/>
              </w:rPr>
            </w:r>
            <w:r w:rsidR="00287325">
              <w:rPr>
                <w:webHidden/>
              </w:rPr>
              <w:fldChar w:fldCharType="separate"/>
            </w:r>
            <w:r w:rsidR="00A22194">
              <w:rPr>
                <w:webHidden/>
              </w:rPr>
              <w:t>17</w:t>
            </w:r>
            <w:r w:rsidR="00287325">
              <w:rPr>
                <w:webHidden/>
              </w:rPr>
              <w:fldChar w:fldCharType="end"/>
            </w:r>
          </w:hyperlink>
        </w:p>
        <w:p w14:paraId="3870EED5" w14:textId="36EAE76F" w:rsidR="00287325" w:rsidRDefault="00320385">
          <w:pPr>
            <w:pStyle w:val="21"/>
            <w:rPr>
              <w:rFonts w:asciiTheme="minorHAnsi" w:eastAsiaTheme="minorEastAsia" w:hAnsiTheme="minorHAnsi" w:cstheme="minorBidi"/>
              <w:sz w:val="22"/>
              <w:lang w:eastAsia="ru-RU"/>
            </w:rPr>
          </w:pPr>
          <w:hyperlink w:anchor="_Toc122570612" w:history="1">
            <w:r w:rsidR="00287325" w:rsidRPr="00485269">
              <w:rPr>
                <w:rStyle w:val="ae"/>
              </w:rPr>
              <w:t>5.1 Запуск игры</w:t>
            </w:r>
            <w:r w:rsidR="00287325">
              <w:rPr>
                <w:webHidden/>
              </w:rPr>
              <w:tab/>
            </w:r>
            <w:r w:rsidR="00287325">
              <w:rPr>
                <w:webHidden/>
              </w:rPr>
              <w:fldChar w:fldCharType="begin"/>
            </w:r>
            <w:r w:rsidR="00287325">
              <w:rPr>
                <w:webHidden/>
              </w:rPr>
              <w:instrText xml:space="preserve"> PAGEREF _Toc122570612 \h </w:instrText>
            </w:r>
            <w:r w:rsidR="00287325">
              <w:rPr>
                <w:webHidden/>
              </w:rPr>
            </w:r>
            <w:r w:rsidR="00287325">
              <w:rPr>
                <w:webHidden/>
              </w:rPr>
              <w:fldChar w:fldCharType="separate"/>
            </w:r>
            <w:r w:rsidR="00A22194">
              <w:rPr>
                <w:webHidden/>
              </w:rPr>
              <w:t>17</w:t>
            </w:r>
            <w:r w:rsidR="00287325">
              <w:rPr>
                <w:webHidden/>
              </w:rPr>
              <w:fldChar w:fldCharType="end"/>
            </w:r>
          </w:hyperlink>
        </w:p>
        <w:p w14:paraId="5F873AEB" w14:textId="7B83BC50" w:rsidR="00287325" w:rsidRDefault="00320385">
          <w:pPr>
            <w:pStyle w:val="21"/>
            <w:rPr>
              <w:rFonts w:asciiTheme="minorHAnsi" w:eastAsiaTheme="minorEastAsia" w:hAnsiTheme="minorHAnsi" w:cstheme="minorBidi"/>
              <w:sz w:val="22"/>
              <w:lang w:eastAsia="ru-RU"/>
            </w:rPr>
          </w:pPr>
          <w:hyperlink w:anchor="_Toc122570613" w:history="1">
            <w:r w:rsidR="00287325" w:rsidRPr="00485269">
              <w:rPr>
                <w:rStyle w:val="ae"/>
              </w:rPr>
              <w:t>5.2 Конец игры</w:t>
            </w:r>
            <w:r w:rsidR="00287325">
              <w:rPr>
                <w:webHidden/>
              </w:rPr>
              <w:tab/>
            </w:r>
            <w:r w:rsidR="00287325">
              <w:rPr>
                <w:webHidden/>
              </w:rPr>
              <w:fldChar w:fldCharType="begin"/>
            </w:r>
            <w:r w:rsidR="00287325">
              <w:rPr>
                <w:webHidden/>
              </w:rPr>
              <w:instrText xml:space="preserve"> PAGEREF _Toc122570613 \h </w:instrText>
            </w:r>
            <w:r w:rsidR="00287325">
              <w:rPr>
                <w:webHidden/>
              </w:rPr>
            </w:r>
            <w:r w:rsidR="00287325">
              <w:rPr>
                <w:webHidden/>
              </w:rPr>
              <w:fldChar w:fldCharType="separate"/>
            </w:r>
            <w:r w:rsidR="00A22194">
              <w:rPr>
                <w:webHidden/>
              </w:rPr>
              <w:t>19</w:t>
            </w:r>
            <w:r w:rsidR="00287325">
              <w:rPr>
                <w:webHidden/>
              </w:rPr>
              <w:fldChar w:fldCharType="end"/>
            </w:r>
          </w:hyperlink>
        </w:p>
        <w:p w14:paraId="61EC2588" w14:textId="27F344BC" w:rsidR="00287325" w:rsidRDefault="00320385">
          <w:pPr>
            <w:pStyle w:val="12"/>
            <w:rPr>
              <w:rFonts w:asciiTheme="minorHAnsi" w:eastAsiaTheme="minorEastAsia" w:hAnsiTheme="minorHAnsi" w:cstheme="minorBidi"/>
              <w:sz w:val="22"/>
              <w:lang w:eastAsia="ru-RU"/>
            </w:rPr>
          </w:pPr>
          <w:hyperlink w:anchor="_Toc122570614" w:history="1">
            <w:r w:rsidR="00287325" w:rsidRPr="00485269">
              <w:rPr>
                <w:rStyle w:val="ae"/>
              </w:rPr>
              <w:t>6 Руководство пользователя</w:t>
            </w:r>
            <w:r w:rsidR="00287325">
              <w:rPr>
                <w:webHidden/>
              </w:rPr>
              <w:tab/>
            </w:r>
            <w:r w:rsidR="00287325">
              <w:rPr>
                <w:webHidden/>
              </w:rPr>
              <w:fldChar w:fldCharType="begin"/>
            </w:r>
            <w:r w:rsidR="00287325">
              <w:rPr>
                <w:webHidden/>
              </w:rPr>
              <w:instrText xml:space="preserve"> PAGEREF _Toc122570614 \h </w:instrText>
            </w:r>
            <w:r w:rsidR="00287325">
              <w:rPr>
                <w:webHidden/>
              </w:rPr>
            </w:r>
            <w:r w:rsidR="00287325">
              <w:rPr>
                <w:webHidden/>
              </w:rPr>
              <w:fldChar w:fldCharType="separate"/>
            </w:r>
            <w:r w:rsidR="00A22194">
              <w:rPr>
                <w:webHidden/>
              </w:rPr>
              <w:t>21</w:t>
            </w:r>
            <w:r w:rsidR="00287325">
              <w:rPr>
                <w:webHidden/>
              </w:rPr>
              <w:fldChar w:fldCharType="end"/>
            </w:r>
          </w:hyperlink>
        </w:p>
        <w:p w14:paraId="3B68BC48" w14:textId="28E4B100" w:rsidR="00287325" w:rsidRDefault="00320385">
          <w:pPr>
            <w:pStyle w:val="21"/>
            <w:rPr>
              <w:rFonts w:asciiTheme="minorHAnsi" w:eastAsiaTheme="minorEastAsia" w:hAnsiTheme="minorHAnsi" w:cstheme="minorBidi"/>
              <w:sz w:val="22"/>
              <w:lang w:eastAsia="ru-RU"/>
            </w:rPr>
          </w:pPr>
          <w:hyperlink w:anchor="_Toc122570615" w:history="1">
            <w:r w:rsidR="00287325" w:rsidRPr="00485269">
              <w:rPr>
                <w:rStyle w:val="ae"/>
              </w:rPr>
              <w:t>6.1 Минимальные системные требования</w:t>
            </w:r>
            <w:r w:rsidR="00287325">
              <w:rPr>
                <w:webHidden/>
              </w:rPr>
              <w:tab/>
            </w:r>
            <w:r w:rsidR="00287325">
              <w:rPr>
                <w:webHidden/>
              </w:rPr>
              <w:fldChar w:fldCharType="begin"/>
            </w:r>
            <w:r w:rsidR="00287325">
              <w:rPr>
                <w:webHidden/>
              </w:rPr>
              <w:instrText xml:space="preserve"> PAGEREF _Toc122570615 \h </w:instrText>
            </w:r>
            <w:r w:rsidR="00287325">
              <w:rPr>
                <w:webHidden/>
              </w:rPr>
            </w:r>
            <w:r w:rsidR="00287325">
              <w:rPr>
                <w:webHidden/>
              </w:rPr>
              <w:fldChar w:fldCharType="separate"/>
            </w:r>
            <w:r w:rsidR="00A22194">
              <w:rPr>
                <w:webHidden/>
              </w:rPr>
              <w:t>21</w:t>
            </w:r>
            <w:r w:rsidR="00287325">
              <w:rPr>
                <w:webHidden/>
              </w:rPr>
              <w:fldChar w:fldCharType="end"/>
            </w:r>
          </w:hyperlink>
        </w:p>
        <w:p w14:paraId="3C0BE2E2" w14:textId="616AC7E8" w:rsidR="00287325" w:rsidRDefault="00320385">
          <w:pPr>
            <w:pStyle w:val="21"/>
            <w:rPr>
              <w:rFonts w:asciiTheme="minorHAnsi" w:eastAsiaTheme="minorEastAsia" w:hAnsiTheme="minorHAnsi" w:cstheme="minorBidi"/>
              <w:sz w:val="22"/>
              <w:lang w:eastAsia="ru-RU"/>
            </w:rPr>
          </w:pPr>
          <w:hyperlink w:anchor="_Toc122570616" w:history="1">
            <w:r w:rsidR="00287325" w:rsidRPr="00485269">
              <w:rPr>
                <w:rStyle w:val="ae"/>
              </w:rPr>
              <w:t>6.2 Установка</w:t>
            </w:r>
            <w:r w:rsidR="00287325">
              <w:rPr>
                <w:webHidden/>
              </w:rPr>
              <w:tab/>
            </w:r>
            <w:r w:rsidR="00287325">
              <w:rPr>
                <w:webHidden/>
              </w:rPr>
              <w:fldChar w:fldCharType="begin"/>
            </w:r>
            <w:r w:rsidR="00287325">
              <w:rPr>
                <w:webHidden/>
              </w:rPr>
              <w:instrText xml:space="preserve"> PAGEREF _Toc122570616 \h </w:instrText>
            </w:r>
            <w:r w:rsidR="00287325">
              <w:rPr>
                <w:webHidden/>
              </w:rPr>
            </w:r>
            <w:r w:rsidR="00287325">
              <w:rPr>
                <w:webHidden/>
              </w:rPr>
              <w:fldChar w:fldCharType="separate"/>
            </w:r>
            <w:r w:rsidR="00A22194">
              <w:rPr>
                <w:webHidden/>
              </w:rPr>
              <w:t>21</w:t>
            </w:r>
            <w:r w:rsidR="00287325">
              <w:rPr>
                <w:webHidden/>
              </w:rPr>
              <w:fldChar w:fldCharType="end"/>
            </w:r>
          </w:hyperlink>
        </w:p>
        <w:p w14:paraId="2F0BD1F1" w14:textId="570BBA58" w:rsidR="00287325" w:rsidRDefault="00320385">
          <w:pPr>
            <w:pStyle w:val="21"/>
            <w:rPr>
              <w:rFonts w:asciiTheme="minorHAnsi" w:eastAsiaTheme="minorEastAsia" w:hAnsiTheme="minorHAnsi" w:cstheme="minorBidi"/>
              <w:sz w:val="22"/>
              <w:lang w:eastAsia="ru-RU"/>
            </w:rPr>
          </w:pPr>
          <w:hyperlink w:anchor="_Toc122570617" w:history="1">
            <w:r w:rsidR="00287325" w:rsidRPr="00485269">
              <w:rPr>
                <w:rStyle w:val="ae"/>
              </w:rPr>
              <w:t>6.3 Игровое окно</w:t>
            </w:r>
            <w:r w:rsidR="00287325">
              <w:rPr>
                <w:webHidden/>
              </w:rPr>
              <w:tab/>
            </w:r>
            <w:r w:rsidR="00287325">
              <w:rPr>
                <w:webHidden/>
              </w:rPr>
              <w:fldChar w:fldCharType="begin"/>
            </w:r>
            <w:r w:rsidR="00287325">
              <w:rPr>
                <w:webHidden/>
              </w:rPr>
              <w:instrText xml:space="preserve"> PAGEREF _Toc122570617 \h </w:instrText>
            </w:r>
            <w:r w:rsidR="00287325">
              <w:rPr>
                <w:webHidden/>
              </w:rPr>
            </w:r>
            <w:r w:rsidR="00287325">
              <w:rPr>
                <w:webHidden/>
              </w:rPr>
              <w:fldChar w:fldCharType="separate"/>
            </w:r>
            <w:r w:rsidR="00A22194">
              <w:rPr>
                <w:webHidden/>
              </w:rPr>
              <w:t>21</w:t>
            </w:r>
            <w:r w:rsidR="00287325">
              <w:rPr>
                <w:webHidden/>
              </w:rPr>
              <w:fldChar w:fldCharType="end"/>
            </w:r>
          </w:hyperlink>
        </w:p>
        <w:p w14:paraId="7381DC38" w14:textId="7713160D" w:rsidR="00287325" w:rsidRDefault="00320385">
          <w:pPr>
            <w:pStyle w:val="12"/>
            <w:rPr>
              <w:rFonts w:asciiTheme="minorHAnsi" w:eastAsiaTheme="minorEastAsia" w:hAnsiTheme="minorHAnsi" w:cstheme="minorBidi"/>
              <w:sz w:val="22"/>
              <w:lang w:eastAsia="ru-RU"/>
            </w:rPr>
          </w:pPr>
          <w:hyperlink w:anchor="_Toc122570618" w:history="1">
            <w:r w:rsidR="00287325" w:rsidRPr="00485269">
              <w:rPr>
                <w:rStyle w:val="ae"/>
              </w:rPr>
              <w:t>Заключение</w:t>
            </w:r>
            <w:r w:rsidR="00287325">
              <w:rPr>
                <w:webHidden/>
              </w:rPr>
              <w:tab/>
            </w:r>
            <w:r w:rsidR="00287325">
              <w:rPr>
                <w:webHidden/>
              </w:rPr>
              <w:fldChar w:fldCharType="begin"/>
            </w:r>
            <w:r w:rsidR="00287325">
              <w:rPr>
                <w:webHidden/>
              </w:rPr>
              <w:instrText xml:space="preserve"> PAGEREF _Toc122570618 \h </w:instrText>
            </w:r>
            <w:r w:rsidR="00287325">
              <w:rPr>
                <w:webHidden/>
              </w:rPr>
            </w:r>
            <w:r w:rsidR="00287325">
              <w:rPr>
                <w:webHidden/>
              </w:rPr>
              <w:fldChar w:fldCharType="separate"/>
            </w:r>
            <w:r w:rsidR="00A22194">
              <w:rPr>
                <w:webHidden/>
              </w:rPr>
              <w:t>23</w:t>
            </w:r>
            <w:r w:rsidR="00287325">
              <w:rPr>
                <w:webHidden/>
              </w:rPr>
              <w:fldChar w:fldCharType="end"/>
            </w:r>
          </w:hyperlink>
        </w:p>
        <w:p w14:paraId="57EA5018" w14:textId="2725AD5F" w:rsidR="00287325" w:rsidRDefault="00320385">
          <w:pPr>
            <w:pStyle w:val="12"/>
            <w:rPr>
              <w:rFonts w:asciiTheme="minorHAnsi" w:eastAsiaTheme="minorEastAsia" w:hAnsiTheme="minorHAnsi" w:cstheme="minorBidi"/>
              <w:sz w:val="22"/>
              <w:lang w:eastAsia="ru-RU"/>
            </w:rPr>
          </w:pPr>
          <w:hyperlink w:anchor="_Toc122570619" w:history="1">
            <w:r w:rsidR="00287325" w:rsidRPr="00485269">
              <w:rPr>
                <w:rStyle w:val="ae"/>
              </w:rPr>
              <w:t>Список использованной литературы</w:t>
            </w:r>
            <w:r w:rsidR="00287325">
              <w:rPr>
                <w:webHidden/>
              </w:rPr>
              <w:tab/>
            </w:r>
            <w:r w:rsidR="00287325">
              <w:rPr>
                <w:webHidden/>
              </w:rPr>
              <w:fldChar w:fldCharType="begin"/>
            </w:r>
            <w:r w:rsidR="00287325">
              <w:rPr>
                <w:webHidden/>
              </w:rPr>
              <w:instrText xml:space="preserve"> PAGEREF _Toc122570619 \h </w:instrText>
            </w:r>
            <w:r w:rsidR="00287325">
              <w:rPr>
                <w:webHidden/>
              </w:rPr>
            </w:r>
            <w:r w:rsidR="00287325">
              <w:rPr>
                <w:webHidden/>
              </w:rPr>
              <w:fldChar w:fldCharType="separate"/>
            </w:r>
            <w:r w:rsidR="00A22194">
              <w:rPr>
                <w:webHidden/>
              </w:rPr>
              <w:t>24</w:t>
            </w:r>
            <w:r w:rsidR="00287325">
              <w:rPr>
                <w:webHidden/>
              </w:rPr>
              <w:fldChar w:fldCharType="end"/>
            </w:r>
          </w:hyperlink>
        </w:p>
        <w:p w14:paraId="530F9D62" w14:textId="25E083E0" w:rsidR="00287325" w:rsidRDefault="00320385">
          <w:pPr>
            <w:pStyle w:val="12"/>
            <w:rPr>
              <w:rFonts w:asciiTheme="minorHAnsi" w:eastAsiaTheme="minorEastAsia" w:hAnsiTheme="minorHAnsi" w:cstheme="minorBidi"/>
              <w:sz w:val="22"/>
              <w:lang w:eastAsia="ru-RU"/>
            </w:rPr>
          </w:pPr>
          <w:hyperlink w:anchor="_Toc122570620" w:history="1">
            <w:r w:rsidR="00287325" w:rsidRPr="00485269">
              <w:rPr>
                <w:rStyle w:val="ae"/>
              </w:rPr>
              <w:t>Приложение А</w:t>
            </w:r>
            <w:r w:rsidR="00287325">
              <w:rPr>
                <w:webHidden/>
              </w:rPr>
              <w:tab/>
            </w:r>
            <w:r w:rsidR="00287325">
              <w:rPr>
                <w:webHidden/>
              </w:rPr>
              <w:fldChar w:fldCharType="begin"/>
            </w:r>
            <w:r w:rsidR="00287325">
              <w:rPr>
                <w:webHidden/>
              </w:rPr>
              <w:instrText xml:space="preserve"> PAGEREF _Toc122570620 \h </w:instrText>
            </w:r>
            <w:r w:rsidR="00287325">
              <w:rPr>
                <w:webHidden/>
              </w:rPr>
            </w:r>
            <w:r w:rsidR="00287325">
              <w:rPr>
                <w:webHidden/>
              </w:rPr>
              <w:fldChar w:fldCharType="separate"/>
            </w:r>
            <w:r w:rsidR="00A22194">
              <w:rPr>
                <w:webHidden/>
              </w:rPr>
              <w:t>25</w:t>
            </w:r>
            <w:r w:rsidR="00287325">
              <w:rPr>
                <w:webHidden/>
              </w:rPr>
              <w:fldChar w:fldCharType="end"/>
            </w:r>
          </w:hyperlink>
        </w:p>
        <w:p w14:paraId="5AF16DAD" w14:textId="19158B53" w:rsidR="00220D0B" w:rsidRPr="00E5792C" w:rsidRDefault="000851F9">
          <w:r>
            <w:fldChar w:fldCharType="end"/>
          </w:r>
        </w:p>
      </w:sdtContent>
    </w:sdt>
    <w:p w14:paraId="726A1BA3" w14:textId="71CC385C" w:rsidR="006B11A4" w:rsidRPr="00E5792C" w:rsidRDefault="006B11A4" w:rsidP="00220D0B">
      <w:pPr>
        <w:pStyle w:val="a2"/>
        <w:jc w:val="center"/>
      </w:pPr>
    </w:p>
    <w:p w14:paraId="6BB32676" w14:textId="689D3BBC" w:rsidR="006B11A4" w:rsidRDefault="009F64AB" w:rsidP="00000A08">
      <w:pPr>
        <w:pStyle w:val="1"/>
        <w:numPr>
          <w:ilvl w:val="0"/>
          <w:numId w:val="0"/>
        </w:numPr>
        <w:ind w:left="426" w:firstLine="283"/>
        <w:rPr>
          <w:lang w:val="ru-RU"/>
        </w:rPr>
      </w:pPr>
      <w:bookmarkStart w:id="0" w:name="_Toc122570595"/>
      <w:r>
        <w:rPr>
          <w:lang w:val="ru-RU"/>
        </w:rPr>
        <w:lastRenderedPageBreak/>
        <w:t>Введение</w:t>
      </w:r>
      <w:bookmarkEnd w:id="0"/>
    </w:p>
    <w:p w14:paraId="0D40583F" w14:textId="3DCD4048" w:rsidR="00E149C7" w:rsidRDefault="00E149C7" w:rsidP="004B5BCB">
      <w:pPr>
        <w:pStyle w:val="a2"/>
      </w:pPr>
      <w:r w:rsidRPr="00C05747">
        <w:t xml:space="preserve">Данный курсовой проект </w:t>
      </w:r>
      <w:r w:rsidR="00A90575">
        <w:t xml:space="preserve">посвящён </w:t>
      </w:r>
      <w:r w:rsidR="00032D77">
        <w:t>обновлению</w:t>
      </w:r>
      <w:r w:rsidR="00C35703">
        <w:t xml:space="preserve"> </w:t>
      </w:r>
      <w:r w:rsidR="00455748">
        <w:rPr>
          <w:lang w:val="be-BY"/>
        </w:rPr>
        <w:t>легендарн</w:t>
      </w:r>
      <w:r w:rsidR="003B4299">
        <w:rPr>
          <w:lang w:val="be-BY"/>
        </w:rPr>
        <w:t>ой</w:t>
      </w:r>
      <w:r w:rsidR="00455748">
        <w:rPr>
          <w:lang w:val="be-BY"/>
        </w:rPr>
        <w:t xml:space="preserve"> </w:t>
      </w:r>
      <w:r w:rsidR="00A90575">
        <w:t>игр</w:t>
      </w:r>
      <w:r w:rsidR="003B4299">
        <w:t>ы «</w:t>
      </w:r>
      <w:proofErr w:type="spellStart"/>
      <w:r w:rsidR="003B4299">
        <w:t>Танчики</w:t>
      </w:r>
      <w:proofErr w:type="spellEnd"/>
      <w:r w:rsidR="003B4299">
        <w:t>»</w:t>
      </w:r>
      <w:r w:rsidR="007D3CB4">
        <w:t xml:space="preserve">, для </w:t>
      </w:r>
      <w:proofErr w:type="spellStart"/>
      <w:r w:rsidR="007D3CB4">
        <w:t>преобщения</w:t>
      </w:r>
      <w:proofErr w:type="spellEnd"/>
      <w:r w:rsidR="007D3CB4">
        <w:t xml:space="preserve"> молодёжи к </w:t>
      </w:r>
      <w:proofErr w:type="spellStart"/>
      <w:r w:rsidR="007D3CB4">
        <w:t>класике</w:t>
      </w:r>
      <w:proofErr w:type="spellEnd"/>
      <w:r w:rsidR="003A53CC">
        <w:t>.</w:t>
      </w:r>
    </w:p>
    <w:p w14:paraId="32FB83AE" w14:textId="1A008A94" w:rsidR="005344A4" w:rsidRDefault="00472E1D" w:rsidP="004B5BCB">
      <w:pPr>
        <w:pStyle w:val="a2"/>
        <w:rPr>
          <w:rStyle w:val="aff2"/>
          <w:rFonts w:eastAsia="Calibri"/>
        </w:rPr>
      </w:pPr>
      <w:r>
        <w:t xml:space="preserve">Первая версия </w:t>
      </w:r>
      <w:r w:rsidR="005344A4">
        <w:t>«</w:t>
      </w:r>
      <w:proofErr w:type="spellStart"/>
      <w:r w:rsidR="005344A4">
        <w:t>Т</w:t>
      </w:r>
      <w:r>
        <w:t>анчиков</w:t>
      </w:r>
      <w:proofErr w:type="spellEnd"/>
      <w:r w:rsidR="005344A4">
        <w:t>»</w:t>
      </w:r>
      <w:r>
        <w:t xml:space="preserve"> </w:t>
      </w:r>
      <w:proofErr w:type="spellStart"/>
      <w:r>
        <w:t>выпущина</w:t>
      </w:r>
      <w:proofErr w:type="spellEnd"/>
      <w:r>
        <w:t xml:space="preserve"> в</w:t>
      </w:r>
      <w:r w:rsidRPr="00472E1D">
        <w:rPr>
          <w:rStyle w:val="aff2"/>
          <w:rFonts w:eastAsia="Calibri"/>
        </w:rPr>
        <w:t xml:space="preserve"> 1980</w:t>
      </w:r>
      <w:r w:rsidR="00997321">
        <w:rPr>
          <w:rStyle w:val="aff2"/>
          <w:rFonts w:eastAsia="Calibri"/>
        </w:rPr>
        <w:t>г</w:t>
      </w:r>
      <w:r w:rsidRPr="00472E1D">
        <w:rPr>
          <w:rStyle w:val="aff2"/>
          <w:rFonts w:eastAsia="Calibri"/>
        </w:rPr>
        <w:t> </w:t>
      </w:r>
      <w:proofErr w:type="spellStart"/>
      <w:r w:rsidRPr="00472E1D">
        <w:rPr>
          <w:rStyle w:val="aff2"/>
          <w:rFonts w:eastAsia="Calibri"/>
        </w:rPr>
        <w:t>компание</w:t>
      </w:r>
      <w:proofErr w:type="spellEnd"/>
      <w:r w:rsidRPr="00472E1D">
        <w:rPr>
          <w:rStyle w:val="aff2"/>
          <w:rFonts w:eastAsia="Calibri"/>
        </w:rPr>
        <w:t xml:space="preserve"> </w:t>
      </w:r>
      <w:r w:rsidR="001C37C0">
        <w:rPr>
          <w:rStyle w:val="aff2"/>
          <w:rFonts w:eastAsia="Calibri"/>
        </w:rPr>
        <w:t>«</w:t>
      </w:r>
      <w:proofErr w:type="spellStart"/>
      <w:r w:rsidRPr="00472E1D">
        <w:rPr>
          <w:rStyle w:val="aff2"/>
          <w:rFonts w:eastAsia="Calibri"/>
        </w:rPr>
        <w:t>Namco</w:t>
      </w:r>
      <w:proofErr w:type="spellEnd"/>
      <w:r w:rsidR="001C37C0">
        <w:rPr>
          <w:rStyle w:val="aff2"/>
          <w:rFonts w:eastAsia="Calibri"/>
        </w:rPr>
        <w:t>»</w:t>
      </w:r>
      <w:r w:rsidR="005344A4">
        <w:rPr>
          <w:rStyle w:val="aff2"/>
          <w:rFonts w:eastAsia="Calibri"/>
        </w:rPr>
        <w:t>.</w:t>
      </w:r>
    </w:p>
    <w:p w14:paraId="0627E75F" w14:textId="05700321" w:rsidR="00472E1D" w:rsidRDefault="005344A4" w:rsidP="004B5BCB">
      <w:pPr>
        <w:pStyle w:val="a2"/>
        <w:rPr>
          <w:rFonts w:ascii="Arial" w:hAnsi="Arial" w:cs="Arial"/>
          <w:color w:val="202122"/>
          <w:sz w:val="21"/>
          <w:szCs w:val="21"/>
          <w:shd w:val="clear" w:color="auto" w:fill="FFFFFF"/>
        </w:rPr>
      </w:pPr>
      <w:r>
        <w:rPr>
          <w:rStyle w:val="aff2"/>
          <w:rFonts w:eastAsia="Calibri"/>
        </w:rPr>
        <w:t>В основе игрового процесса «</w:t>
      </w:r>
      <w:proofErr w:type="spellStart"/>
      <w:r>
        <w:rPr>
          <w:rStyle w:val="aff2"/>
          <w:rFonts w:eastAsia="Calibri"/>
        </w:rPr>
        <w:t>Танчиков</w:t>
      </w:r>
      <w:proofErr w:type="spellEnd"/>
      <w:r>
        <w:rPr>
          <w:rStyle w:val="aff2"/>
          <w:rFonts w:eastAsia="Calibri"/>
        </w:rPr>
        <w:t>» лежит перемещение по карте с последующим отстрелом врагов.</w:t>
      </w:r>
      <w:r w:rsidR="00472E1D" w:rsidRPr="00472E1D">
        <w:rPr>
          <w:rFonts w:ascii="Arial" w:hAnsi="Arial" w:cs="Arial"/>
          <w:color w:val="202122"/>
          <w:sz w:val="21"/>
          <w:szCs w:val="21"/>
          <w:shd w:val="clear" w:color="auto" w:fill="FFFFFF"/>
        </w:rPr>
        <w:t xml:space="preserve"> </w:t>
      </w:r>
    </w:p>
    <w:p w14:paraId="3534C7DB" w14:textId="273A3C9A" w:rsidR="00997321" w:rsidRDefault="00997321" w:rsidP="004B5BCB">
      <w:pPr>
        <w:pStyle w:val="a2"/>
      </w:pPr>
      <w:r>
        <w:t xml:space="preserve">В 1985г компания </w:t>
      </w:r>
      <w:r w:rsidR="001C37C0">
        <w:t>«</w:t>
      </w:r>
      <w:r>
        <w:rPr>
          <w:lang w:val="en-US"/>
        </w:rPr>
        <w:t>Namco</w:t>
      </w:r>
      <w:r w:rsidR="001C37C0">
        <w:t>»</w:t>
      </w:r>
      <w:r w:rsidRPr="00997321">
        <w:t xml:space="preserve"> </w:t>
      </w:r>
      <w:r>
        <w:t xml:space="preserve">выпустила обновлённую версию </w:t>
      </w:r>
      <w:proofErr w:type="spellStart"/>
      <w:r>
        <w:t>танчиков</w:t>
      </w:r>
      <w:proofErr w:type="spellEnd"/>
      <w:r>
        <w:t xml:space="preserve"> для консоли </w:t>
      </w:r>
      <w:r w:rsidR="001C37C0">
        <w:t>«</w:t>
      </w:r>
      <w:proofErr w:type="spellStart"/>
      <w:r>
        <w:rPr>
          <w:lang w:val="en-US"/>
        </w:rPr>
        <w:t>Famicon</w:t>
      </w:r>
      <w:proofErr w:type="spellEnd"/>
      <w:r w:rsidR="001C37C0">
        <w:t>»</w:t>
      </w:r>
      <w:r w:rsidRPr="00997321">
        <w:t>.</w:t>
      </w:r>
    </w:p>
    <w:p w14:paraId="119CEAA8" w14:textId="6B9C2F4D" w:rsidR="001C37C0" w:rsidRPr="001C37C0" w:rsidRDefault="001C37C0" w:rsidP="004B5BCB">
      <w:pPr>
        <w:pStyle w:val="a2"/>
      </w:pPr>
      <w:r>
        <w:t xml:space="preserve">В 2004г </w:t>
      </w:r>
      <w:proofErr w:type="spellStart"/>
      <w:r>
        <w:t>компаания</w:t>
      </w:r>
      <w:proofErr w:type="spellEnd"/>
      <w:r>
        <w:t xml:space="preserve"> «Бука» выпустила </w:t>
      </w:r>
      <w:r w:rsidRPr="001C37C0">
        <w:t>3</w:t>
      </w:r>
      <w:r>
        <w:rPr>
          <w:lang w:val="en-US"/>
        </w:rPr>
        <w:t>D</w:t>
      </w:r>
      <w:r w:rsidRPr="001C37C0">
        <w:t xml:space="preserve"> </w:t>
      </w:r>
      <w:r>
        <w:t>версию «</w:t>
      </w:r>
      <w:proofErr w:type="spellStart"/>
      <w:r>
        <w:t>Танчиков</w:t>
      </w:r>
      <w:proofErr w:type="spellEnd"/>
      <w:r>
        <w:t>».</w:t>
      </w:r>
    </w:p>
    <w:p w14:paraId="2006FE71" w14:textId="7C9DB3BB" w:rsidR="00CF00A5" w:rsidRDefault="00A1224B" w:rsidP="00000A08">
      <w:pPr>
        <w:pStyle w:val="1"/>
        <w:ind w:hanging="77"/>
        <w:rPr>
          <w:lang w:val="ru-RU"/>
        </w:rPr>
      </w:pPr>
      <w:bookmarkStart w:id="1" w:name="_Toc122570596"/>
      <w:r>
        <w:rPr>
          <w:lang w:val="ru-RU"/>
        </w:rPr>
        <w:lastRenderedPageBreak/>
        <w:t>Аналитический обзор литературы</w:t>
      </w:r>
      <w:bookmarkEnd w:id="1"/>
    </w:p>
    <w:p w14:paraId="740B4903" w14:textId="23995C27" w:rsidR="0022061F" w:rsidRDefault="0022061F" w:rsidP="00000A08">
      <w:pPr>
        <w:pStyle w:val="2"/>
        <w:ind w:hanging="735"/>
        <w:rPr>
          <w:lang w:val="ru-RU"/>
        </w:rPr>
      </w:pPr>
      <w:bookmarkStart w:id="2" w:name="_Toc122570597"/>
      <w:r>
        <w:rPr>
          <w:lang w:val="ru-RU"/>
        </w:rPr>
        <w:t>Обзор существующих аналогов</w:t>
      </w:r>
      <w:bookmarkEnd w:id="2"/>
    </w:p>
    <w:p w14:paraId="04291CF4" w14:textId="0679DD0E" w:rsidR="000D4141" w:rsidRDefault="000D4141" w:rsidP="000D4141">
      <w:pPr>
        <w:pStyle w:val="3"/>
        <w:rPr>
          <w:lang w:eastAsia="ru-RU"/>
        </w:rPr>
      </w:pPr>
      <w:bookmarkStart w:id="3" w:name="_Toc51628842"/>
      <w:bookmarkStart w:id="4" w:name="_Toc96859181"/>
      <w:proofErr w:type="spellStart"/>
      <w:r>
        <w:t>Игр</w:t>
      </w:r>
      <w:r w:rsidR="001E055A">
        <w:rPr>
          <w:lang w:val="ru-RU"/>
        </w:rPr>
        <w:t>орове</w:t>
      </w:r>
      <w:proofErr w:type="spellEnd"/>
      <w:r w:rsidR="001E055A">
        <w:rPr>
          <w:lang w:val="ru-RU"/>
        </w:rPr>
        <w:t xml:space="preserve"> приложение</w:t>
      </w:r>
      <w:r>
        <w:t xml:space="preserve"> </w:t>
      </w:r>
      <w:r w:rsidR="001E055A">
        <w:rPr>
          <w:lang w:val="ru-RU"/>
        </w:rPr>
        <w:t>«</w:t>
      </w:r>
      <w:proofErr w:type="spellStart"/>
      <w:r>
        <w:t>Танчики</w:t>
      </w:r>
      <w:proofErr w:type="spellEnd"/>
      <w:r>
        <w:t xml:space="preserve"> Денди 1990</w:t>
      </w:r>
      <w:r w:rsidR="001E055A">
        <w:rPr>
          <w:lang w:val="ru-RU"/>
        </w:rPr>
        <w:t>»</w:t>
      </w:r>
    </w:p>
    <w:p w14:paraId="10F32187" w14:textId="49C65094" w:rsidR="00170FCE" w:rsidRDefault="00170FCE" w:rsidP="00170FCE">
      <w:pPr>
        <w:jc w:val="both"/>
        <w:rPr>
          <w:lang w:val="be-BY"/>
        </w:rPr>
      </w:pPr>
      <w:r>
        <w:t xml:space="preserve">Программное средство, изображённое на рисунке </w:t>
      </w:r>
      <w:r w:rsidR="00D03CC0">
        <w:t>1.</w:t>
      </w:r>
      <w:r>
        <w:rPr>
          <w:lang w:val="be-BY"/>
        </w:rPr>
        <w:t>1</w:t>
      </w:r>
      <w:r>
        <w:t>,</w:t>
      </w:r>
      <w:r>
        <w:rPr>
          <w:lang w:val="be-BY"/>
        </w:rPr>
        <w:t xml:space="preserve"> </w:t>
      </w:r>
      <w:r w:rsidR="005D1AD2">
        <w:rPr>
          <w:lang w:val="be-BY"/>
        </w:rPr>
        <w:t>является наиболее известной итерацией игрового приложения танчики. Ввиду это являеться основным конкурентом разрабатываемого приложения.</w:t>
      </w:r>
    </w:p>
    <w:p w14:paraId="7A87F852" w14:textId="77777777" w:rsidR="005461D3" w:rsidRDefault="005461D3" w:rsidP="00E77714">
      <w:pPr>
        <w:jc w:val="both"/>
        <w:rPr>
          <w:lang w:val="be-BY"/>
        </w:rPr>
      </w:pPr>
    </w:p>
    <w:p w14:paraId="06804BA7" w14:textId="0C69EADC" w:rsidR="00EF5589" w:rsidRDefault="00A94444" w:rsidP="00BD5226">
      <w:pPr>
        <w:pStyle w:val="afc"/>
        <w:ind w:firstLine="0"/>
        <w:jc w:val="left"/>
        <w:rPr>
          <w:lang w:val="be-BY"/>
        </w:rPr>
      </w:pPr>
      <w:r>
        <w:rPr>
          <w:noProof/>
        </w:rPr>
        <w:drawing>
          <wp:inline distT="0" distB="0" distL="0" distR="0" wp14:anchorId="0C36D60B" wp14:editId="251FD26D">
            <wp:extent cx="5941060" cy="3713480"/>
            <wp:effectExtent l="0" t="0" r="2540"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1060" cy="3713480"/>
                    </a:xfrm>
                    <a:prstGeom prst="rect">
                      <a:avLst/>
                    </a:prstGeom>
                    <a:noFill/>
                    <a:ln>
                      <a:noFill/>
                    </a:ln>
                  </pic:spPr>
                </pic:pic>
              </a:graphicData>
            </a:graphic>
          </wp:inline>
        </w:drawing>
      </w:r>
    </w:p>
    <w:p w14:paraId="5663BF3B" w14:textId="77777777" w:rsidR="00136326" w:rsidRPr="00136326" w:rsidRDefault="00136326" w:rsidP="00136326">
      <w:pPr>
        <w:rPr>
          <w:lang w:val="be-BY"/>
        </w:rPr>
      </w:pPr>
    </w:p>
    <w:p w14:paraId="27446889" w14:textId="4BAC14F2" w:rsidR="005461D3" w:rsidRDefault="005461D3" w:rsidP="00136326">
      <w:r>
        <w:t>Рисунок 1</w:t>
      </w:r>
      <w:r w:rsidR="00D03CC0">
        <w:t>.1</w:t>
      </w:r>
      <w:r w:rsidR="00423C2C">
        <w:t xml:space="preserve"> – </w:t>
      </w:r>
      <w:proofErr w:type="spellStart"/>
      <w:r w:rsidR="00614ABE">
        <w:t>Игр</w:t>
      </w:r>
      <w:r w:rsidR="00614ABE" w:rsidRPr="00614ABE">
        <w:t>орове</w:t>
      </w:r>
      <w:proofErr w:type="spellEnd"/>
      <w:r w:rsidR="00614ABE" w:rsidRPr="00614ABE">
        <w:t xml:space="preserve"> приложение</w:t>
      </w:r>
      <w:r w:rsidR="00614ABE">
        <w:t xml:space="preserve"> </w:t>
      </w:r>
      <w:r w:rsidR="00614ABE" w:rsidRPr="00614ABE">
        <w:t>«</w:t>
      </w:r>
      <w:proofErr w:type="spellStart"/>
      <w:r w:rsidR="00614ABE">
        <w:t>Танчики</w:t>
      </w:r>
      <w:proofErr w:type="spellEnd"/>
      <w:r w:rsidR="00614ABE">
        <w:t xml:space="preserve"> Денди 1990</w:t>
      </w:r>
      <w:r w:rsidR="00614ABE" w:rsidRPr="00614ABE">
        <w:t>»</w:t>
      </w:r>
    </w:p>
    <w:p w14:paraId="23AC71F1" w14:textId="77777777" w:rsidR="00136326" w:rsidRPr="004932B2" w:rsidRDefault="00136326" w:rsidP="00136326"/>
    <w:p w14:paraId="0E66D039" w14:textId="5FE3E012" w:rsidR="00EF5589" w:rsidRPr="00EF5589" w:rsidRDefault="00EF5589" w:rsidP="00A10867">
      <w:pPr>
        <w:pStyle w:val="a2"/>
        <w:rPr>
          <w:lang w:val="be-BY"/>
        </w:rPr>
      </w:pPr>
      <w:r>
        <w:rPr>
          <w:lang w:val="be-BY"/>
        </w:rPr>
        <w:t>Список выполняемых функций:</w:t>
      </w:r>
    </w:p>
    <w:p w14:paraId="1E7F492A" w14:textId="6CE3CB93" w:rsidR="00EF5589" w:rsidRPr="00BA045D" w:rsidRDefault="00FB3834" w:rsidP="00794BCB">
      <w:pPr>
        <w:pStyle w:val="a"/>
      </w:pPr>
      <w:r>
        <w:rPr>
          <w:lang w:val="be-BY"/>
        </w:rPr>
        <w:t>управление танком</w:t>
      </w:r>
      <w:r w:rsidR="004065D5">
        <w:rPr>
          <w:lang w:val="en-US"/>
        </w:rPr>
        <w:t>;</w:t>
      </w:r>
    </w:p>
    <w:p w14:paraId="783CC8E5" w14:textId="262D0B9E" w:rsidR="00A10867" w:rsidRDefault="00FB3834" w:rsidP="00806AD6">
      <w:pPr>
        <w:pStyle w:val="a"/>
      </w:pPr>
      <w:r>
        <w:t>сражение  с ботами</w:t>
      </w:r>
      <w:r w:rsidR="005C0D59">
        <w:t>.</w:t>
      </w:r>
    </w:p>
    <w:p w14:paraId="6E55E9EE" w14:textId="77777777" w:rsidR="00806AD6" w:rsidRDefault="00806AD6" w:rsidP="003E60F3">
      <w:pPr>
        <w:pStyle w:val="a"/>
        <w:numPr>
          <w:ilvl w:val="0"/>
          <w:numId w:val="0"/>
        </w:numPr>
        <w:ind w:left="709"/>
      </w:pPr>
    </w:p>
    <w:p w14:paraId="1CBB37F3" w14:textId="24BC0B71" w:rsidR="00A10867" w:rsidRPr="00A10867" w:rsidRDefault="004932B2" w:rsidP="00A10867">
      <w:pPr>
        <w:pStyle w:val="a2"/>
      </w:pPr>
      <w:r>
        <w:t>Рассмотрим достоинства данного приложения</w:t>
      </w:r>
      <w:r w:rsidR="002C7740" w:rsidRPr="00A10867">
        <w:t>:</w:t>
      </w:r>
    </w:p>
    <w:p w14:paraId="6CE5D0DC" w14:textId="738F46F7" w:rsidR="00794BCB" w:rsidRDefault="00C4725B" w:rsidP="00385029">
      <w:pPr>
        <w:pStyle w:val="a"/>
      </w:pPr>
      <w:r>
        <w:t>наличие 14 уровней</w:t>
      </w:r>
      <w:r w:rsidR="004065D5" w:rsidRPr="004065D5">
        <w:t>;</w:t>
      </w:r>
    </w:p>
    <w:p w14:paraId="13BD5842" w14:textId="22E6D5FA" w:rsidR="004932B2" w:rsidRDefault="008402A1" w:rsidP="00986082">
      <w:pPr>
        <w:pStyle w:val="a"/>
      </w:pPr>
      <w:r>
        <w:t xml:space="preserve">разнообразие врагов и </w:t>
      </w:r>
      <w:proofErr w:type="spellStart"/>
      <w:r>
        <w:t>препядствий</w:t>
      </w:r>
      <w:proofErr w:type="spellEnd"/>
      <w:r w:rsidR="00794BCB" w:rsidRPr="004065D5">
        <w:t>;</w:t>
      </w:r>
    </w:p>
    <w:p w14:paraId="492FDE6F" w14:textId="6B015884" w:rsidR="005D0FA5" w:rsidRDefault="008402A1" w:rsidP="00986082">
      <w:pPr>
        <w:pStyle w:val="a"/>
      </w:pPr>
      <w:proofErr w:type="spellStart"/>
      <w:r>
        <w:t>разруемость</w:t>
      </w:r>
      <w:proofErr w:type="spellEnd"/>
      <w:r>
        <w:t xml:space="preserve">  </w:t>
      </w:r>
      <w:proofErr w:type="spellStart"/>
      <w:r>
        <w:t>препядствий</w:t>
      </w:r>
      <w:proofErr w:type="spellEnd"/>
      <w:r w:rsidR="005D0FA5" w:rsidRPr="005D0FA5">
        <w:t>;</w:t>
      </w:r>
    </w:p>
    <w:p w14:paraId="39ADD03F" w14:textId="77777777" w:rsidR="00A96B80" w:rsidRDefault="00A96B80" w:rsidP="00A96B80">
      <w:pPr>
        <w:pStyle w:val="a"/>
        <w:numPr>
          <w:ilvl w:val="0"/>
          <w:numId w:val="0"/>
        </w:numPr>
        <w:ind w:left="709"/>
      </w:pPr>
    </w:p>
    <w:p w14:paraId="27C1FA48" w14:textId="77777777" w:rsidR="00484C40" w:rsidRDefault="004932B2" w:rsidP="00484C40">
      <w:pPr>
        <w:pStyle w:val="a2"/>
        <w:rPr>
          <w:lang w:val="be-BY"/>
        </w:rPr>
      </w:pPr>
      <w:r>
        <w:t>Рассмотрим недостатки данного приложения</w:t>
      </w:r>
      <w:r w:rsidRPr="00A10867">
        <w:t>:</w:t>
      </w:r>
    </w:p>
    <w:p w14:paraId="3C1CCF73" w14:textId="014325BB" w:rsidR="00A10867" w:rsidRPr="002C7740" w:rsidRDefault="00B879B6" w:rsidP="00061703">
      <w:pPr>
        <w:pStyle w:val="a"/>
      </w:pPr>
      <w:r>
        <w:t xml:space="preserve">запуск только на платформе </w:t>
      </w:r>
      <w:r w:rsidR="00F36770">
        <w:t>Денди</w:t>
      </w:r>
      <w:r w:rsidR="00061703">
        <w:t>.</w:t>
      </w:r>
    </w:p>
    <w:p w14:paraId="3839A130" w14:textId="56D6CB61" w:rsidR="00A609A5" w:rsidRPr="00136326" w:rsidRDefault="00136326" w:rsidP="00000A08">
      <w:pPr>
        <w:pStyle w:val="3"/>
        <w:ind w:hanging="1080"/>
        <w:rPr>
          <w:lang w:val="ru-RU"/>
        </w:rPr>
      </w:pPr>
      <w:r>
        <w:rPr>
          <w:lang w:val="ru-RU"/>
        </w:rPr>
        <w:lastRenderedPageBreak/>
        <w:t xml:space="preserve">Игровое приложение «Реалистичный </w:t>
      </w:r>
      <w:proofErr w:type="spellStart"/>
      <w:r>
        <w:rPr>
          <w:lang w:val="ru-RU"/>
        </w:rPr>
        <w:t>симулятр</w:t>
      </w:r>
      <w:proofErr w:type="spellEnd"/>
      <w:r>
        <w:rPr>
          <w:lang w:val="ru-RU"/>
        </w:rPr>
        <w:t xml:space="preserve"> танковых сражений»</w:t>
      </w:r>
    </w:p>
    <w:p w14:paraId="3C98F112" w14:textId="1A86E2B5" w:rsidR="005932E5" w:rsidRDefault="005932E5" w:rsidP="005932E5">
      <w:pPr>
        <w:jc w:val="both"/>
        <w:rPr>
          <w:lang w:val="be-BY"/>
        </w:rPr>
      </w:pPr>
      <w:r>
        <w:t xml:space="preserve">Программное средство, изображённое на рисунке </w:t>
      </w:r>
      <w:r w:rsidR="00D03CC0">
        <w:t>1.</w:t>
      </w:r>
      <w:r>
        <w:t>2,</w:t>
      </w:r>
      <w:r>
        <w:rPr>
          <w:lang w:val="be-BY"/>
        </w:rPr>
        <w:t xml:space="preserve"> </w:t>
      </w:r>
      <w:r w:rsidR="00EC3E7E">
        <w:t xml:space="preserve">сохраняет привычный </w:t>
      </w:r>
      <w:proofErr w:type="spellStart"/>
      <w:r w:rsidR="00EC3E7E">
        <w:t>гемплей</w:t>
      </w:r>
      <w:proofErr w:type="spellEnd"/>
      <w:r w:rsidR="00EC3E7E">
        <w:t xml:space="preserve"> </w:t>
      </w:r>
      <w:proofErr w:type="spellStart"/>
      <w:r w:rsidR="00EC3E7E">
        <w:t>танчиков</w:t>
      </w:r>
      <w:proofErr w:type="spellEnd"/>
      <w:r w:rsidR="00EC3E7E">
        <w:t xml:space="preserve">, </w:t>
      </w:r>
      <w:proofErr w:type="spellStart"/>
      <w:r w:rsidR="00EC3E7E">
        <w:t>превнося</w:t>
      </w:r>
      <w:proofErr w:type="spellEnd"/>
      <w:r w:rsidR="00EC3E7E">
        <w:t xml:space="preserve"> в него </w:t>
      </w:r>
      <w:r w:rsidR="00EC3E7E" w:rsidRPr="00EC3E7E">
        <w:t>3</w:t>
      </w:r>
      <w:r w:rsidR="00EC3E7E">
        <w:rPr>
          <w:lang w:val="en-US"/>
        </w:rPr>
        <w:t>D</w:t>
      </w:r>
      <w:r w:rsidR="00CD43C5" w:rsidRPr="00CD43C5">
        <w:t>.</w:t>
      </w:r>
      <w:r w:rsidR="00EC3E7E">
        <w:t xml:space="preserve"> </w:t>
      </w:r>
    </w:p>
    <w:p w14:paraId="3895E64E" w14:textId="77777777" w:rsidR="008B2527" w:rsidRPr="00765570" w:rsidRDefault="008B2527" w:rsidP="00A609A5">
      <w:pPr>
        <w:rPr>
          <w:lang w:val="be-BY"/>
        </w:rPr>
      </w:pPr>
    </w:p>
    <w:p w14:paraId="74628EE0" w14:textId="7AEC5D41" w:rsidR="000C2443" w:rsidRDefault="00136326" w:rsidP="00136326">
      <w:pPr>
        <w:pStyle w:val="afc"/>
        <w:ind w:firstLine="0"/>
        <w:jc w:val="left"/>
        <w:rPr>
          <w:lang w:val="en-US"/>
        </w:rPr>
      </w:pPr>
      <w:r w:rsidRPr="00136326">
        <w:rPr>
          <w:noProof/>
          <w:lang w:val="en-US"/>
        </w:rPr>
        <w:drawing>
          <wp:inline distT="0" distB="0" distL="0" distR="0" wp14:anchorId="58C28B03" wp14:editId="2C7DE345">
            <wp:extent cx="5941060" cy="402463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1060" cy="4024630"/>
                    </a:xfrm>
                    <a:prstGeom prst="rect">
                      <a:avLst/>
                    </a:prstGeom>
                  </pic:spPr>
                </pic:pic>
              </a:graphicData>
            </a:graphic>
          </wp:inline>
        </w:drawing>
      </w:r>
    </w:p>
    <w:p w14:paraId="041020FD" w14:textId="77777777" w:rsidR="000C2443" w:rsidRDefault="000C2443" w:rsidP="000C2443">
      <w:pPr>
        <w:pStyle w:val="afc"/>
      </w:pPr>
    </w:p>
    <w:p w14:paraId="4AB682C9" w14:textId="401F50C2" w:rsidR="004065D5" w:rsidRPr="00423C2C" w:rsidRDefault="000C2443" w:rsidP="000C2443">
      <w:pPr>
        <w:pStyle w:val="afc"/>
      </w:pPr>
      <w:r>
        <w:t xml:space="preserve">Рисунок </w:t>
      </w:r>
      <w:r w:rsidR="00D03CC0">
        <w:t>1.</w:t>
      </w:r>
      <w:r>
        <w:t>2</w:t>
      </w:r>
      <w:r w:rsidR="00423C2C">
        <w:t xml:space="preserve"> – </w:t>
      </w:r>
      <w:r w:rsidR="00136326">
        <w:t xml:space="preserve">Игровое приложение «Реалистический </w:t>
      </w:r>
      <w:proofErr w:type="spellStart"/>
      <w:r w:rsidR="00136326">
        <w:t>симулятр</w:t>
      </w:r>
      <w:proofErr w:type="spellEnd"/>
      <w:r w:rsidR="00136326">
        <w:t xml:space="preserve"> танковых сражений»</w:t>
      </w:r>
    </w:p>
    <w:p w14:paraId="4E0DEE2C" w14:textId="62F4EC41" w:rsidR="004065D5" w:rsidRPr="003A6043" w:rsidRDefault="004065D5" w:rsidP="004065D5">
      <w:pPr>
        <w:pStyle w:val="a2"/>
      </w:pPr>
    </w:p>
    <w:p w14:paraId="679C3FE9" w14:textId="77777777" w:rsidR="004065D5" w:rsidRPr="00EF5589" w:rsidRDefault="004065D5" w:rsidP="004065D5">
      <w:pPr>
        <w:pStyle w:val="a2"/>
        <w:rPr>
          <w:lang w:val="be-BY"/>
        </w:rPr>
      </w:pPr>
      <w:r>
        <w:rPr>
          <w:lang w:val="be-BY"/>
        </w:rPr>
        <w:t>Список выполняемых функций:</w:t>
      </w:r>
    </w:p>
    <w:p w14:paraId="3C1BF20D" w14:textId="77777777" w:rsidR="007718AA" w:rsidRPr="00BA045D" w:rsidRDefault="007718AA" w:rsidP="007718AA">
      <w:pPr>
        <w:pStyle w:val="a"/>
      </w:pPr>
      <w:r>
        <w:rPr>
          <w:lang w:val="be-BY"/>
        </w:rPr>
        <w:t>управление танком</w:t>
      </w:r>
      <w:r>
        <w:rPr>
          <w:lang w:val="en-US"/>
        </w:rPr>
        <w:t>;</w:t>
      </w:r>
    </w:p>
    <w:p w14:paraId="1721B9A3" w14:textId="7A0ADABD" w:rsidR="007718AA" w:rsidRDefault="007718AA" w:rsidP="007718AA">
      <w:pPr>
        <w:pStyle w:val="a"/>
      </w:pPr>
      <w:r>
        <w:t>сражение  с ботами</w:t>
      </w:r>
      <w:r>
        <w:rPr>
          <w:lang w:val="en-US"/>
        </w:rPr>
        <w:t>;</w:t>
      </w:r>
    </w:p>
    <w:p w14:paraId="28680979" w14:textId="4E17A5E3" w:rsidR="007718AA" w:rsidRDefault="007718AA" w:rsidP="007718AA">
      <w:pPr>
        <w:pStyle w:val="a"/>
      </w:pPr>
      <w:proofErr w:type="spellStart"/>
      <w:r>
        <w:t>Растановка</w:t>
      </w:r>
      <w:proofErr w:type="spellEnd"/>
      <w:r>
        <w:t xml:space="preserve"> танков на карте.</w:t>
      </w:r>
    </w:p>
    <w:p w14:paraId="456C51ED" w14:textId="77777777" w:rsidR="004065D5" w:rsidRDefault="004065D5" w:rsidP="004065D5">
      <w:pPr>
        <w:pStyle w:val="a0"/>
        <w:numPr>
          <w:ilvl w:val="0"/>
          <w:numId w:val="0"/>
        </w:numPr>
        <w:ind w:left="709"/>
      </w:pPr>
    </w:p>
    <w:p w14:paraId="678FD653" w14:textId="53D57CE2" w:rsidR="004065D5" w:rsidRPr="00A10867" w:rsidRDefault="009F7407" w:rsidP="009F7407">
      <w:pPr>
        <w:pStyle w:val="a2"/>
      </w:pPr>
      <w:r>
        <w:t>Рассмотрим достоинства данного приложения</w:t>
      </w:r>
      <w:r w:rsidRPr="00A10867">
        <w:t>:</w:t>
      </w:r>
    </w:p>
    <w:p w14:paraId="2BA7511C" w14:textId="26E7C664" w:rsidR="004065D5" w:rsidRPr="009A7932" w:rsidRDefault="009A7932" w:rsidP="00031F46">
      <w:pPr>
        <w:pStyle w:val="a"/>
      </w:pPr>
      <w:r>
        <w:rPr>
          <w:lang w:val="en-US"/>
        </w:rPr>
        <w:t xml:space="preserve">3D </w:t>
      </w:r>
      <w:r>
        <w:t>графика</w:t>
      </w:r>
      <w:r>
        <w:rPr>
          <w:lang w:val="en-US"/>
        </w:rPr>
        <w:t>;</w:t>
      </w:r>
    </w:p>
    <w:p w14:paraId="457A0917" w14:textId="77777777" w:rsidR="009A7932" w:rsidRDefault="009A7932" w:rsidP="00031F46">
      <w:pPr>
        <w:pStyle w:val="a"/>
      </w:pPr>
      <w:r>
        <w:t xml:space="preserve">использование браузера, что позволяет запускать игровое приложение    </w:t>
      </w:r>
    </w:p>
    <w:p w14:paraId="24B2B33C" w14:textId="5B155EBA" w:rsidR="009A7932" w:rsidRDefault="009A7932" w:rsidP="009A7932">
      <w:pPr>
        <w:pStyle w:val="a"/>
        <w:numPr>
          <w:ilvl w:val="0"/>
          <w:numId w:val="0"/>
        </w:numPr>
        <w:ind w:left="709"/>
      </w:pPr>
      <w:r>
        <w:t xml:space="preserve">   на любом устройстве.</w:t>
      </w:r>
    </w:p>
    <w:p w14:paraId="0FE061E4" w14:textId="77777777" w:rsidR="00997D15" w:rsidRPr="00A10867" w:rsidRDefault="00997D15" w:rsidP="00BA7ABF">
      <w:pPr>
        <w:pStyle w:val="a"/>
        <w:numPr>
          <w:ilvl w:val="0"/>
          <w:numId w:val="0"/>
        </w:numPr>
        <w:ind w:left="709"/>
      </w:pPr>
    </w:p>
    <w:p w14:paraId="4CDF6CB9" w14:textId="1927E01C" w:rsidR="004065D5" w:rsidRDefault="009F7407" w:rsidP="004065D5">
      <w:pPr>
        <w:pStyle w:val="a2"/>
        <w:rPr>
          <w:lang w:val="be-BY"/>
        </w:rPr>
      </w:pPr>
      <w:r>
        <w:rPr>
          <w:lang w:val="be-BY"/>
        </w:rPr>
        <w:t>Р</w:t>
      </w:r>
      <w:proofErr w:type="spellStart"/>
      <w:r>
        <w:t>ассмотрим</w:t>
      </w:r>
      <w:proofErr w:type="spellEnd"/>
      <w:r>
        <w:t xml:space="preserve"> недостатки данного </w:t>
      </w:r>
      <w:proofErr w:type="spellStart"/>
      <w:r>
        <w:t>приложени</w:t>
      </w:r>
      <w:proofErr w:type="spellEnd"/>
      <w:r>
        <w:rPr>
          <w:lang w:val="be-BY"/>
        </w:rPr>
        <w:t>я</w:t>
      </w:r>
      <w:r w:rsidR="004065D5">
        <w:rPr>
          <w:lang w:val="be-BY"/>
        </w:rPr>
        <w:t>:</w:t>
      </w:r>
    </w:p>
    <w:p w14:paraId="4B6BAB1F" w14:textId="2FF487C1" w:rsidR="00A2606E" w:rsidRDefault="00D03202" w:rsidP="00A2606E">
      <w:pPr>
        <w:pStyle w:val="a"/>
        <w:ind w:left="709" w:firstLine="0"/>
      </w:pPr>
      <w:r>
        <w:t>невозможность играть при отсутствии подключения к</w:t>
      </w:r>
      <w:r w:rsidR="00BB071B">
        <w:t xml:space="preserve"> интернету</w:t>
      </w:r>
      <w:r w:rsidR="00467ECD" w:rsidRPr="00467ECD">
        <w:t>;</w:t>
      </w:r>
    </w:p>
    <w:p w14:paraId="5308C4F7" w14:textId="1EFF2B2B" w:rsidR="00467ECD" w:rsidRPr="005260E3" w:rsidRDefault="00467ECD" w:rsidP="00A2606E">
      <w:pPr>
        <w:pStyle w:val="a"/>
        <w:ind w:left="709" w:firstLine="0"/>
      </w:pPr>
      <w:r>
        <w:t>низкая производительность</w:t>
      </w:r>
      <w:r>
        <w:rPr>
          <w:lang w:val="en-US"/>
        </w:rPr>
        <w:t>.</w:t>
      </w:r>
    </w:p>
    <w:p w14:paraId="0F9A36E9" w14:textId="6270B20D" w:rsidR="0091602C" w:rsidRPr="00052E23" w:rsidRDefault="0091602C">
      <w:pPr>
        <w:ind w:firstLine="0"/>
        <w:rPr>
          <w:szCs w:val="28"/>
          <w:lang w:val="be-BY"/>
        </w:rPr>
      </w:pPr>
      <w:r>
        <w:rPr>
          <w:color w:val="000000"/>
          <w:szCs w:val="28"/>
        </w:rPr>
        <w:br w:type="page"/>
      </w:r>
    </w:p>
    <w:p w14:paraId="2850C3DF" w14:textId="77777777" w:rsidR="001B1A25" w:rsidRDefault="001B1A25" w:rsidP="001B1A25">
      <w:pPr>
        <w:pStyle w:val="2"/>
        <w:ind w:hanging="735"/>
      </w:pPr>
      <w:bookmarkStart w:id="5" w:name="_Toc122570598"/>
      <w:r>
        <w:lastRenderedPageBreak/>
        <w:t>Перечень функциональных требований</w:t>
      </w:r>
      <w:bookmarkEnd w:id="5"/>
    </w:p>
    <w:p w14:paraId="277F4640" w14:textId="4998AE47" w:rsidR="008C07E3" w:rsidRPr="00EB6E3C" w:rsidRDefault="001B1A25" w:rsidP="00CD707B">
      <w:pPr>
        <w:jc w:val="both"/>
        <w:rPr>
          <w:szCs w:val="28"/>
        </w:rPr>
      </w:pPr>
      <w:r w:rsidRPr="00EB6E3C">
        <w:rPr>
          <w:szCs w:val="28"/>
        </w:rPr>
        <w:t>После анализа аналогов был составлен следующий список выполняемых функций:</w:t>
      </w:r>
    </w:p>
    <w:p w14:paraId="05AFABB3" w14:textId="1DB2D6DE" w:rsidR="001B1A25" w:rsidRDefault="007A07A5" w:rsidP="007A07A5">
      <w:pPr>
        <w:pStyle w:val="a"/>
        <w:ind w:left="709" w:firstLine="284"/>
      </w:pPr>
      <w:r>
        <w:t>управление танк</w:t>
      </w:r>
      <w:r w:rsidR="00A46775">
        <w:t>о</w:t>
      </w:r>
      <w:r>
        <w:t>м</w:t>
      </w:r>
      <w:r w:rsidR="001B1A25" w:rsidRPr="006F5093">
        <w:t>;</w:t>
      </w:r>
    </w:p>
    <w:p w14:paraId="5CA79CED" w14:textId="6F79F163" w:rsidR="007A07A5" w:rsidRPr="005A0719" w:rsidRDefault="007A07A5" w:rsidP="007A07A5">
      <w:pPr>
        <w:pStyle w:val="a"/>
        <w:ind w:left="709" w:firstLine="284"/>
      </w:pPr>
      <w:r>
        <w:t>сражение с ботами</w:t>
      </w:r>
      <w:r>
        <w:rPr>
          <w:lang w:val="en-US"/>
        </w:rPr>
        <w:t>;</w:t>
      </w:r>
    </w:p>
    <w:p w14:paraId="342E469F" w14:textId="1DC987A7" w:rsidR="005A0719" w:rsidRPr="00053FE9" w:rsidRDefault="005A0719" w:rsidP="007A07A5">
      <w:pPr>
        <w:pStyle w:val="a"/>
        <w:ind w:left="709" w:firstLine="284"/>
      </w:pPr>
      <w:r>
        <w:t>перезапуск игры</w:t>
      </w:r>
      <w:r>
        <w:rPr>
          <w:lang w:val="en-US"/>
        </w:rPr>
        <w:t>;</w:t>
      </w:r>
    </w:p>
    <w:p w14:paraId="5765D22E" w14:textId="03CC15F8" w:rsidR="00053FE9" w:rsidRPr="005B25D1" w:rsidRDefault="00053FE9" w:rsidP="007A07A5">
      <w:pPr>
        <w:pStyle w:val="a"/>
        <w:ind w:left="709" w:firstLine="284"/>
      </w:pPr>
      <w:r>
        <w:t xml:space="preserve">перезарядка </w:t>
      </w:r>
      <w:r w:rsidR="00A46775">
        <w:t>танка</w:t>
      </w:r>
      <w:r w:rsidR="00A46775">
        <w:rPr>
          <w:lang w:val="en-US"/>
        </w:rPr>
        <w:t>;</w:t>
      </w:r>
    </w:p>
    <w:p w14:paraId="477380D1" w14:textId="3FA9CF6B" w:rsidR="005B25D1" w:rsidRPr="00A46775" w:rsidRDefault="005B25D1" w:rsidP="007A07A5">
      <w:pPr>
        <w:pStyle w:val="a"/>
        <w:ind w:left="709" w:firstLine="284"/>
      </w:pPr>
      <w:r>
        <w:t>отрисовка карты</w:t>
      </w:r>
      <w:r>
        <w:rPr>
          <w:lang w:val="en-US"/>
        </w:rPr>
        <w:t>;</w:t>
      </w:r>
    </w:p>
    <w:p w14:paraId="051BFCF9" w14:textId="71CD8409" w:rsidR="00A46775" w:rsidRPr="00D84ED0" w:rsidRDefault="00A46775" w:rsidP="007A07A5">
      <w:pPr>
        <w:pStyle w:val="a"/>
        <w:ind w:left="709" w:firstLine="284"/>
      </w:pPr>
      <w:r>
        <w:t>счётчик убийств.</w:t>
      </w:r>
    </w:p>
    <w:p w14:paraId="374E2F1B" w14:textId="77777777" w:rsidR="00D84ED0" w:rsidRDefault="00D84ED0" w:rsidP="00D84ED0">
      <w:pPr>
        <w:pStyle w:val="a"/>
        <w:numPr>
          <w:ilvl w:val="0"/>
          <w:numId w:val="0"/>
        </w:numPr>
        <w:ind w:left="993"/>
      </w:pPr>
    </w:p>
    <w:p w14:paraId="6F646FE0" w14:textId="28A34E8A" w:rsidR="0052736E" w:rsidRDefault="006F4EC5" w:rsidP="000C75FE">
      <w:pPr>
        <w:ind w:firstLine="708"/>
        <w:jc w:val="both"/>
        <w:rPr>
          <w:szCs w:val="28"/>
        </w:rPr>
      </w:pPr>
      <w:r w:rsidRPr="001C54BB">
        <w:rPr>
          <w:szCs w:val="28"/>
        </w:rPr>
        <w:t>Для</w:t>
      </w:r>
      <w:r>
        <w:rPr>
          <w:szCs w:val="28"/>
        </w:rPr>
        <w:t xml:space="preserve"> </w:t>
      </w:r>
      <w:r w:rsidRPr="001C54BB">
        <w:rPr>
          <w:szCs w:val="28"/>
        </w:rPr>
        <w:t>разработки</w:t>
      </w:r>
      <w:r>
        <w:rPr>
          <w:szCs w:val="28"/>
        </w:rPr>
        <w:t xml:space="preserve"> </w:t>
      </w:r>
      <w:r w:rsidRPr="001C54BB">
        <w:rPr>
          <w:szCs w:val="28"/>
        </w:rPr>
        <w:t>программного</w:t>
      </w:r>
      <w:r>
        <w:rPr>
          <w:szCs w:val="28"/>
        </w:rPr>
        <w:t xml:space="preserve"> </w:t>
      </w:r>
      <w:r w:rsidRPr="001C54BB">
        <w:rPr>
          <w:szCs w:val="28"/>
        </w:rPr>
        <w:t>средства</w:t>
      </w:r>
      <w:r>
        <w:rPr>
          <w:szCs w:val="28"/>
        </w:rPr>
        <w:t xml:space="preserve"> </w:t>
      </w:r>
      <w:r w:rsidRPr="001C54BB">
        <w:rPr>
          <w:szCs w:val="28"/>
        </w:rPr>
        <w:t>будет</w:t>
      </w:r>
      <w:r>
        <w:rPr>
          <w:szCs w:val="28"/>
        </w:rPr>
        <w:t xml:space="preserve"> </w:t>
      </w:r>
      <w:r w:rsidRPr="001C54BB">
        <w:rPr>
          <w:szCs w:val="28"/>
        </w:rPr>
        <w:t>использоваться</w:t>
      </w:r>
      <w:r>
        <w:rPr>
          <w:szCs w:val="28"/>
        </w:rPr>
        <w:t xml:space="preserve"> </w:t>
      </w:r>
      <w:r w:rsidRPr="001C54BB">
        <w:rPr>
          <w:szCs w:val="28"/>
        </w:rPr>
        <w:t>язык</w:t>
      </w:r>
      <w:r>
        <w:rPr>
          <w:szCs w:val="28"/>
        </w:rPr>
        <w:t xml:space="preserve"> </w:t>
      </w:r>
      <w:r w:rsidRPr="001C54BB">
        <w:rPr>
          <w:szCs w:val="28"/>
        </w:rPr>
        <w:t>программирования</w:t>
      </w:r>
      <w:r>
        <w:rPr>
          <w:szCs w:val="28"/>
        </w:rPr>
        <w:t xml:space="preserve"> </w:t>
      </w:r>
      <w:r>
        <w:rPr>
          <w:szCs w:val="28"/>
          <w:lang w:val="en-US"/>
        </w:rPr>
        <w:t>C</w:t>
      </w:r>
      <w:r>
        <w:rPr>
          <w:szCs w:val="28"/>
        </w:rPr>
        <w:t xml:space="preserve"> </w:t>
      </w:r>
      <w:r w:rsidRPr="001C54BB">
        <w:rPr>
          <w:szCs w:val="28"/>
        </w:rPr>
        <w:t>и</w:t>
      </w:r>
      <w:r>
        <w:rPr>
          <w:szCs w:val="28"/>
        </w:rPr>
        <w:t xml:space="preserve"> </w:t>
      </w:r>
      <w:r w:rsidRPr="001C54BB">
        <w:rPr>
          <w:szCs w:val="28"/>
        </w:rPr>
        <w:t>среда</w:t>
      </w:r>
      <w:r>
        <w:rPr>
          <w:szCs w:val="28"/>
        </w:rPr>
        <w:t xml:space="preserve"> </w:t>
      </w:r>
      <w:r w:rsidRPr="001C54BB">
        <w:rPr>
          <w:szCs w:val="28"/>
        </w:rPr>
        <w:t>разработки</w:t>
      </w:r>
      <w:r>
        <w:rPr>
          <w:szCs w:val="28"/>
        </w:rPr>
        <w:t xml:space="preserve"> </w:t>
      </w:r>
      <w:proofErr w:type="spellStart"/>
      <w:r w:rsidR="003C5B8B" w:rsidRPr="003C5B8B">
        <w:rPr>
          <w:szCs w:val="28"/>
        </w:rPr>
        <w:t>Visual</w:t>
      </w:r>
      <w:proofErr w:type="spellEnd"/>
      <w:r w:rsidR="003C5B8B" w:rsidRPr="003C5B8B">
        <w:rPr>
          <w:szCs w:val="28"/>
        </w:rPr>
        <w:t xml:space="preserve"> </w:t>
      </w:r>
      <w:proofErr w:type="spellStart"/>
      <w:r w:rsidR="003C5B8B" w:rsidRPr="003C5B8B">
        <w:rPr>
          <w:szCs w:val="28"/>
        </w:rPr>
        <w:t>Studio</w:t>
      </w:r>
      <w:proofErr w:type="spellEnd"/>
      <w:r w:rsidR="003C5B8B" w:rsidRPr="003C5B8B">
        <w:rPr>
          <w:szCs w:val="28"/>
        </w:rPr>
        <w:t xml:space="preserve"> 2022</w:t>
      </w:r>
      <w:r>
        <w:rPr>
          <w:szCs w:val="28"/>
        </w:rPr>
        <w:t>,</w:t>
      </w:r>
      <w:r w:rsidRPr="005C05BD">
        <w:rPr>
          <w:szCs w:val="28"/>
        </w:rPr>
        <w:t xml:space="preserve"> </w:t>
      </w:r>
      <w:r>
        <w:rPr>
          <w:szCs w:val="28"/>
        </w:rPr>
        <w:t xml:space="preserve">а также </w:t>
      </w:r>
      <w:r w:rsidR="003C5B8B">
        <w:rPr>
          <w:szCs w:val="28"/>
          <w:lang w:val="en-US"/>
        </w:rPr>
        <w:t>WINAPI</w:t>
      </w:r>
      <w:r w:rsidR="00D37F1F" w:rsidRPr="00D37F1F">
        <w:rPr>
          <w:szCs w:val="28"/>
        </w:rPr>
        <w:t xml:space="preserve"> </w:t>
      </w:r>
      <w:r w:rsidR="00D37F1F">
        <w:rPr>
          <w:szCs w:val="28"/>
        </w:rPr>
        <w:t xml:space="preserve">и </w:t>
      </w:r>
      <w:r w:rsidRPr="006F4EC5">
        <w:rPr>
          <w:szCs w:val="28"/>
        </w:rPr>
        <w:t>.</w:t>
      </w:r>
      <w:r w:rsidR="00CC6715">
        <w:rPr>
          <w:szCs w:val="28"/>
        </w:rPr>
        <w:t xml:space="preserve"> </w:t>
      </w:r>
    </w:p>
    <w:p w14:paraId="32CA51D8" w14:textId="707F5C83" w:rsidR="00D37F1F" w:rsidRDefault="00D37F1F" w:rsidP="00D37F1F">
      <w:pPr>
        <w:pStyle w:val="aff5"/>
      </w:pPr>
      <w:r>
        <w:rPr>
          <w:lang w:val="en-US"/>
        </w:rPr>
        <w:t>WINAPI</w:t>
      </w:r>
      <w:r w:rsidRPr="00D37F1F">
        <w:t xml:space="preserve"> </w:t>
      </w:r>
      <w:r>
        <w:t>используется с целью создания графического интерфейса и дополнительных потоков.</w:t>
      </w:r>
    </w:p>
    <w:p w14:paraId="5E8AF8B9" w14:textId="77777777" w:rsidR="00D37F1F" w:rsidRPr="00D37F1F" w:rsidRDefault="00D37F1F" w:rsidP="001B1A25">
      <w:pPr>
        <w:pStyle w:val="a"/>
        <w:numPr>
          <w:ilvl w:val="0"/>
          <w:numId w:val="0"/>
        </w:numPr>
        <w:ind w:left="993"/>
      </w:pPr>
    </w:p>
    <w:p w14:paraId="4E986EE6" w14:textId="77777777" w:rsidR="001B1A25" w:rsidRDefault="001B1A25" w:rsidP="001B1A25">
      <w:pPr>
        <w:pStyle w:val="2"/>
        <w:ind w:hanging="735"/>
      </w:pPr>
      <w:bookmarkStart w:id="6" w:name="_Toc122570599"/>
      <w:r>
        <w:t>Состав и параметры технических и программных средств</w:t>
      </w:r>
      <w:bookmarkEnd w:id="6"/>
    </w:p>
    <w:p w14:paraId="48E34E36" w14:textId="77777777" w:rsidR="001B1A25" w:rsidRDefault="001B1A25" w:rsidP="001B1A25">
      <w:r>
        <w:t>Приложение должно функционировать на персональных компьютерах со следующими характеристиками:</w:t>
      </w:r>
    </w:p>
    <w:p w14:paraId="533C5398" w14:textId="77777777" w:rsidR="001B1A25" w:rsidRDefault="001B1A25" w:rsidP="001B1A25">
      <w:pPr>
        <w:pStyle w:val="a"/>
        <w:numPr>
          <w:ilvl w:val="0"/>
          <w:numId w:val="5"/>
        </w:numPr>
        <w:ind w:left="0" w:firstLine="709"/>
      </w:pPr>
      <w:r w:rsidRPr="003267FF">
        <w:t xml:space="preserve">процессор </w:t>
      </w:r>
      <w:proofErr w:type="spellStart"/>
      <w:r w:rsidRPr="0037531D">
        <w:t>Intel</w:t>
      </w:r>
      <w:proofErr w:type="spellEnd"/>
      <w:r w:rsidRPr="0037531D">
        <w:t xml:space="preserve"> </w:t>
      </w:r>
      <w:proofErr w:type="spellStart"/>
      <w:r w:rsidRPr="0037531D">
        <w:t>Celeron</w:t>
      </w:r>
      <w:proofErr w:type="spellEnd"/>
      <w:r w:rsidRPr="0037531D">
        <w:t xml:space="preserve"> N4020</w:t>
      </w:r>
      <w:r w:rsidRPr="00D519EF">
        <w:t xml:space="preserve"> или </w:t>
      </w:r>
      <w:r>
        <w:t>лучше;</w:t>
      </w:r>
    </w:p>
    <w:p w14:paraId="4C5FD039" w14:textId="16D378C9" w:rsidR="001B1A25" w:rsidRDefault="001B1A25" w:rsidP="001B1A25">
      <w:pPr>
        <w:pStyle w:val="a"/>
        <w:numPr>
          <w:ilvl w:val="0"/>
          <w:numId w:val="5"/>
        </w:numPr>
        <w:ind w:left="0" w:firstLine="709"/>
      </w:pPr>
      <w:r w:rsidRPr="003267FF">
        <w:t xml:space="preserve">оперативная память </w:t>
      </w:r>
      <w:r>
        <w:t>1</w:t>
      </w:r>
      <w:r w:rsidR="00054CAF" w:rsidRPr="00054CAF">
        <w:t>28</w:t>
      </w:r>
      <w:r w:rsidRPr="003267FF">
        <w:t xml:space="preserve"> </w:t>
      </w:r>
      <w:r w:rsidR="00054CAF">
        <w:rPr>
          <w:lang w:val="en-US"/>
        </w:rPr>
        <w:t>M</w:t>
      </w:r>
      <w:r w:rsidRPr="003267FF">
        <w:t xml:space="preserve">B </w:t>
      </w:r>
      <w:r>
        <w:t>или лучше;</w:t>
      </w:r>
    </w:p>
    <w:p w14:paraId="12C40B07" w14:textId="77777777" w:rsidR="001B1A25" w:rsidRDefault="001B1A25" w:rsidP="001B1A25">
      <w:pPr>
        <w:pStyle w:val="a"/>
        <w:numPr>
          <w:ilvl w:val="0"/>
          <w:numId w:val="5"/>
        </w:numPr>
        <w:ind w:left="0" w:firstLine="709"/>
      </w:pPr>
      <w:r>
        <w:t>свободное место на диске в размере 3 мегабайта</w:t>
      </w:r>
      <w:r w:rsidRPr="00D519EF">
        <w:t xml:space="preserve"> </w:t>
      </w:r>
      <w:r>
        <w:t>или больше.</w:t>
      </w:r>
    </w:p>
    <w:p w14:paraId="05E7C9BD" w14:textId="77777777" w:rsidR="001B1A25" w:rsidRPr="00EF040B" w:rsidRDefault="001B1A25" w:rsidP="001B1A25">
      <w:pPr>
        <w:pStyle w:val="a2"/>
      </w:pPr>
      <w:r w:rsidRPr="00EF040B">
        <w:t xml:space="preserve">Приложение должно функционировать в окружении операционной системы </w:t>
      </w:r>
      <w:proofErr w:type="spellStart"/>
      <w:r w:rsidRPr="00EF040B">
        <w:t>Windows</w:t>
      </w:r>
      <w:proofErr w:type="spellEnd"/>
      <w:r w:rsidRPr="00EF040B">
        <w:t xml:space="preserve"> </w:t>
      </w:r>
      <w:r>
        <w:rPr>
          <w:lang w:val="en-US"/>
        </w:rPr>
        <w:t>XP</w:t>
      </w:r>
      <w:r w:rsidRPr="00EF040B">
        <w:t xml:space="preserve"> или новее.</w:t>
      </w:r>
    </w:p>
    <w:p w14:paraId="283301FF" w14:textId="44B42FF3" w:rsidR="001B1A25" w:rsidRDefault="001B1A25" w:rsidP="001B1A25">
      <w:pPr>
        <w:pStyle w:val="a2"/>
      </w:pPr>
      <w:r w:rsidRPr="00EF040B">
        <w:t xml:space="preserve">В данном разделе указаны минимальные технические требования для запуска программного средства. Для эксплуатации в реальных могут потребоваться более мощные технические средства. Программное средство должно корректно функционировать </w:t>
      </w:r>
      <w:r w:rsidR="004A51FD">
        <w:t xml:space="preserve">и </w:t>
      </w:r>
      <w:r w:rsidRPr="00EF040B">
        <w:t>на более мощном оборудовании.</w:t>
      </w:r>
    </w:p>
    <w:p w14:paraId="191BA727" w14:textId="77777777" w:rsidR="001B1A25" w:rsidRDefault="001B1A25">
      <w:pPr>
        <w:ind w:firstLine="0"/>
        <w:rPr>
          <w:color w:val="000000"/>
          <w:szCs w:val="28"/>
        </w:rPr>
      </w:pPr>
    </w:p>
    <w:p w14:paraId="359508FA" w14:textId="37652F92" w:rsidR="00E26D66" w:rsidRDefault="00E26D66" w:rsidP="00E26D66">
      <w:pPr>
        <w:pStyle w:val="1"/>
        <w:ind w:hanging="77"/>
      </w:pPr>
      <w:bookmarkStart w:id="7" w:name="_Toc122570600"/>
      <w:r>
        <w:lastRenderedPageBreak/>
        <w:t>Моделирование предметной области</w:t>
      </w:r>
      <w:bookmarkEnd w:id="7"/>
    </w:p>
    <w:p w14:paraId="6D4ADC91" w14:textId="4EF7F052" w:rsidR="00E72653" w:rsidRDefault="00E72653" w:rsidP="00E72653">
      <w:pPr>
        <w:pStyle w:val="a2"/>
        <w:rPr>
          <w:szCs w:val="22"/>
        </w:rPr>
      </w:pPr>
      <w:r w:rsidRPr="00E72653">
        <w:rPr>
          <w:szCs w:val="22"/>
        </w:rPr>
        <w:t xml:space="preserve">В данном программном средстве будут использоваться </w:t>
      </w:r>
      <w:r w:rsidR="00D4756C">
        <w:rPr>
          <w:szCs w:val="22"/>
        </w:rPr>
        <w:t>следующие</w:t>
      </w:r>
      <w:r w:rsidRPr="00E72653">
        <w:rPr>
          <w:szCs w:val="22"/>
        </w:rPr>
        <w:t xml:space="preserve"> структур</w:t>
      </w:r>
      <w:r w:rsidR="00D4756C">
        <w:rPr>
          <w:szCs w:val="22"/>
        </w:rPr>
        <w:t>ы</w:t>
      </w:r>
      <w:r w:rsidRPr="00E72653">
        <w:rPr>
          <w:szCs w:val="22"/>
        </w:rPr>
        <w:t xml:space="preserve"> да</w:t>
      </w:r>
      <w:r w:rsidR="00552C60">
        <w:rPr>
          <w:szCs w:val="22"/>
        </w:rPr>
        <w:t>н</w:t>
      </w:r>
      <w:r w:rsidRPr="00E72653">
        <w:rPr>
          <w:szCs w:val="22"/>
        </w:rPr>
        <w:t xml:space="preserve">ных: </w:t>
      </w:r>
    </w:p>
    <w:p w14:paraId="56A8CD9D" w14:textId="293B9F53" w:rsidR="0041766E" w:rsidRDefault="006D044E" w:rsidP="0041766E">
      <w:pPr>
        <w:pStyle w:val="a"/>
      </w:pPr>
      <w:r>
        <w:t>Связный</w:t>
      </w:r>
      <w:r w:rsidR="00480AE9">
        <w:t xml:space="preserve"> список</w:t>
      </w:r>
      <w:r w:rsidR="00E72653" w:rsidRPr="00480AE9">
        <w:rPr>
          <w:lang w:val="en-US"/>
        </w:rPr>
        <w:t>.</w:t>
      </w:r>
    </w:p>
    <w:p w14:paraId="33B7F428" w14:textId="77777777" w:rsidR="0041766E" w:rsidRPr="004C0F80" w:rsidRDefault="0041766E" w:rsidP="0041766E">
      <w:pPr>
        <w:pStyle w:val="a"/>
        <w:numPr>
          <w:ilvl w:val="0"/>
          <w:numId w:val="0"/>
        </w:numPr>
        <w:ind w:left="709"/>
      </w:pPr>
    </w:p>
    <w:p w14:paraId="1A8F74ED" w14:textId="77777777" w:rsidR="00480AE9" w:rsidRPr="003C0D90" w:rsidRDefault="00480AE9" w:rsidP="0041766E">
      <w:pPr>
        <w:pStyle w:val="2"/>
      </w:pPr>
      <w:bookmarkStart w:id="8" w:name="_Toc104967980"/>
      <w:bookmarkStart w:id="9" w:name="_Toc104982872"/>
      <w:bookmarkStart w:id="10" w:name="_Toc122570601"/>
      <w:r>
        <w:t>Связный список</w:t>
      </w:r>
      <w:bookmarkEnd w:id="8"/>
      <w:bookmarkEnd w:id="9"/>
      <w:bookmarkEnd w:id="10"/>
    </w:p>
    <w:p w14:paraId="0C8557C1" w14:textId="77777777" w:rsidR="00480AE9" w:rsidRDefault="00480AE9" w:rsidP="00480AE9">
      <w:pPr>
        <w:pStyle w:val="a2"/>
      </w:pPr>
      <w:r>
        <w:t>Однонаправленный  с</w:t>
      </w:r>
      <w:r w:rsidRPr="00F25525">
        <w:t>вязный список — базовая динамическая структура данных, состоящая из узлов, каждый из которых содержит как собственно данные, так и одну на следующий узел списка</w:t>
      </w:r>
      <w:r>
        <w:t>.</w:t>
      </w:r>
      <w:r w:rsidRPr="00F25525">
        <w:t> Принципиальным преимуществом перед массивом является структурная гибкость: порядок элементов связного списка может не совпадать с порядком расположения элементов данных в памяти компьютера, а порядок обхода списка всегда явно задаётся его внутренними связями.</w:t>
      </w:r>
    </w:p>
    <w:p w14:paraId="72844EAB" w14:textId="77777777" w:rsidR="00480AE9" w:rsidRDefault="00480AE9" w:rsidP="00480AE9">
      <w:pPr>
        <w:pStyle w:val="a2"/>
      </w:pPr>
    </w:p>
    <w:p w14:paraId="58CAE1DE" w14:textId="77777777" w:rsidR="00480AE9" w:rsidRDefault="00480AE9" w:rsidP="00480AE9">
      <w:pPr>
        <w:pStyle w:val="a2"/>
        <w:keepNext/>
        <w:ind w:firstLine="0"/>
      </w:pPr>
      <w:r>
        <w:rPr>
          <w:noProof/>
          <w:lang w:eastAsia="ru-RU"/>
        </w:rPr>
        <w:drawing>
          <wp:inline distT="0" distB="0" distL="0" distR="0" wp14:anchorId="2E286CCB" wp14:editId="5FE27AB1">
            <wp:extent cx="5940425" cy="1172085"/>
            <wp:effectExtent l="0" t="0" r="3175" b="9525"/>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0">
                      <a:extLst>
                        <a:ext uri="{28A0092B-C50C-407E-A947-70E740481C1C}">
                          <a14:useLocalDpi xmlns:a14="http://schemas.microsoft.com/office/drawing/2010/main" val="0"/>
                        </a:ext>
                      </a:extLst>
                    </a:blip>
                    <a:stretch>
                      <a:fillRect/>
                    </a:stretch>
                  </pic:blipFill>
                  <pic:spPr>
                    <a:xfrm>
                      <a:off x="0" y="0"/>
                      <a:ext cx="5940425" cy="1172085"/>
                    </a:xfrm>
                    <a:prstGeom prst="rect">
                      <a:avLst/>
                    </a:prstGeom>
                  </pic:spPr>
                </pic:pic>
              </a:graphicData>
            </a:graphic>
          </wp:inline>
        </w:drawing>
      </w:r>
    </w:p>
    <w:p w14:paraId="7A47E347" w14:textId="77777777" w:rsidR="00480AE9" w:rsidRDefault="00480AE9" w:rsidP="00480AE9">
      <w:pPr>
        <w:pStyle w:val="a2"/>
        <w:keepNext/>
        <w:ind w:firstLine="0"/>
      </w:pPr>
    </w:p>
    <w:p w14:paraId="32E70EA2" w14:textId="3F5D03A2" w:rsidR="00480AE9" w:rsidRDefault="00480AE9" w:rsidP="00480AE9">
      <w:pPr>
        <w:pStyle w:val="aa"/>
        <w:rPr>
          <w:b w:val="0"/>
          <w:bCs/>
        </w:rPr>
      </w:pPr>
      <w:r w:rsidRPr="00C45F24">
        <w:rPr>
          <w:b w:val="0"/>
          <w:bCs/>
        </w:rPr>
        <w:t xml:space="preserve">Рисунок </w:t>
      </w:r>
      <w:r w:rsidR="002B3713">
        <w:rPr>
          <w:b w:val="0"/>
          <w:bCs/>
        </w:rPr>
        <w:t>2.1</w:t>
      </w:r>
      <w:r w:rsidRPr="00C45F24">
        <w:rPr>
          <w:b w:val="0"/>
          <w:bCs/>
        </w:rPr>
        <w:t xml:space="preserve"> – Иллюстрация однонаправленного связного списка</w:t>
      </w:r>
    </w:p>
    <w:p w14:paraId="65292FCC" w14:textId="77777777" w:rsidR="00480AE9" w:rsidRDefault="00480AE9" w:rsidP="00480AE9">
      <w:pPr>
        <w:pStyle w:val="aa"/>
        <w:rPr>
          <w:b w:val="0"/>
          <w:bCs/>
        </w:rPr>
      </w:pPr>
    </w:p>
    <w:p w14:paraId="781B81DE" w14:textId="77777777" w:rsidR="00480AE9" w:rsidRDefault="00480AE9" w:rsidP="00480AE9">
      <w:pPr>
        <w:pStyle w:val="a2"/>
      </w:pPr>
      <w:r>
        <w:t>По односвязному списку можно передвигаться только в сторону конца списка. Узнать адрес предыдущего элемента, опираясь на содержимое текущего узла, невозможно.</w:t>
      </w:r>
    </w:p>
    <w:p w14:paraId="52521CE8" w14:textId="77777777" w:rsidR="00480AE9" w:rsidRDefault="00480AE9" w:rsidP="00480AE9">
      <w:pPr>
        <w:pStyle w:val="a2"/>
      </w:pPr>
      <w:r>
        <w:t xml:space="preserve">В двусвязном, или двунаправленном связном, списке ссылки в каждом узле указывают на предыдущий и на последующий узел. </w:t>
      </w:r>
    </w:p>
    <w:p w14:paraId="332BC27B" w14:textId="77777777" w:rsidR="00480AE9" w:rsidRPr="00CF7EB1" w:rsidRDefault="00480AE9" w:rsidP="00480AE9">
      <w:pPr>
        <w:ind w:firstLine="0"/>
      </w:pPr>
    </w:p>
    <w:p w14:paraId="30D0A620" w14:textId="77777777" w:rsidR="00480AE9" w:rsidRDefault="00480AE9" w:rsidP="00480AE9">
      <w:pPr>
        <w:pStyle w:val="aa"/>
        <w:keepNext/>
      </w:pPr>
      <w:r w:rsidRPr="00751383">
        <w:rPr>
          <w:noProof/>
        </w:rPr>
        <w:drawing>
          <wp:inline distT="0" distB="0" distL="0" distR="0" wp14:anchorId="0E89B511" wp14:editId="53F3FBB5">
            <wp:extent cx="2657846" cy="1667108"/>
            <wp:effectExtent l="0" t="0" r="9525" b="9525"/>
            <wp:docPr id="34" name="Малюна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57846" cy="1667108"/>
                    </a:xfrm>
                    <a:prstGeom prst="rect">
                      <a:avLst/>
                    </a:prstGeom>
                  </pic:spPr>
                </pic:pic>
              </a:graphicData>
            </a:graphic>
          </wp:inline>
        </w:drawing>
      </w:r>
    </w:p>
    <w:p w14:paraId="4F81F15E" w14:textId="77777777" w:rsidR="00480AE9" w:rsidRDefault="00480AE9" w:rsidP="00480AE9">
      <w:pPr>
        <w:pStyle w:val="aa"/>
        <w:keepNext/>
      </w:pPr>
    </w:p>
    <w:p w14:paraId="47157186" w14:textId="5F5075B7" w:rsidR="00480AE9" w:rsidRDefault="00480AE9" w:rsidP="00480AE9">
      <w:pPr>
        <w:pStyle w:val="ab"/>
      </w:pPr>
      <w:r w:rsidRPr="00ED3E14">
        <w:t xml:space="preserve">Рисунок </w:t>
      </w:r>
      <w:r w:rsidR="002B3713">
        <w:t>2.2</w:t>
      </w:r>
      <w:r w:rsidRPr="00ED3E14">
        <w:t xml:space="preserve"> – Иллюстрация однонаправленного связного списка </w:t>
      </w:r>
    </w:p>
    <w:p w14:paraId="37EFFA82" w14:textId="77777777" w:rsidR="002B3713" w:rsidRPr="002B3713" w:rsidRDefault="002B3713" w:rsidP="002B3713"/>
    <w:p w14:paraId="1CB0FB5F" w14:textId="77777777" w:rsidR="00480AE9" w:rsidRPr="00687206" w:rsidRDefault="00480AE9" w:rsidP="00480AE9">
      <w:pPr>
        <w:pStyle w:val="a2"/>
      </w:pPr>
      <w:r w:rsidRPr="00687206">
        <w:t xml:space="preserve">Как и односвязный список, двусвязный допускает только последовательный доступ к элементам, но при этом даёт возможность перемещения в обе </w:t>
      </w:r>
      <w:r w:rsidRPr="00687206">
        <w:lastRenderedPageBreak/>
        <w:t xml:space="preserve">стороны. В таком списке проще производить удаление и перестановку элементов, так как легко получить доступ ко всем элементам списка, ссылки которых направлены на изменяемый элемент. </w:t>
      </w:r>
    </w:p>
    <w:p w14:paraId="4CA82F3F" w14:textId="77777777" w:rsidR="00480AE9" w:rsidRPr="00687206" w:rsidRDefault="00480AE9" w:rsidP="00480AE9">
      <w:pPr>
        <w:pStyle w:val="a2"/>
      </w:pPr>
      <w:r w:rsidRPr="00687206">
        <w:t xml:space="preserve">При работе со списком вводятся дополнительные ссылки на первый и последний элемент списка. Будем называть их </w:t>
      </w:r>
      <w:proofErr w:type="spellStart"/>
      <w:r w:rsidRPr="00687206">
        <w:t>head</w:t>
      </w:r>
      <w:proofErr w:type="spellEnd"/>
      <w:r w:rsidRPr="00687206">
        <w:t xml:space="preserve"> («голова») и </w:t>
      </w:r>
      <w:proofErr w:type="spellStart"/>
      <w:r w:rsidRPr="00687206">
        <w:t>tail</w:t>
      </w:r>
      <w:proofErr w:type="spellEnd"/>
      <w:r w:rsidRPr="00687206">
        <w:t xml:space="preserve"> («хвост»).</w:t>
      </w:r>
    </w:p>
    <w:p w14:paraId="6B296584" w14:textId="77777777" w:rsidR="00480AE9" w:rsidRPr="00751383" w:rsidRDefault="00480AE9" w:rsidP="00480AE9">
      <w:pPr>
        <w:pStyle w:val="a2"/>
      </w:pPr>
      <w:r w:rsidRPr="00751383">
        <w:t xml:space="preserve">Операции вставки в конкретное место списка и удаления определённого элемента списка выполняются за O(1) при условии, что на вход даётся ссылка на узел (идущий перед точкой вставки или предшествующий узлу, который будет удалён). Если такая ссылка не предоставлена, то операции работают за O(n). </w:t>
      </w:r>
    </w:p>
    <w:p w14:paraId="63057F97" w14:textId="6409AE7B" w:rsidR="004C0F80" w:rsidRDefault="004C0F80" w:rsidP="004C0F80">
      <w:pPr>
        <w:pStyle w:val="a"/>
        <w:numPr>
          <w:ilvl w:val="0"/>
          <w:numId w:val="0"/>
        </w:numPr>
        <w:ind w:left="709"/>
      </w:pPr>
    </w:p>
    <w:p w14:paraId="1689FE68" w14:textId="414361F6" w:rsidR="0078244B" w:rsidRDefault="00A119CE" w:rsidP="00BE717C">
      <w:pPr>
        <w:pStyle w:val="1"/>
        <w:ind w:hanging="77"/>
      </w:pPr>
      <w:bookmarkStart w:id="11" w:name="_Toc122570602"/>
      <w:bookmarkEnd w:id="3"/>
      <w:bookmarkEnd w:id="4"/>
      <w:r>
        <w:rPr>
          <w:lang w:val="ru-RU"/>
        </w:rPr>
        <w:lastRenderedPageBreak/>
        <w:t>Проектирование</w:t>
      </w:r>
      <w:r w:rsidR="0078244B">
        <w:t xml:space="preserve"> программного средства</w:t>
      </w:r>
      <w:bookmarkEnd w:id="11"/>
    </w:p>
    <w:p w14:paraId="2BF1F17D" w14:textId="77777777" w:rsidR="00A53292" w:rsidRDefault="00A53292" w:rsidP="00A53292">
      <w:pPr>
        <w:pStyle w:val="2"/>
        <w:ind w:hanging="735"/>
      </w:pPr>
      <w:bookmarkStart w:id="12" w:name="_Toc122570603"/>
      <w:r w:rsidRPr="00C761C2">
        <w:t xml:space="preserve">Структура </w:t>
      </w:r>
      <w:r w:rsidRPr="00A53292">
        <w:t>программы</w:t>
      </w:r>
      <w:bookmarkEnd w:id="12"/>
    </w:p>
    <w:p w14:paraId="1060932A" w14:textId="30D39E43" w:rsidR="00A53292" w:rsidRDefault="00A53292" w:rsidP="00A53292">
      <w:pPr>
        <w:pStyle w:val="22"/>
        <w:rPr>
          <w:b w:val="0"/>
          <w:bCs w:val="0"/>
          <w:lang w:val="ru-RU"/>
        </w:rPr>
      </w:pPr>
      <w:r>
        <w:rPr>
          <w:lang w:val="ru-RU"/>
        </w:rPr>
        <w:tab/>
      </w:r>
      <w:r>
        <w:rPr>
          <w:b w:val="0"/>
          <w:bCs w:val="0"/>
          <w:lang w:val="ru-RU"/>
        </w:rPr>
        <w:t xml:space="preserve">При разработке приложения будет использовано </w:t>
      </w:r>
      <w:r w:rsidR="002F4B1E">
        <w:rPr>
          <w:b w:val="0"/>
          <w:bCs w:val="0"/>
          <w:lang w:val="ru-RU"/>
        </w:rPr>
        <w:t>5</w:t>
      </w:r>
      <w:r w:rsidRPr="00121B65">
        <w:rPr>
          <w:b w:val="0"/>
          <w:bCs w:val="0"/>
          <w:lang w:val="ru-RU"/>
        </w:rPr>
        <w:t xml:space="preserve"> </w:t>
      </w:r>
      <w:r>
        <w:rPr>
          <w:b w:val="0"/>
          <w:bCs w:val="0"/>
          <w:lang w:val="ru-RU"/>
        </w:rPr>
        <w:t>модулей:</w:t>
      </w:r>
    </w:p>
    <w:p w14:paraId="176BEC38" w14:textId="1F0F920F" w:rsidR="00A53292" w:rsidRPr="00EB6E3C" w:rsidRDefault="00A53292" w:rsidP="00BF3167">
      <w:pPr>
        <w:pStyle w:val="a0"/>
        <w:numPr>
          <w:ilvl w:val="0"/>
          <w:numId w:val="0"/>
        </w:numPr>
      </w:pPr>
    </w:p>
    <w:p w14:paraId="564239EB" w14:textId="77777777" w:rsidR="003E456F" w:rsidRDefault="00F67FB4" w:rsidP="00A53292">
      <w:pPr>
        <w:pStyle w:val="a"/>
        <w:ind w:left="709" w:firstLine="284"/>
      </w:pPr>
      <w:proofErr w:type="spellStart"/>
      <w:r w:rsidRPr="00F67FB4">
        <w:rPr>
          <w:lang w:val="en-US"/>
        </w:rPr>
        <w:t>GameZone</w:t>
      </w:r>
      <w:proofErr w:type="spellEnd"/>
      <w:r>
        <w:t xml:space="preserve"> </w:t>
      </w:r>
      <w:r w:rsidR="00A53292">
        <w:t xml:space="preserve">– </w:t>
      </w:r>
      <w:r w:rsidR="003E456F">
        <w:t xml:space="preserve">модуль графического вывода и обработки сообщений  </w:t>
      </w:r>
    </w:p>
    <w:p w14:paraId="50755158" w14:textId="5628709A" w:rsidR="00A53292" w:rsidRDefault="003E456F" w:rsidP="003E456F">
      <w:pPr>
        <w:pStyle w:val="a"/>
        <w:numPr>
          <w:ilvl w:val="0"/>
          <w:numId w:val="0"/>
        </w:numPr>
        <w:ind w:firstLine="708"/>
      </w:pPr>
      <w:r>
        <w:t xml:space="preserve">        </w:t>
      </w:r>
      <w:proofErr w:type="spellStart"/>
      <w:r>
        <w:t>отправленыных</w:t>
      </w:r>
      <w:proofErr w:type="spellEnd"/>
      <w:r>
        <w:t xml:space="preserve"> окну</w:t>
      </w:r>
    </w:p>
    <w:p w14:paraId="21C7723F" w14:textId="011DFBC4" w:rsidR="00F67FB4" w:rsidRDefault="00F67FB4" w:rsidP="00A53292">
      <w:pPr>
        <w:pStyle w:val="a"/>
        <w:ind w:left="709" w:firstLine="284"/>
      </w:pPr>
      <w:proofErr w:type="spellStart"/>
      <w:r w:rsidRPr="00F67FB4">
        <w:t>Logic</w:t>
      </w:r>
      <w:proofErr w:type="spellEnd"/>
      <w:r>
        <w:t xml:space="preserve"> –</w:t>
      </w:r>
      <w:r w:rsidR="003E456F">
        <w:t xml:space="preserve"> модуль </w:t>
      </w:r>
      <w:proofErr w:type="spellStart"/>
      <w:r w:rsidR="003E456F">
        <w:t>ии</w:t>
      </w:r>
      <w:proofErr w:type="spellEnd"/>
      <w:r w:rsidR="003E456F">
        <w:t xml:space="preserve"> и обработки взаимодействия объектов</w:t>
      </w:r>
      <w:r>
        <w:t xml:space="preserve"> </w:t>
      </w:r>
    </w:p>
    <w:p w14:paraId="72E55B6B" w14:textId="0B20AADF" w:rsidR="007463E7" w:rsidRDefault="007463E7" w:rsidP="00A53292">
      <w:pPr>
        <w:pStyle w:val="a"/>
        <w:ind w:left="709" w:firstLine="284"/>
      </w:pPr>
      <w:proofErr w:type="spellStart"/>
      <w:r w:rsidRPr="007463E7">
        <w:t>Shell</w:t>
      </w:r>
      <w:proofErr w:type="spellEnd"/>
      <w:r>
        <w:t xml:space="preserve"> – </w:t>
      </w:r>
      <w:r w:rsidR="003E456F">
        <w:t>модуль подпрограмм и данных снарядов</w:t>
      </w:r>
    </w:p>
    <w:p w14:paraId="751E9009" w14:textId="08835055" w:rsidR="007463E7" w:rsidRDefault="007463E7" w:rsidP="00A53292">
      <w:pPr>
        <w:pStyle w:val="a"/>
        <w:ind w:left="709" w:firstLine="284"/>
      </w:pPr>
      <w:proofErr w:type="spellStart"/>
      <w:r w:rsidRPr="007463E7">
        <w:t>Tank</w:t>
      </w:r>
      <w:proofErr w:type="spellEnd"/>
      <w:r>
        <w:t xml:space="preserve"> –</w:t>
      </w:r>
      <w:r w:rsidR="003E456F">
        <w:t xml:space="preserve"> модуль подпрограмм и данных танков</w:t>
      </w:r>
    </w:p>
    <w:p w14:paraId="54331BDE" w14:textId="28BD75FE" w:rsidR="007463E7" w:rsidRPr="00EB6E3C" w:rsidRDefault="007463E7" w:rsidP="00A53292">
      <w:pPr>
        <w:pStyle w:val="a"/>
        <w:ind w:left="709" w:firstLine="284"/>
      </w:pPr>
      <w:proofErr w:type="spellStart"/>
      <w:r w:rsidRPr="007463E7">
        <w:t>Wall</w:t>
      </w:r>
      <w:proofErr w:type="spellEnd"/>
      <w:r>
        <w:t xml:space="preserve"> –</w:t>
      </w:r>
      <w:r w:rsidR="003E456F">
        <w:t xml:space="preserve"> модуль подпрограмм и данных стен</w:t>
      </w:r>
    </w:p>
    <w:p w14:paraId="3D6BD2D2" w14:textId="77777777" w:rsidR="00A63DF5" w:rsidRDefault="00A63DF5" w:rsidP="00CB6685">
      <w:pPr>
        <w:ind w:firstLine="0"/>
      </w:pPr>
    </w:p>
    <w:p w14:paraId="7D740F82" w14:textId="142507C1" w:rsidR="00CB6685" w:rsidRDefault="00A63DF5" w:rsidP="00D03CC0">
      <w:pPr>
        <w:pStyle w:val="2"/>
        <w:ind w:hanging="735"/>
      </w:pPr>
      <w:bookmarkStart w:id="13" w:name="_Toc122570604"/>
      <w:r w:rsidRPr="00C62E12">
        <w:t>Проектирование интерфейса программного средства</w:t>
      </w:r>
      <w:bookmarkEnd w:id="13"/>
    </w:p>
    <w:p w14:paraId="02665F1D" w14:textId="06C54C61" w:rsidR="00D03CC0" w:rsidRDefault="002F71C4" w:rsidP="00D03CC0">
      <w:pPr>
        <w:pStyle w:val="3"/>
        <w:ind w:hanging="1080"/>
      </w:pPr>
      <w:r>
        <w:rPr>
          <w:lang w:val="ru-RU"/>
        </w:rPr>
        <w:t>Главное окно</w:t>
      </w:r>
    </w:p>
    <w:p w14:paraId="5EBFC8DF" w14:textId="2D9D2B2F" w:rsidR="00615B70" w:rsidRDefault="00A63DF5" w:rsidP="00615B70">
      <w:pPr>
        <w:pStyle w:val="22"/>
        <w:ind w:firstLine="720"/>
        <w:rPr>
          <w:b w:val="0"/>
          <w:bCs w:val="0"/>
          <w:lang w:val="ru-RU"/>
        </w:rPr>
      </w:pPr>
      <w:proofErr w:type="spellStart"/>
      <w:r>
        <w:rPr>
          <w:b w:val="0"/>
          <w:bCs w:val="0"/>
          <w:lang w:val="ru-RU"/>
        </w:rPr>
        <w:t>Лаунчер</w:t>
      </w:r>
      <w:proofErr w:type="spellEnd"/>
      <w:r>
        <w:rPr>
          <w:b w:val="0"/>
          <w:bCs w:val="0"/>
          <w:lang w:val="ru-RU"/>
        </w:rPr>
        <w:t xml:space="preserve"> (главное меню приложения) должен состоять </w:t>
      </w:r>
      <w:r w:rsidR="00060E7D">
        <w:rPr>
          <w:b w:val="0"/>
          <w:bCs w:val="0"/>
          <w:lang w:val="ru-RU"/>
        </w:rPr>
        <w:t>из простого окна с двумя кнопками, которые осуществляют запуск крестиков-ноликов и змейки соответственно.</w:t>
      </w:r>
      <w:r w:rsidRPr="005554A9">
        <w:rPr>
          <w:b w:val="0"/>
          <w:bCs w:val="0"/>
          <w:lang w:val="ru-RU"/>
        </w:rPr>
        <w:t xml:space="preserve"> </w:t>
      </w:r>
      <w:r>
        <w:rPr>
          <w:b w:val="0"/>
          <w:bCs w:val="0"/>
          <w:lang w:val="ru-RU"/>
        </w:rPr>
        <w:t xml:space="preserve">Макет главного окна приложения представлен на рисунке </w:t>
      </w:r>
      <w:r w:rsidR="00D03CC0">
        <w:rPr>
          <w:b w:val="0"/>
          <w:bCs w:val="0"/>
          <w:lang w:val="ru-RU"/>
        </w:rPr>
        <w:t>3</w:t>
      </w:r>
      <w:r>
        <w:rPr>
          <w:b w:val="0"/>
          <w:bCs w:val="0"/>
          <w:lang w:val="ru-RU"/>
        </w:rPr>
        <w:t>.1.</w:t>
      </w:r>
      <w:r w:rsidR="00615B70">
        <w:rPr>
          <w:b w:val="0"/>
          <w:bCs w:val="0"/>
          <w:lang w:val="ru-RU"/>
        </w:rPr>
        <w:t xml:space="preserve"> 1,2,3,4 индикаторы смерти ботов.</w:t>
      </w:r>
    </w:p>
    <w:p w14:paraId="6BA7390C" w14:textId="48A1BA16" w:rsidR="00A63DF5" w:rsidRDefault="00A63DF5" w:rsidP="00A63DF5"/>
    <w:p w14:paraId="7F6CA818" w14:textId="6A831317" w:rsidR="00D03CC0" w:rsidRPr="00B16A86" w:rsidRDefault="00D03CC0" w:rsidP="00D03CC0">
      <w:pPr>
        <w:jc w:val="center"/>
      </w:pPr>
    </w:p>
    <w:p w14:paraId="7A138F5C" w14:textId="66867F1F" w:rsidR="00D03CC0" w:rsidRDefault="00854C06" w:rsidP="00854C06">
      <w:pPr>
        <w:ind w:firstLine="0"/>
      </w:pPr>
      <w:r>
        <w:object w:dxaOrig="8550" w:dyaOrig="4021" w14:anchorId="5AFEA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01pt" o:ole="">
            <v:imagedata r:id="rId12" o:title=""/>
          </v:shape>
          <o:OLEObject Type="Embed" ProgID="Visio.Drawing.15" ShapeID="_x0000_i1025" DrawAspect="Content" ObjectID="_1733183794" r:id="rId13"/>
        </w:object>
      </w:r>
    </w:p>
    <w:p w14:paraId="50C7B954" w14:textId="77777777" w:rsidR="00A66906" w:rsidRDefault="00A66906" w:rsidP="00854C06">
      <w:pPr>
        <w:ind w:firstLine="0"/>
      </w:pPr>
    </w:p>
    <w:p w14:paraId="1A9A2527" w14:textId="5793191E" w:rsidR="00D03CC0" w:rsidRDefault="00D03CC0" w:rsidP="00D03CC0">
      <w:pPr>
        <w:jc w:val="center"/>
      </w:pPr>
      <w:r>
        <w:t xml:space="preserve">Рисунок 3.1 – </w:t>
      </w:r>
      <w:r w:rsidR="00B16A86">
        <w:t>Главное окно</w:t>
      </w:r>
    </w:p>
    <w:p w14:paraId="11D85A51" w14:textId="6AEA2866" w:rsidR="00D03CC0" w:rsidRDefault="00D03CC0" w:rsidP="00D03CC0">
      <w:pPr>
        <w:jc w:val="center"/>
      </w:pPr>
    </w:p>
    <w:p w14:paraId="5035C711" w14:textId="77777777" w:rsidR="005B4F8F" w:rsidRPr="00291C33" w:rsidRDefault="005B4F8F" w:rsidP="005B4F8F">
      <w:pPr>
        <w:pStyle w:val="2"/>
        <w:ind w:hanging="735"/>
        <w:rPr>
          <w:noProof/>
          <w:lang w:val="ru-RU"/>
        </w:rPr>
      </w:pPr>
      <w:bookmarkStart w:id="14" w:name="_Toc122570605"/>
      <w:r w:rsidRPr="00291C33">
        <w:rPr>
          <w:noProof/>
          <w:lang w:val="ru-RU"/>
        </w:rPr>
        <w:t xml:space="preserve">Проектирование </w:t>
      </w:r>
      <w:r w:rsidRPr="005B4F8F">
        <w:t>функционала</w:t>
      </w:r>
      <w:r w:rsidRPr="00291C33">
        <w:rPr>
          <w:noProof/>
          <w:lang w:val="ru-RU"/>
        </w:rPr>
        <w:t xml:space="preserve"> программного средства</w:t>
      </w:r>
      <w:bookmarkEnd w:id="14"/>
    </w:p>
    <w:p w14:paraId="5F555EFA" w14:textId="2C6B0062" w:rsidR="005B4F8F" w:rsidRDefault="005B4F8F" w:rsidP="005B4F8F">
      <w:pPr>
        <w:pStyle w:val="22"/>
        <w:ind w:firstLine="708"/>
        <w:rPr>
          <w:b w:val="0"/>
          <w:bCs w:val="0"/>
          <w:noProof/>
          <w:lang w:val="be-BY"/>
        </w:rPr>
      </w:pPr>
      <w:r>
        <w:rPr>
          <w:b w:val="0"/>
          <w:bCs w:val="0"/>
          <w:noProof/>
          <w:lang w:val="be-BY"/>
        </w:rPr>
        <w:t xml:space="preserve">При создании игры очень важно сразу определить задачу и цели, а также хорошо составить рабочие алгоритмы. Искать ошибки в коде придётся в </w:t>
      </w:r>
      <w:r>
        <w:rPr>
          <w:b w:val="0"/>
          <w:bCs w:val="0"/>
          <w:noProof/>
          <w:lang w:val="be-BY"/>
        </w:rPr>
        <w:lastRenderedPageBreak/>
        <w:t xml:space="preserve">любом случае, но хорошо написанный алгоритм упрощает это в разы. В игре должны быть использованы следующие </w:t>
      </w:r>
      <w:r w:rsidR="000A79D0">
        <w:rPr>
          <w:b w:val="0"/>
          <w:bCs w:val="0"/>
          <w:noProof/>
          <w:lang w:val="be-BY"/>
        </w:rPr>
        <w:t>алгоритмы</w:t>
      </w:r>
      <w:r>
        <w:rPr>
          <w:b w:val="0"/>
          <w:bCs w:val="0"/>
          <w:noProof/>
          <w:lang w:val="be-BY"/>
        </w:rPr>
        <w:t xml:space="preserve">: </w:t>
      </w:r>
    </w:p>
    <w:p w14:paraId="3706A5A2" w14:textId="1B512585" w:rsidR="0036589D" w:rsidRDefault="00C24159" w:rsidP="0036589D">
      <w:pPr>
        <w:pStyle w:val="22"/>
        <w:numPr>
          <w:ilvl w:val="0"/>
          <w:numId w:val="28"/>
        </w:numPr>
        <w:rPr>
          <w:b w:val="0"/>
          <w:bCs w:val="0"/>
          <w:noProof/>
          <w:lang w:val="ru-RU"/>
        </w:rPr>
      </w:pPr>
      <w:r>
        <w:rPr>
          <w:b w:val="0"/>
          <w:bCs w:val="0"/>
          <w:noProof/>
          <w:lang w:val="ru-RU"/>
        </w:rPr>
        <w:t xml:space="preserve">обработчик </w:t>
      </w:r>
      <w:r w:rsidR="005445B1">
        <w:rPr>
          <w:b w:val="0"/>
          <w:bCs w:val="0"/>
          <w:noProof/>
          <w:lang w:val="ru-RU"/>
        </w:rPr>
        <w:t>нажитий пользователя</w:t>
      </w:r>
      <w:r w:rsidR="005B4F8F">
        <w:rPr>
          <w:b w:val="0"/>
          <w:bCs w:val="0"/>
          <w:noProof/>
          <w:lang w:val="ru-RU"/>
        </w:rPr>
        <w:t>;</w:t>
      </w:r>
    </w:p>
    <w:p w14:paraId="235ADA7E" w14:textId="46D6C01B" w:rsidR="00E5060D" w:rsidRDefault="00C24159" w:rsidP="00C24159">
      <w:pPr>
        <w:pStyle w:val="22"/>
        <w:numPr>
          <w:ilvl w:val="0"/>
          <w:numId w:val="28"/>
        </w:numPr>
        <w:rPr>
          <w:b w:val="0"/>
          <w:bCs w:val="0"/>
          <w:noProof/>
          <w:lang w:val="ru-RU"/>
        </w:rPr>
      </w:pPr>
      <w:r>
        <w:rPr>
          <w:b w:val="0"/>
          <w:bCs w:val="0"/>
          <w:noProof/>
          <w:lang w:val="ru-RU"/>
        </w:rPr>
        <w:t>обработчик</w:t>
      </w:r>
      <w:r w:rsidR="005445B1">
        <w:rPr>
          <w:b w:val="0"/>
          <w:bCs w:val="0"/>
          <w:noProof/>
          <w:lang w:val="ru-RU"/>
        </w:rPr>
        <w:t xml:space="preserve"> поведения ИИ</w:t>
      </w:r>
      <w:r w:rsidR="0036589D">
        <w:rPr>
          <w:b w:val="0"/>
          <w:bCs w:val="0"/>
          <w:noProof/>
          <w:lang w:val="ru-RU"/>
        </w:rPr>
        <w:t>;</w:t>
      </w:r>
    </w:p>
    <w:p w14:paraId="0949E504" w14:textId="628530FE" w:rsidR="0063057E" w:rsidRDefault="0063057E" w:rsidP="00C24159">
      <w:pPr>
        <w:pStyle w:val="22"/>
        <w:numPr>
          <w:ilvl w:val="0"/>
          <w:numId w:val="28"/>
        </w:numPr>
        <w:rPr>
          <w:b w:val="0"/>
          <w:bCs w:val="0"/>
          <w:noProof/>
          <w:lang w:val="ru-RU"/>
        </w:rPr>
      </w:pPr>
      <w:r>
        <w:rPr>
          <w:b w:val="0"/>
          <w:bCs w:val="0"/>
          <w:noProof/>
          <w:lang w:val="ru-RU"/>
        </w:rPr>
        <w:t>схема работы лаунчера</w:t>
      </w:r>
      <w:r>
        <w:rPr>
          <w:b w:val="0"/>
          <w:bCs w:val="0"/>
          <w:noProof/>
        </w:rPr>
        <w:t>;</w:t>
      </w:r>
    </w:p>
    <w:p w14:paraId="4BD5310F" w14:textId="7055EAEF" w:rsidR="002B7DAA" w:rsidRDefault="002B7DAA" w:rsidP="002B7DAA">
      <w:pPr>
        <w:pStyle w:val="3"/>
        <w:ind w:hanging="1080"/>
        <w:rPr>
          <w:noProof/>
          <w:lang w:val="ru-RU"/>
        </w:rPr>
      </w:pPr>
      <w:r>
        <w:rPr>
          <w:noProof/>
          <w:lang w:val="ru-RU"/>
        </w:rPr>
        <w:t xml:space="preserve">Обработчик </w:t>
      </w:r>
      <w:r w:rsidR="008C4A1A">
        <w:rPr>
          <w:noProof/>
          <w:lang w:val="ru-RU"/>
        </w:rPr>
        <w:t>нажатий пользователя</w:t>
      </w:r>
    </w:p>
    <w:p w14:paraId="77920DB5" w14:textId="4D802BA2" w:rsidR="00A63563" w:rsidRDefault="002B7DAA" w:rsidP="00CE6B5C">
      <w:pPr>
        <w:pStyle w:val="aff5"/>
      </w:pPr>
      <w:r>
        <w:rPr>
          <w:noProof/>
        </w:rPr>
        <w:t xml:space="preserve">Обработчик </w:t>
      </w:r>
      <w:r w:rsidR="00E1287A">
        <w:rPr>
          <w:noProof/>
        </w:rPr>
        <w:t>нажатий пользователя</w:t>
      </w:r>
      <w:r>
        <w:rPr>
          <w:noProof/>
        </w:rPr>
        <w:t xml:space="preserve"> необходим, чтобы </w:t>
      </w:r>
      <w:r w:rsidR="00E1287A">
        <w:rPr>
          <w:noProof/>
        </w:rPr>
        <w:t>позволять пользователю осуществлять управление танком</w:t>
      </w:r>
      <w:r w:rsidR="00BD54B0">
        <w:rPr>
          <w:noProof/>
        </w:rPr>
        <w:t xml:space="preserve"> и перезагрузкой карты</w:t>
      </w:r>
      <w:r w:rsidRPr="004C6858">
        <w:t>.</w:t>
      </w:r>
      <w:r>
        <w:t xml:space="preserve"> При создании будет исполь</w:t>
      </w:r>
      <w:r w:rsidR="00BD54B0">
        <w:t xml:space="preserve">зоваться </w:t>
      </w:r>
      <w:proofErr w:type="spellStart"/>
      <w:r w:rsidR="00BD54B0">
        <w:t>оконая</w:t>
      </w:r>
      <w:proofErr w:type="spellEnd"/>
      <w:r w:rsidR="00BD54B0">
        <w:t xml:space="preserve"> процедура </w:t>
      </w:r>
      <w:proofErr w:type="spellStart"/>
      <w:r w:rsidR="00BD54B0">
        <w:rPr>
          <w:lang w:val="en-US"/>
        </w:rPr>
        <w:t>GameWindowProc</w:t>
      </w:r>
      <w:proofErr w:type="spellEnd"/>
      <w:r>
        <w:t>.</w:t>
      </w:r>
      <w:r w:rsidRPr="004C6858">
        <w:t xml:space="preserve"> </w:t>
      </w:r>
      <w:r>
        <w:t>Блок-схема алгоритма данной функции приведена на рисунке 3.</w:t>
      </w:r>
      <w:r w:rsidR="003B5066">
        <w:t>2</w:t>
      </w:r>
      <w:r>
        <w:t>.</w:t>
      </w:r>
    </w:p>
    <w:p w14:paraId="554AE4AF" w14:textId="77777777" w:rsidR="00A63563" w:rsidRDefault="00A63563" w:rsidP="00CE6B5C">
      <w:pPr>
        <w:pStyle w:val="aff5"/>
      </w:pPr>
    </w:p>
    <w:p w14:paraId="20DCE0BA" w14:textId="42227C92" w:rsidR="002B7DAA" w:rsidRDefault="00986082" w:rsidP="00A63563">
      <w:pPr>
        <w:pStyle w:val="aff5"/>
        <w:jc w:val="center"/>
      </w:pPr>
      <w:r>
        <w:object w:dxaOrig="4126" w:dyaOrig="7066" w14:anchorId="533C0F44">
          <v:shape id="_x0000_i1026" type="#_x0000_t75" style="width:207pt;height:353.25pt" o:ole="">
            <v:imagedata r:id="rId14" o:title=""/>
          </v:shape>
          <o:OLEObject Type="Embed" ProgID="Visio.Drawing.15" ShapeID="_x0000_i1026" DrawAspect="Content" ObjectID="_1733183795" r:id="rId15"/>
        </w:object>
      </w:r>
    </w:p>
    <w:p w14:paraId="7CA52973" w14:textId="2B23C3BA" w:rsidR="00A63563" w:rsidRDefault="00A63563" w:rsidP="00A63563">
      <w:pPr>
        <w:pStyle w:val="aff5"/>
        <w:ind w:firstLine="0"/>
        <w:jc w:val="center"/>
      </w:pPr>
    </w:p>
    <w:p w14:paraId="1618846C" w14:textId="1071BE3F" w:rsidR="00A63563" w:rsidRDefault="00A63563" w:rsidP="00A63563">
      <w:pPr>
        <w:pStyle w:val="aff5"/>
        <w:ind w:firstLine="0"/>
        <w:jc w:val="center"/>
      </w:pPr>
      <w:r>
        <w:t>Рисунок 3.</w:t>
      </w:r>
      <w:r w:rsidR="00484C68">
        <w:t>2</w:t>
      </w:r>
      <w:r>
        <w:t xml:space="preserve"> – Обработчик </w:t>
      </w:r>
      <w:r w:rsidR="008C4A1A">
        <w:t>нажатий пользователя</w:t>
      </w:r>
    </w:p>
    <w:p w14:paraId="645B7F72" w14:textId="138D0E14" w:rsidR="00A63563" w:rsidRPr="00A63563" w:rsidRDefault="00A63563" w:rsidP="00ED784B">
      <w:pPr>
        <w:pStyle w:val="3"/>
        <w:ind w:hanging="1080"/>
        <w:rPr>
          <w:noProof/>
        </w:rPr>
      </w:pPr>
      <w:r w:rsidRPr="00A63563">
        <w:rPr>
          <w:noProof/>
        </w:rPr>
        <w:t xml:space="preserve">Обработчик </w:t>
      </w:r>
      <w:r w:rsidR="00524E43">
        <w:rPr>
          <w:noProof/>
          <w:lang w:val="ru-RU"/>
        </w:rPr>
        <w:t>повеведия ИИ</w:t>
      </w:r>
    </w:p>
    <w:p w14:paraId="25352FED" w14:textId="50E4B477" w:rsidR="00A63563" w:rsidRDefault="00A63563" w:rsidP="00A63563">
      <w:pPr>
        <w:pStyle w:val="aff5"/>
      </w:pPr>
      <w:r>
        <w:rPr>
          <w:noProof/>
        </w:rPr>
        <w:t xml:space="preserve">Обработчик </w:t>
      </w:r>
      <w:r w:rsidR="00484C68">
        <w:rPr>
          <w:noProof/>
        </w:rPr>
        <w:t xml:space="preserve">повеведия ИИ </w:t>
      </w:r>
      <w:r>
        <w:rPr>
          <w:noProof/>
        </w:rPr>
        <w:t>необходим,</w:t>
      </w:r>
      <w:r w:rsidR="003B5066">
        <w:rPr>
          <w:noProof/>
        </w:rPr>
        <w:t xml:space="preserve"> чтобы организовать самостоятельное движение и выстрелы со стороны противников</w:t>
      </w:r>
      <w:r>
        <w:t>.</w:t>
      </w:r>
      <w:r w:rsidR="003B5066" w:rsidRPr="003B5066">
        <w:t xml:space="preserve"> </w:t>
      </w:r>
      <w:r w:rsidR="003B5066">
        <w:t xml:space="preserve">При создании будет использоваться процедура </w:t>
      </w:r>
      <w:r w:rsidR="003B5066">
        <w:rPr>
          <w:lang w:val="en-US"/>
        </w:rPr>
        <w:t>Game</w:t>
      </w:r>
      <w:r w:rsidR="00784B1C" w:rsidRPr="00784B1C">
        <w:t xml:space="preserve">, </w:t>
      </w:r>
      <w:r w:rsidR="00784B1C">
        <w:t>вынесенная в отдельный поток</w:t>
      </w:r>
      <w:r w:rsidR="003B5066">
        <w:t>.</w:t>
      </w:r>
      <w:r w:rsidRPr="004C6858">
        <w:t xml:space="preserve"> </w:t>
      </w:r>
      <w:r>
        <w:t>Блок-схема алгоритма данной функции приведена на рисунке 3.</w:t>
      </w:r>
      <w:r w:rsidR="003B5066">
        <w:t>3</w:t>
      </w:r>
      <w:r>
        <w:t>.</w:t>
      </w:r>
    </w:p>
    <w:p w14:paraId="047C6613" w14:textId="77777777" w:rsidR="00A63563" w:rsidRDefault="00A63563" w:rsidP="00A63563">
      <w:pPr>
        <w:pStyle w:val="aff5"/>
      </w:pPr>
    </w:p>
    <w:p w14:paraId="3364AB9D" w14:textId="75C39AA6" w:rsidR="00A63563" w:rsidRDefault="00986082" w:rsidP="00A63563">
      <w:pPr>
        <w:pStyle w:val="aff5"/>
        <w:ind w:firstLine="0"/>
        <w:jc w:val="center"/>
      </w:pPr>
      <w:r>
        <w:object w:dxaOrig="6330" w:dyaOrig="9420" w14:anchorId="431B74BA">
          <v:shape id="_x0000_i1027" type="#_x0000_t75" style="width:316.5pt;height:471.75pt" o:ole="">
            <v:imagedata r:id="rId16" o:title=""/>
          </v:shape>
          <o:OLEObject Type="Embed" ProgID="Visio.Drawing.15" ShapeID="_x0000_i1027" DrawAspect="Content" ObjectID="_1733183796" r:id="rId17"/>
        </w:object>
      </w:r>
    </w:p>
    <w:p w14:paraId="38186F2A" w14:textId="77777777" w:rsidR="00A63563" w:rsidRDefault="00A63563" w:rsidP="00A63563">
      <w:pPr>
        <w:pStyle w:val="aff5"/>
        <w:ind w:firstLine="0"/>
        <w:jc w:val="center"/>
      </w:pPr>
    </w:p>
    <w:p w14:paraId="1C6D82E4" w14:textId="41499497" w:rsidR="00A63563" w:rsidRPr="002B7DAA" w:rsidRDefault="00A63563" w:rsidP="00A63563">
      <w:pPr>
        <w:pStyle w:val="aff5"/>
        <w:ind w:firstLine="0"/>
        <w:jc w:val="center"/>
      </w:pPr>
      <w:r>
        <w:t>Рисунок 3.</w:t>
      </w:r>
      <w:r w:rsidR="00484C68">
        <w:t>3</w:t>
      </w:r>
      <w:r>
        <w:t xml:space="preserve"> – Обработчик </w:t>
      </w:r>
      <w:r w:rsidR="00484C68">
        <w:t>поведения ИИ</w:t>
      </w:r>
    </w:p>
    <w:p w14:paraId="72DEB1E4" w14:textId="2DD9CE9A" w:rsidR="00A63563" w:rsidRDefault="00A63563" w:rsidP="00A63563">
      <w:pPr>
        <w:pStyle w:val="aff5"/>
        <w:ind w:firstLine="0"/>
        <w:jc w:val="center"/>
      </w:pPr>
    </w:p>
    <w:p w14:paraId="4A7093D9" w14:textId="61076BBE" w:rsidR="00A63563" w:rsidRPr="00A63563" w:rsidRDefault="00173978" w:rsidP="00AF361D">
      <w:pPr>
        <w:pStyle w:val="3"/>
        <w:ind w:hanging="1080"/>
        <w:rPr>
          <w:noProof/>
        </w:rPr>
      </w:pPr>
      <w:r>
        <w:rPr>
          <w:noProof/>
          <w:lang w:val="ru-RU"/>
        </w:rPr>
        <w:t xml:space="preserve">Проверка попадания снаряда </w:t>
      </w:r>
    </w:p>
    <w:p w14:paraId="5BE4C8F7" w14:textId="011F2047" w:rsidR="00A63563" w:rsidRDefault="004F6A2B" w:rsidP="00A63563">
      <w:pPr>
        <w:pStyle w:val="aff5"/>
      </w:pPr>
      <w:r>
        <w:rPr>
          <w:noProof/>
        </w:rPr>
        <w:t>Проверка попадания снаряда</w:t>
      </w:r>
      <w:r w:rsidR="00A63563">
        <w:rPr>
          <w:noProof/>
        </w:rPr>
        <w:t xml:space="preserve"> необходим</w:t>
      </w:r>
      <w:r w:rsidR="008D3114">
        <w:rPr>
          <w:noProof/>
        </w:rPr>
        <w:t>о</w:t>
      </w:r>
      <w:r w:rsidR="00A63563">
        <w:rPr>
          <w:noProof/>
        </w:rPr>
        <w:t>, чтобы</w:t>
      </w:r>
      <w:r>
        <w:rPr>
          <w:noProof/>
        </w:rPr>
        <w:t xml:space="preserve"> избежать прохождения снарядов через объекты и их правильное движение по карте</w:t>
      </w:r>
      <w:r w:rsidR="008D3114">
        <w:rPr>
          <w:noProof/>
        </w:rPr>
        <w:t>.</w:t>
      </w:r>
      <w:r w:rsidR="00A63563">
        <w:t xml:space="preserve"> Блок-схема алгоритма данной функции приведена на рисунке 3.</w:t>
      </w:r>
      <w:r>
        <w:t>4</w:t>
      </w:r>
      <w:r w:rsidR="00A63563">
        <w:t>.</w:t>
      </w:r>
    </w:p>
    <w:p w14:paraId="72FEA377" w14:textId="77777777" w:rsidR="00A63563" w:rsidRDefault="00A63563" w:rsidP="00A63563">
      <w:pPr>
        <w:pStyle w:val="aff5"/>
      </w:pPr>
    </w:p>
    <w:p w14:paraId="2DD1F01C" w14:textId="74BD3109" w:rsidR="00A63563" w:rsidRDefault="00A63563" w:rsidP="00A63563">
      <w:pPr>
        <w:pStyle w:val="aff5"/>
        <w:ind w:firstLine="0"/>
        <w:jc w:val="center"/>
      </w:pPr>
    </w:p>
    <w:p w14:paraId="69F540F4" w14:textId="77777777" w:rsidR="00A63563" w:rsidRDefault="00A63563" w:rsidP="00A63563">
      <w:pPr>
        <w:pStyle w:val="aff5"/>
        <w:ind w:firstLine="0"/>
        <w:jc w:val="center"/>
      </w:pPr>
    </w:p>
    <w:p w14:paraId="740D4FAB" w14:textId="7086E2B5" w:rsidR="00173978" w:rsidRDefault="004F6A2B" w:rsidP="00A63563">
      <w:pPr>
        <w:pStyle w:val="aff5"/>
        <w:ind w:firstLine="0"/>
        <w:jc w:val="center"/>
      </w:pPr>
      <w:r>
        <w:object w:dxaOrig="4126" w:dyaOrig="10185" w14:anchorId="73286A67">
          <v:shape id="_x0000_i1028" type="#_x0000_t75" style="width:207pt;height:510pt" o:ole="">
            <v:imagedata r:id="rId18" o:title=""/>
          </v:shape>
          <o:OLEObject Type="Embed" ProgID="Visio.Drawing.15" ShapeID="_x0000_i1028" DrawAspect="Content" ObjectID="_1733183797" r:id="rId19"/>
        </w:object>
      </w:r>
    </w:p>
    <w:p w14:paraId="7F383AA9" w14:textId="77777777" w:rsidR="00173978" w:rsidRDefault="00173978" w:rsidP="00A63563">
      <w:pPr>
        <w:pStyle w:val="aff5"/>
        <w:ind w:firstLine="0"/>
        <w:jc w:val="center"/>
      </w:pPr>
    </w:p>
    <w:p w14:paraId="00C9C83B" w14:textId="78A391EF" w:rsidR="00A63563" w:rsidRPr="002B7DAA" w:rsidRDefault="00A63563" w:rsidP="00A63563">
      <w:pPr>
        <w:pStyle w:val="aff5"/>
        <w:ind w:firstLine="0"/>
        <w:jc w:val="center"/>
      </w:pPr>
      <w:r>
        <w:t>Рисунок 3.</w:t>
      </w:r>
      <w:r w:rsidR="009E39C8">
        <w:t>4</w:t>
      </w:r>
      <w:r>
        <w:t xml:space="preserve"> – </w:t>
      </w:r>
      <w:r w:rsidR="009E39C8">
        <w:t>Проверка попадания снаряда</w:t>
      </w:r>
    </w:p>
    <w:p w14:paraId="17D7BCBE" w14:textId="7D877ECD" w:rsidR="00A63563" w:rsidRDefault="00A63563" w:rsidP="00A63563">
      <w:pPr>
        <w:pStyle w:val="aff5"/>
        <w:ind w:firstLine="0"/>
        <w:jc w:val="center"/>
      </w:pPr>
    </w:p>
    <w:p w14:paraId="137AD11F" w14:textId="77777777" w:rsidR="00A63563" w:rsidRPr="002B7DAA" w:rsidRDefault="00A63563" w:rsidP="00A63563">
      <w:pPr>
        <w:pStyle w:val="aff5"/>
        <w:ind w:firstLine="0"/>
        <w:jc w:val="center"/>
      </w:pPr>
    </w:p>
    <w:p w14:paraId="03159285" w14:textId="380D87EB" w:rsidR="007E09A7" w:rsidRDefault="007E09A7" w:rsidP="00D15343">
      <w:pPr>
        <w:pStyle w:val="1"/>
        <w:ind w:hanging="77"/>
        <w:rPr>
          <w:lang w:val="ru-RU"/>
        </w:rPr>
      </w:pPr>
      <w:bookmarkStart w:id="15" w:name="_Toc122570606"/>
      <w:bookmarkStart w:id="16" w:name="_Toc9464983"/>
      <w:bookmarkStart w:id="17" w:name="_Toc41956325"/>
      <w:bookmarkStart w:id="18" w:name="_Toc73450261"/>
      <w:bookmarkStart w:id="19" w:name="_Toc73452603"/>
      <w:r>
        <w:rPr>
          <w:lang w:val="ru-RU"/>
        </w:rPr>
        <w:lastRenderedPageBreak/>
        <w:t>Разработка программного средства</w:t>
      </w:r>
      <w:bookmarkEnd w:id="15"/>
    </w:p>
    <w:p w14:paraId="7A24056E" w14:textId="552812BC" w:rsidR="007E09A7" w:rsidRDefault="005C58C1" w:rsidP="007E09A7">
      <w:pPr>
        <w:pStyle w:val="2"/>
        <w:ind w:hanging="735"/>
      </w:pPr>
      <w:bookmarkStart w:id="20" w:name="_Toc122570607"/>
      <w:r>
        <w:rPr>
          <w:lang w:val="ru-RU"/>
        </w:rPr>
        <w:t>Проверка столкновения</w:t>
      </w:r>
      <w:r w:rsidR="007E09A7">
        <w:t xml:space="preserve"> </w:t>
      </w:r>
      <w:r w:rsidR="004E25D6">
        <w:rPr>
          <w:lang w:val="ru-RU"/>
        </w:rPr>
        <w:t>танк</w:t>
      </w:r>
      <w:r>
        <w:rPr>
          <w:lang w:val="ru-RU"/>
        </w:rPr>
        <w:t>а</w:t>
      </w:r>
      <w:bookmarkEnd w:id="20"/>
      <w:r w:rsidR="004E25D6">
        <w:rPr>
          <w:lang w:val="ru-RU"/>
        </w:rPr>
        <w:t xml:space="preserve"> </w:t>
      </w:r>
    </w:p>
    <w:p w14:paraId="725F2E4D" w14:textId="0A341D0C" w:rsidR="007E09A7" w:rsidRDefault="007E09A7" w:rsidP="007E09A7">
      <w:pPr>
        <w:pStyle w:val="aff5"/>
        <w:rPr>
          <w:szCs w:val="28"/>
        </w:rPr>
      </w:pPr>
      <w:r>
        <w:t xml:space="preserve">Основой </w:t>
      </w:r>
      <w:r w:rsidR="00EC3667">
        <w:t>танка</w:t>
      </w:r>
      <w:r>
        <w:t xml:space="preserve"> является алгоритм </w:t>
      </w:r>
      <w:r w:rsidR="005C58C1">
        <w:t>проверки столкновения с объектами</w:t>
      </w:r>
      <w:r>
        <w:t xml:space="preserve">. </w:t>
      </w:r>
    </w:p>
    <w:p w14:paraId="48802520" w14:textId="27DC28DD" w:rsidR="007E09A7" w:rsidRPr="000851F9" w:rsidRDefault="007E09A7" w:rsidP="007E09A7">
      <w:pPr>
        <w:pStyle w:val="aff5"/>
        <w:rPr>
          <w:rStyle w:val="kw1"/>
          <w:lang w:val="be-BY"/>
        </w:rPr>
      </w:pPr>
      <w:r>
        <w:rPr>
          <w:color w:val="000000" w:themeColor="text1"/>
        </w:rPr>
        <w:t xml:space="preserve">Вызов необходимой процедуры осуществляется каждый раз, когда игрок нажимает на клавиши управления. </w:t>
      </w:r>
      <w:r w:rsidR="005C58C1">
        <w:rPr>
          <w:color w:val="000000" w:themeColor="text1"/>
        </w:rPr>
        <w:t xml:space="preserve">Сперва происходит проверка жив ли танк, потом </w:t>
      </w:r>
      <w:proofErr w:type="spellStart"/>
      <w:r w:rsidR="005C58C1">
        <w:rPr>
          <w:color w:val="000000" w:themeColor="text1"/>
        </w:rPr>
        <w:t>взависимости</w:t>
      </w:r>
      <w:proofErr w:type="spellEnd"/>
      <w:r w:rsidR="005C58C1">
        <w:rPr>
          <w:color w:val="000000" w:themeColor="text1"/>
        </w:rPr>
        <w:t xml:space="preserve"> от направления движения выбираются координаты проверки столкновений со стенами и выходы за границы поля</w:t>
      </w:r>
      <w:r>
        <w:rPr>
          <w:color w:val="000000" w:themeColor="text1"/>
          <w:lang w:val="be-BY"/>
        </w:rPr>
        <w:t xml:space="preserve"> </w:t>
      </w:r>
      <w:r w:rsidRPr="000851F9">
        <w:rPr>
          <w:color w:val="000000" w:themeColor="text1"/>
          <w:lang w:val="be-BY"/>
        </w:rPr>
        <w:t>Код процедуры будет предоставлен ниже.</w:t>
      </w:r>
    </w:p>
    <w:p w14:paraId="6F62C456" w14:textId="44BEE24A" w:rsidR="007E09A7" w:rsidRPr="000851F9" w:rsidRDefault="007E09A7" w:rsidP="007E09A7">
      <w:pPr>
        <w:rPr>
          <w:lang w:val="be-BY"/>
        </w:rPr>
      </w:pPr>
    </w:p>
    <w:p w14:paraId="7BCBDFB1" w14:textId="77777777" w:rsidR="004E25D6" w:rsidRPr="00235015" w:rsidRDefault="004E25D6" w:rsidP="004E25D6">
      <w:pPr>
        <w:pStyle w:val="afe"/>
        <w:ind w:firstLine="0"/>
        <w:rPr>
          <w:sz w:val="20"/>
          <w:szCs w:val="20"/>
          <w:lang w:eastAsia="ru-RU"/>
        </w:rPr>
      </w:pPr>
      <w:r w:rsidRPr="00235015">
        <w:rPr>
          <w:sz w:val="20"/>
          <w:szCs w:val="20"/>
          <w:lang w:eastAsia="ru-RU"/>
        </w:rPr>
        <w:t xml:space="preserve">void </w:t>
      </w:r>
      <w:proofErr w:type="spellStart"/>
      <w:r w:rsidRPr="00235015">
        <w:rPr>
          <w:sz w:val="20"/>
          <w:szCs w:val="20"/>
          <w:lang w:eastAsia="ru-RU"/>
        </w:rPr>
        <w:t>MoveAndCheckingCollisionsTank</w:t>
      </w:r>
      <w:proofErr w:type="spellEnd"/>
      <w:r w:rsidRPr="00235015">
        <w:rPr>
          <w:sz w:val="20"/>
          <w:szCs w:val="20"/>
          <w:lang w:eastAsia="ru-RU"/>
        </w:rPr>
        <w:t xml:space="preserve">(unsigned char orient, unsigned char </w:t>
      </w:r>
      <w:proofErr w:type="gramStart"/>
      <w:r w:rsidRPr="00235015">
        <w:rPr>
          <w:sz w:val="20"/>
          <w:szCs w:val="20"/>
          <w:lang w:eastAsia="ru-RU"/>
        </w:rPr>
        <w:t>numb</w:t>
      </w:r>
      <w:proofErr w:type="gramEnd"/>
      <w:r w:rsidRPr="00235015">
        <w:rPr>
          <w:sz w:val="20"/>
          <w:szCs w:val="20"/>
          <w:lang w:eastAsia="ru-RU"/>
        </w:rPr>
        <w:t>) {</w:t>
      </w:r>
    </w:p>
    <w:p w14:paraId="575184EE" w14:textId="330A8894" w:rsidR="004E25D6" w:rsidRPr="00235015" w:rsidRDefault="004E25D6" w:rsidP="004E25D6">
      <w:pPr>
        <w:pStyle w:val="afe"/>
        <w:ind w:left="707" w:firstLine="2"/>
        <w:rPr>
          <w:sz w:val="20"/>
          <w:szCs w:val="20"/>
          <w:lang w:eastAsia="ru-RU"/>
        </w:rPr>
      </w:pPr>
      <w:r w:rsidRPr="00235015">
        <w:rPr>
          <w:sz w:val="20"/>
          <w:szCs w:val="20"/>
          <w:lang w:eastAsia="ru-RU"/>
        </w:rPr>
        <w:t>if (0 != tank[numb].hp) {</w:t>
      </w:r>
    </w:p>
    <w:p w14:paraId="6D659392" w14:textId="7C1E58C5" w:rsidR="004E25D6" w:rsidRPr="00235015" w:rsidRDefault="004E25D6" w:rsidP="004E25D6">
      <w:pPr>
        <w:pStyle w:val="afe"/>
        <w:ind w:left="707"/>
        <w:rPr>
          <w:sz w:val="20"/>
          <w:szCs w:val="20"/>
          <w:lang w:eastAsia="ru-RU"/>
        </w:rPr>
      </w:pPr>
      <w:r w:rsidRPr="00235015">
        <w:rPr>
          <w:sz w:val="20"/>
          <w:szCs w:val="20"/>
          <w:lang w:eastAsia="ru-RU"/>
        </w:rPr>
        <w:t>char flag = 1;</w:t>
      </w:r>
    </w:p>
    <w:p w14:paraId="6CDB4491" w14:textId="33407753" w:rsidR="004E25D6" w:rsidRPr="00235015" w:rsidRDefault="004E25D6" w:rsidP="004E25D6">
      <w:pPr>
        <w:pStyle w:val="afe"/>
        <w:rPr>
          <w:sz w:val="20"/>
          <w:szCs w:val="20"/>
          <w:lang w:eastAsia="ru-RU"/>
        </w:rPr>
      </w:pPr>
      <w:r w:rsidRPr="00235015">
        <w:rPr>
          <w:sz w:val="20"/>
          <w:szCs w:val="20"/>
          <w:lang w:eastAsia="ru-RU"/>
        </w:rPr>
        <w:tab/>
        <w:t xml:space="preserve">int </w:t>
      </w:r>
      <w:proofErr w:type="spellStart"/>
      <w:r w:rsidRPr="00235015">
        <w:rPr>
          <w:sz w:val="20"/>
          <w:szCs w:val="20"/>
          <w:lang w:eastAsia="ru-RU"/>
        </w:rPr>
        <w:t>i</w:t>
      </w:r>
      <w:proofErr w:type="spellEnd"/>
      <w:r w:rsidRPr="00235015">
        <w:rPr>
          <w:sz w:val="20"/>
          <w:szCs w:val="20"/>
          <w:lang w:eastAsia="ru-RU"/>
        </w:rPr>
        <w:t>;</w:t>
      </w:r>
    </w:p>
    <w:p w14:paraId="32E26AAF" w14:textId="4B2E8B6F" w:rsidR="004E25D6" w:rsidRPr="00235015" w:rsidRDefault="004E25D6" w:rsidP="004E25D6">
      <w:pPr>
        <w:pStyle w:val="afe"/>
        <w:rPr>
          <w:sz w:val="20"/>
          <w:szCs w:val="20"/>
          <w:lang w:eastAsia="ru-RU"/>
        </w:rPr>
      </w:pPr>
      <w:r w:rsidRPr="00235015">
        <w:rPr>
          <w:sz w:val="20"/>
          <w:szCs w:val="20"/>
          <w:lang w:eastAsia="ru-RU"/>
        </w:rPr>
        <w:tab/>
        <w:t>switch (orient)</w:t>
      </w:r>
    </w:p>
    <w:p w14:paraId="332386BA" w14:textId="53A80AD3" w:rsidR="004E25D6" w:rsidRPr="00235015" w:rsidRDefault="004E25D6" w:rsidP="004E25D6">
      <w:pPr>
        <w:pStyle w:val="afe"/>
        <w:rPr>
          <w:sz w:val="20"/>
          <w:szCs w:val="20"/>
          <w:lang w:eastAsia="ru-RU"/>
        </w:rPr>
      </w:pPr>
      <w:r w:rsidRPr="00235015">
        <w:rPr>
          <w:sz w:val="20"/>
          <w:szCs w:val="20"/>
          <w:lang w:eastAsia="ru-RU"/>
        </w:rPr>
        <w:tab/>
        <w:t>{</w:t>
      </w:r>
    </w:p>
    <w:p w14:paraId="74F46E86" w14:textId="70B410E6" w:rsidR="004E25D6" w:rsidRPr="00235015" w:rsidRDefault="004E25D6" w:rsidP="004E25D6">
      <w:pPr>
        <w:pStyle w:val="afe"/>
        <w:rPr>
          <w:sz w:val="20"/>
          <w:szCs w:val="20"/>
          <w:lang w:eastAsia="ru-RU"/>
        </w:rPr>
      </w:pPr>
      <w:r w:rsidRPr="00235015">
        <w:rPr>
          <w:sz w:val="20"/>
          <w:szCs w:val="20"/>
          <w:lang w:eastAsia="ru-RU"/>
        </w:rPr>
        <w:tab/>
        <w:t>case UP:</w:t>
      </w:r>
    </w:p>
    <w:p w14:paraId="60410C87" w14:textId="46F93600"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if ((tank[numb].y - tank[numb].speed) &gt; ZONE_TOP - 1) {</w:t>
      </w:r>
    </w:p>
    <w:p w14:paraId="3A8A8F01" w14:textId="61996DF2"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for (</w:t>
      </w:r>
      <w:proofErr w:type="spellStart"/>
      <w:r w:rsidRPr="00235015">
        <w:rPr>
          <w:sz w:val="20"/>
          <w:szCs w:val="20"/>
          <w:lang w:eastAsia="ru-RU"/>
        </w:rPr>
        <w:t>i</w:t>
      </w:r>
      <w:proofErr w:type="spellEnd"/>
      <w:r w:rsidRPr="00235015">
        <w:rPr>
          <w:sz w:val="20"/>
          <w:szCs w:val="20"/>
          <w:lang w:eastAsia="ru-RU"/>
        </w:rPr>
        <w:t xml:space="preserve"> = 0; </w:t>
      </w:r>
      <w:proofErr w:type="spellStart"/>
      <w:r w:rsidRPr="00235015">
        <w:rPr>
          <w:sz w:val="20"/>
          <w:szCs w:val="20"/>
          <w:lang w:eastAsia="ru-RU"/>
        </w:rPr>
        <w:t>i</w:t>
      </w:r>
      <w:proofErr w:type="spellEnd"/>
      <w:r w:rsidRPr="00235015">
        <w:rPr>
          <w:sz w:val="20"/>
          <w:szCs w:val="20"/>
          <w:lang w:eastAsia="ru-RU"/>
        </w:rPr>
        <w:t xml:space="preserve"> &lt; </w:t>
      </w:r>
      <w:proofErr w:type="spellStart"/>
      <w:r w:rsidRPr="00235015">
        <w:rPr>
          <w:sz w:val="20"/>
          <w:szCs w:val="20"/>
          <w:lang w:eastAsia="ru-RU"/>
        </w:rPr>
        <w:t>numbWall</w:t>
      </w:r>
      <w:proofErr w:type="spellEnd"/>
      <w:r w:rsidRPr="00235015">
        <w:rPr>
          <w:sz w:val="20"/>
          <w:szCs w:val="20"/>
          <w:lang w:eastAsia="ru-RU"/>
        </w:rPr>
        <w:t xml:space="preserve">; </w:t>
      </w:r>
      <w:proofErr w:type="spellStart"/>
      <w:r w:rsidRPr="00235015">
        <w:rPr>
          <w:sz w:val="20"/>
          <w:szCs w:val="20"/>
          <w:lang w:eastAsia="ru-RU"/>
        </w:rPr>
        <w:t>i</w:t>
      </w:r>
      <w:proofErr w:type="spellEnd"/>
      <w:r w:rsidRPr="00235015">
        <w:rPr>
          <w:sz w:val="20"/>
          <w:szCs w:val="20"/>
          <w:lang w:eastAsia="ru-RU"/>
        </w:rPr>
        <w:t>++) {</w:t>
      </w:r>
    </w:p>
    <w:p w14:paraId="77304F73" w14:textId="77777777" w:rsidR="00D06C3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y + WALL_TOP &lt; tank[numb].y +</w:t>
      </w:r>
    </w:p>
    <w:p w14:paraId="69B64695" w14:textId="77777777" w:rsidR="00D06C38" w:rsidRPr="00235015" w:rsidRDefault="00D06C38" w:rsidP="00D06C38">
      <w:pPr>
        <w:pStyle w:val="afe"/>
        <w:ind w:left="3540" w:firstLine="0"/>
        <w:rPr>
          <w:sz w:val="20"/>
          <w:szCs w:val="20"/>
          <w:lang w:eastAsia="ru-RU"/>
        </w:rPr>
      </w:pPr>
      <w:r w:rsidRPr="00235015">
        <w:rPr>
          <w:sz w:val="20"/>
          <w:szCs w:val="20"/>
          <w:lang w:eastAsia="ru-RU"/>
        </w:rPr>
        <w:t xml:space="preserve">     </w:t>
      </w:r>
      <w:r w:rsidR="004E25D6" w:rsidRPr="00235015">
        <w:rPr>
          <w:sz w:val="20"/>
          <w:szCs w:val="20"/>
          <w:lang w:eastAsia="ru-RU"/>
        </w:rPr>
        <w:t>TANK_TOP + tank[numb].speed) &amp;&amp;</w:t>
      </w:r>
    </w:p>
    <w:p w14:paraId="6B013B80" w14:textId="77777777" w:rsidR="00D06C38" w:rsidRPr="00235015" w:rsidRDefault="00D06C38" w:rsidP="00D06C38">
      <w:pPr>
        <w:pStyle w:val="afe"/>
        <w:ind w:left="3540" w:firstLine="0"/>
        <w:rPr>
          <w:sz w:val="20"/>
          <w:szCs w:val="20"/>
          <w:lang w:eastAsia="ru-RU"/>
        </w:rPr>
      </w:pPr>
      <w:r w:rsidRPr="00235015">
        <w:rPr>
          <w:sz w:val="20"/>
          <w:szCs w:val="20"/>
          <w:lang w:eastAsia="ru-RU"/>
        </w:rPr>
        <w:t xml:space="preserve">    </w:t>
      </w:r>
      <w:r w:rsidR="004E25D6" w:rsidRPr="00235015">
        <w:rPr>
          <w:sz w:val="20"/>
          <w:szCs w:val="20"/>
          <w:lang w:eastAsia="ru-RU"/>
        </w:rPr>
        <w:t>(tank[numb].y + TANK_TOP &lt; wall[</w:t>
      </w:r>
      <w:proofErr w:type="spellStart"/>
      <w:r w:rsidR="004E25D6" w:rsidRPr="00235015">
        <w:rPr>
          <w:sz w:val="20"/>
          <w:szCs w:val="20"/>
          <w:lang w:eastAsia="ru-RU"/>
        </w:rPr>
        <w:t>i</w:t>
      </w:r>
      <w:proofErr w:type="spellEnd"/>
      <w:r w:rsidR="004E25D6" w:rsidRPr="00235015">
        <w:rPr>
          <w:sz w:val="20"/>
          <w:szCs w:val="20"/>
          <w:lang w:eastAsia="ru-RU"/>
        </w:rPr>
        <w:t>].y +</w:t>
      </w:r>
    </w:p>
    <w:p w14:paraId="709CEBC8" w14:textId="7FA1CE35" w:rsidR="004E25D6" w:rsidRPr="00235015" w:rsidRDefault="00D06C38" w:rsidP="00D06C38">
      <w:pPr>
        <w:pStyle w:val="afe"/>
        <w:ind w:left="3540" w:firstLine="0"/>
        <w:rPr>
          <w:sz w:val="20"/>
          <w:szCs w:val="20"/>
          <w:lang w:eastAsia="ru-RU"/>
        </w:rPr>
      </w:pPr>
      <w:r w:rsidRPr="00235015">
        <w:rPr>
          <w:sz w:val="20"/>
          <w:szCs w:val="20"/>
          <w:lang w:eastAsia="ru-RU"/>
        </w:rPr>
        <w:t xml:space="preserve">    </w:t>
      </w:r>
      <w:r w:rsidR="004E25D6" w:rsidRPr="00235015">
        <w:rPr>
          <w:sz w:val="20"/>
          <w:szCs w:val="20"/>
          <w:lang w:eastAsia="ru-RU"/>
        </w:rPr>
        <w:t xml:space="preserve"> WALL_BOTTOM + tank[numb].speed)) {</w:t>
      </w:r>
    </w:p>
    <w:p w14:paraId="29205495" w14:textId="77777777" w:rsidR="0093597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x + WALL_LEFT &lt; tank[numb].x</w:t>
      </w:r>
    </w:p>
    <w:p w14:paraId="5B7C9314"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 TANK_LEFT) &amp;&amp; (tank[numb].x +</w:t>
      </w:r>
    </w:p>
    <w:p w14:paraId="5F83201C"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_LEFT &lt; wall[</w:t>
      </w:r>
      <w:proofErr w:type="spellStart"/>
      <w:r w:rsidR="004E25D6" w:rsidRPr="00235015">
        <w:rPr>
          <w:sz w:val="20"/>
          <w:szCs w:val="20"/>
          <w:lang w:eastAsia="ru-RU"/>
        </w:rPr>
        <w:t>i</w:t>
      </w:r>
      <w:proofErr w:type="spellEnd"/>
      <w:r w:rsidR="004E25D6" w:rsidRPr="00235015">
        <w:rPr>
          <w:sz w:val="20"/>
          <w:szCs w:val="20"/>
          <w:lang w:eastAsia="ru-RU"/>
        </w:rPr>
        <w:t>].x + WALL_RIGHT))</w:t>
      </w:r>
    </w:p>
    <w:p w14:paraId="083B2C83"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 ((wall[</w:t>
      </w:r>
      <w:proofErr w:type="spellStart"/>
      <w:r w:rsidR="004E25D6" w:rsidRPr="00235015">
        <w:rPr>
          <w:sz w:val="20"/>
          <w:szCs w:val="20"/>
          <w:lang w:eastAsia="ru-RU"/>
        </w:rPr>
        <w:t>i</w:t>
      </w:r>
      <w:proofErr w:type="spellEnd"/>
      <w:r w:rsidR="004E25D6" w:rsidRPr="00235015">
        <w:rPr>
          <w:sz w:val="20"/>
          <w:szCs w:val="20"/>
          <w:lang w:eastAsia="ru-RU"/>
        </w:rPr>
        <w:t>].x + WALL_LEFT &lt;</w:t>
      </w:r>
    </w:p>
    <w:p w14:paraId="64CFF103"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x + TANK_RIGHT) &amp;&amp;</w:t>
      </w:r>
    </w:p>
    <w:p w14:paraId="2821F0F3"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x + TANK_RIGHT &lt; wall[</w:t>
      </w:r>
      <w:proofErr w:type="spellStart"/>
      <w:r w:rsidR="004E25D6" w:rsidRPr="00235015">
        <w:rPr>
          <w:sz w:val="20"/>
          <w:szCs w:val="20"/>
          <w:lang w:eastAsia="ru-RU"/>
        </w:rPr>
        <w:t>i</w:t>
      </w:r>
      <w:proofErr w:type="spellEnd"/>
      <w:r w:rsidR="004E25D6" w:rsidRPr="00235015">
        <w:rPr>
          <w:sz w:val="20"/>
          <w:szCs w:val="20"/>
          <w:lang w:eastAsia="ru-RU"/>
        </w:rPr>
        <w:t>].x</w:t>
      </w:r>
    </w:p>
    <w:p w14:paraId="4F0E505D" w14:textId="57DD9906" w:rsidR="004E25D6" w:rsidRPr="00235015" w:rsidRDefault="00935978" w:rsidP="004E25D6">
      <w:pPr>
        <w:pStyle w:val="afe"/>
        <w:rPr>
          <w:sz w:val="20"/>
          <w:szCs w:val="20"/>
          <w:lang w:eastAsia="ru-RU"/>
        </w:rPr>
      </w:pPr>
      <w:r w:rsidRPr="00A22194">
        <w:rPr>
          <w:sz w:val="20"/>
          <w:szCs w:val="20"/>
          <w:lang w:eastAsia="ru-RU"/>
        </w:rPr>
        <w:t xml:space="preserve">                                  </w:t>
      </w:r>
      <w:r w:rsidR="004E25D6" w:rsidRPr="00235015">
        <w:rPr>
          <w:sz w:val="20"/>
          <w:szCs w:val="20"/>
          <w:lang w:eastAsia="ru-RU"/>
        </w:rPr>
        <w:t xml:space="preserve"> + WALL_RIGHT))) {</w:t>
      </w:r>
    </w:p>
    <w:p w14:paraId="732DF199" w14:textId="4AA83009"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flag = 0;</w:t>
      </w:r>
    </w:p>
    <w:p w14:paraId="449A776A" w14:textId="31479985"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74E3E8A8" w14:textId="22D94B66"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66617C5A" w14:textId="052E57DB"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w:t>
      </w:r>
    </w:p>
    <w:p w14:paraId="44EC6455" w14:textId="5DED3131"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if (flag) {</w:t>
      </w:r>
    </w:p>
    <w:p w14:paraId="3BD1F057" w14:textId="6F850D53"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proofErr w:type="spellStart"/>
      <w:r w:rsidRPr="00235015">
        <w:rPr>
          <w:sz w:val="20"/>
          <w:szCs w:val="20"/>
          <w:lang w:eastAsia="ru-RU"/>
        </w:rPr>
        <w:t>MoveTank</w:t>
      </w:r>
      <w:proofErr w:type="spellEnd"/>
      <w:r w:rsidRPr="00235015">
        <w:rPr>
          <w:sz w:val="20"/>
          <w:szCs w:val="20"/>
          <w:lang w:eastAsia="ru-RU"/>
        </w:rPr>
        <w:t>(UP, numb);</w:t>
      </w:r>
    </w:p>
    <w:p w14:paraId="7FFDFCD0" w14:textId="5E5D11E7"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w:t>
      </w:r>
    </w:p>
    <w:p w14:paraId="4DD8B524" w14:textId="3384A25C"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w:t>
      </w:r>
    </w:p>
    <w:p w14:paraId="0DAA1068" w14:textId="02557C4A"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break;</w:t>
      </w:r>
    </w:p>
    <w:p w14:paraId="50440F97" w14:textId="248DE6B2" w:rsidR="004E25D6" w:rsidRPr="00235015" w:rsidRDefault="004E25D6" w:rsidP="004E25D6">
      <w:pPr>
        <w:pStyle w:val="afe"/>
        <w:rPr>
          <w:sz w:val="20"/>
          <w:szCs w:val="20"/>
          <w:lang w:eastAsia="ru-RU"/>
        </w:rPr>
      </w:pPr>
      <w:r w:rsidRPr="00235015">
        <w:rPr>
          <w:sz w:val="20"/>
          <w:szCs w:val="20"/>
          <w:lang w:eastAsia="ru-RU"/>
        </w:rPr>
        <w:tab/>
        <w:t>case RIGHT:</w:t>
      </w:r>
    </w:p>
    <w:p w14:paraId="5E16FB54" w14:textId="72D7FCE6"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if ((tank[numb].x + tank[numb].speed) &lt; ZONE_RIGHT + 1) {</w:t>
      </w:r>
    </w:p>
    <w:p w14:paraId="32B4BFCD" w14:textId="630E0A46"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for (</w:t>
      </w:r>
      <w:proofErr w:type="spellStart"/>
      <w:r w:rsidRPr="00235015">
        <w:rPr>
          <w:sz w:val="20"/>
          <w:szCs w:val="20"/>
          <w:lang w:eastAsia="ru-RU"/>
        </w:rPr>
        <w:t>i</w:t>
      </w:r>
      <w:proofErr w:type="spellEnd"/>
      <w:r w:rsidRPr="00235015">
        <w:rPr>
          <w:sz w:val="20"/>
          <w:szCs w:val="20"/>
          <w:lang w:eastAsia="ru-RU"/>
        </w:rPr>
        <w:t xml:space="preserve"> = 0; </w:t>
      </w:r>
      <w:proofErr w:type="spellStart"/>
      <w:r w:rsidRPr="00235015">
        <w:rPr>
          <w:sz w:val="20"/>
          <w:szCs w:val="20"/>
          <w:lang w:eastAsia="ru-RU"/>
        </w:rPr>
        <w:t>i</w:t>
      </w:r>
      <w:proofErr w:type="spellEnd"/>
      <w:r w:rsidRPr="00235015">
        <w:rPr>
          <w:sz w:val="20"/>
          <w:szCs w:val="20"/>
          <w:lang w:eastAsia="ru-RU"/>
        </w:rPr>
        <w:t xml:space="preserve"> &lt; </w:t>
      </w:r>
      <w:proofErr w:type="spellStart"/>
      <w:r w:rsidRPr="00235015">
        <w:rPr>
          <w:sz w:val="20"/>
          <w:szCs w:val="20"/>
          <w:lang w:eastAsia="ru-RU"/>
        </w:rPr>
        <w:t>numbWall</w:t>
      </w:r>
      <w:proofErr w:type="spellEnd"/>
      <w:r w:rsidRPr="00235015">
        <w:rPr>
          <w:sz w:val="20"/>
          <w:szCs w:val="20"/>
          <w:lang w:eastAsia="ru-RU"/>
        </w:rPr>
        <w:t xml:space="preserve">; </w:t>
      </w:r>
      <w:proofErr w:type="spellStart"/>
      <w:r w:rsidRPr="00235015">
        <w:rPr>
          <w:sz w:val="20"/>
          <w:szCs w:val="20"/>
          <w:lang w:eastAsia="ru-RU"/>
        </w:rPr>
        <w:t>i</w:t>
      </w:r>
      <w:proofErr w:type="spellEnd"/>
      <w:r w:rsidRPr="00235015">
        <w:rPr>
          <w:sz w:val="20"/>
          <w:szCs w:val="20"/>
          <w:lang w:eastAsia="ru-RU"/>
        </w:rPr>
        <w:t>++) {</w:t>
      </w:r>
    </w:p>
    <w:p w14:paraId="3789F1F9" w14:textId="77777777" w:rsidR="0093597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 xml:space="preserve">].x + WALL_LEFT &lt; tank[numb].x + </w:t>
      </w:r>
    </w:p>
    <w:p w14:paraId="4FD27D7B"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TANK_RIGHT + tank[numb].speed + 2) &amp;&amp;</w:t>
      </w:r>
    </w:p>
    <w:p w14:paraId="1D64A861"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x + TANK_RIGHT &lt; wall[</w:t>
      </w:r>
      <w:proofErr w:type="spellStart"/>
      <w:r w:rsidR="004E25D6" w:rsidRPr="00235015">
        <w:rPr>
          <w:sz w:val="20"/>
          <w:szCs w:val="20"/>
          <w:lang w:eastAsia="ru-RU"/>
        </w:rPr>
        <w:t>i</w:t>
      </w:r>
      <w:proofErr w:type="spellEnd"/>
      <w:r w:rsidR="004E25D6" w:rsidRPr="00235015">
        <w:rPr>
          <w:sz w:val="20"/>
          <w:szCs w:val="20"/>
          <w:lang w:eastAsia="ru-RU"/>
        </w:rPr>
        <w:t>].x +</w:t>
      </w:r>
    </w:p>
    <w:p w14:paraId="5B2EDFBB" w14:textId="08FE3730" w:rsidR="004E25D6"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WALL_RIGHT + tank[numb].speed + 2)) {</w:t>
      </w:r>
    </w:p>
    <w:p w14:paraId="2A6ABD38" w14:textId="77777777" w:rsidR="0093597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y + WALL_TOP &lt; tank[numb].y</w:t>
      </w:r>
    </w:p>
    <w:p w14:paraId="0139C9BA"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 TANK_TOP) &amp;&amp; (tank[numb].y +</w:t>
      </w:r>
    </w:p>
    <w:p w14:paraId="7D95E33D"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_TOP &lt; wall[</w:t>
      </w:r>
      <w:proofErr w:type="spellStart"/>
      <w:r w:rsidR="004E25D6" w:rsidRPr="00235015">
        <w:rPr>
          <w:sz w:val="20"/>
          <w:szCs w:val="20"/>
          <w:lang w:eastAsia="ru-RU"/>
        </w:rPr>
        <w:t>i</w:t>
      </w:r>
      <w:proofErr w:type="spellEnd"/>
      <w:r w:rsidR="004E25D6" w:rsidRPr="00235015">
        <w:rPr>
          <w:sz w:val="20"/>
          <w:szCs w:val="20"/>
          <w:lang w:eastAsia="ru-RU"/>
        </w:rPr>
        <w:t>].y + WALL_BOTTOM))</w:t>
      </w:r>
    </w:p>
    <w:p w14:paraId="6D3B0623"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 ((wall[</w:t>
      </w:r>
      <w:proofErr w:type="spellStart"/>
      <w:r w:rsidR="004E25D6" w:rsidRPr="00235015">
        <w:rPr>
          <w:sz w:val="20"/>
          <w:szCs w:val="20"/>
          <w:lang w:eastAsia="ru-RU"/>
        </w:rPr>
        <w:t>i</w:t>
      </w:r>
      <w:proofErr w:type="spellEnd"/>
      <w:r w:rsidR="004E25D6" w:rsidRPr="00235015">
        <w:rPr>
          <w:sz w:val="20"/>
          <w:szCs w:val="20"/>
          <w:lang w:eastAsia="ru-RU"/>
        </w:rPr>
        <w:t>].y + WALL_TOP &lt;</w:t>
      </w:r>
    </w:p>
    <w:p w14:paraId="40ED8F3C"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y + TANK_BOTTOM) &amp;&amp;</w:t>
      </w:r>
    </w:p>
    <w:p w14:paraId="713DEB1F"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y + TANK_BOTTOM &lt;</w:t>
      </w:r>
    </w:p>
    <w:p w14:paraId="3049F4FB" w14:textId="186573BB" w:rsidR="004E25D6"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wall[</w:t>
      </w:r>
      <w:proofErr w:type="spellStart"/>
      <w:r w:rsidR="004E25D6" w:rsidRPr="00235015">
        <w:rPr>
          <w:sz w:val="20"/>
          <w:szCs w:val="20"/>
          <w:lang w:eastAsia="ru-RU"/>
        </w:rPr>
        <w:t>i</w:t>
      </w:r>
      <w:proofErr w:type="spellEnd"/>
      <w:r w:rsidR="004E25D6" w:rsidRPr="00235015">
        <w:rPr>
          <w:sz w:val="20"/>
          <w:szCs w:val="20"/>
          <w:lang w:eastAsia="ru-RU"/>
        </w:rPr>
        <w:t>].y + WALL_BOTTOM))) {</w:t>
      </w:r>
    </w:p>
    <w:p w14:paraId="2048182D" w14:textId="64C4F3CF"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flag = 0;</w:t>
      </w:r>
    </w:p>
    <w:p w14:paraId="08D44BC5" w14:textId="72CA3F96"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536B7ABD" w14:textId="53F65334"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5D508B03" w14:textId="2BE2D985" w:rsidR="004E25D6" w:rsidRPr="00235015" w:rsidRDefault="004E25D6" w:rsidP="004E25D6">
      <w:pPr>
        <w:pStyle w:val="afe"/>
        <w:rPr>
          <w:sz w:val="20"/>
          <w:szCs w:val="20"/>
          <w:lang w:eastAsia="ru-RU"/>
        </w:rPr>
      </w:pPr>
      <w:r w:rsidRPr="00235015">
        <w:rPr>
          <w:sz w:val="20"/>
          <w:szCs w:val="20"/>
          <w:lang w:eastAsia="ru-RU"/>
        </w:rPr>
        <w:lastRenderedPageBreak/>
        <w:tab/>
      </w:r>
      <w:r w:rsidRPr="00235015">
        <w:rPr>
          <w:sz w:val="20"/>
          <w:szCs w:val="20"/>
          <w:lang w:eastAsia="ru-RU"/>
        </w:rPr>
        <w:tab/>
      </w:r>
      <w:r w:rsidRPr="00235015">
        <w:rPr>
          <w:sz w:val="20"/>
          <w:szCs w:val="20"/>
          <w:lang w:eastAsia="ru-RU"/>
        </w:rPr>
        <w:tab/>
        <w:t>}</w:t>
      </w:r>
    </w:p>
    <w:p w14:paraId="75F1D092" w14:textId="38BF7ECF"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if (flag) {</w:t>
      </w:r>
    </w:p>
    <w:p w14:paraId="58DB731D" w14:textId="2570AD95"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proofErr w:type="spellStart"/>
      <w:r w:rsidRPr="00235015">
        <w:rPr>
          <w:sz w:val="20"/>
          <w:szCs w:val="20"/>
          <w:lang w:eastAsia="ru-RU"/>
        </w:rPr>
        <w:t>MoveTank</w:t>
      </w:r>
      <w:proofErr w:type="spellEnd"/>
      <w:r w:rsidRPr="00235015">
        <w:rPr>
          <w:sz w:val="20"/>
          <w:szCs w:val="20"/>
          <w:lang w:eastAsia="ru-RU"/>
        </w:rPr>
        <w:t>(RIGHT, numb);</w:t>
      </w:r>
    </w:p>
    <w:p w14:paraId="75DC05F6" w14:textId="6EBFF38F"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w:t>
      </w:r>
    </w:p>
    <w:p w14:paraId="14DD93D3" w14:textId="54EFAB43"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w:t>
      </w:r>
    </w:p>
    <w:p w14:paraId="137CB708" w14:textId="0989FBFD"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break;</w:t>
      </w:r>
    </w:p>
    <w:p w14:paraId="32867C48" w14:textId="0D94D9CD" w:rsidR="004E25D6" w:rsidRPr="00235015" w:rsidRDefault="004E25D6" w:rsidP="004E25D6">
      <w:pPr>
        <w:pStyle w:val="afe"/>
        <w:rPr>
          <w:sz w:val="20"/>
          <w:szCs w:val="20"/>
          <w:lang w:eastAsia="ru-RU"/>
        </w:rPr>
      </w:pPr>
      <w:r w:rsidRPr="00235015">
        <w:rPr>
          <w:sz w:val="20"/>
          <w:szCs w:val="20"/>
          <w:lang w:eastAsia="ru-RU"/>
        </w:rPr>
        <w:tab/>
        <w:t>case DOWN:</w:t>
      </w:r>
    </w:p>
    <w:p w14:paraId="6C5AAFD8" w14:textId="22744C7D"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if ((tank[numb].y + tank[numb].speed) &lt; ZONE_BOTTOM + 1) {</w:t>
      </w:r>
    </w:p>
    <w:p w14:paraId="6E18DB91" w14:textId="62A72808"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for (</w:t>
      </w:r>
      <w:proofErr w:type="spellStart"/>
      <w:r w:rsidRPr="00235015">
        <w:rPr>
          <w:sz w:val="20"/>
          <w:szCs w:val="20"/>
          <w:lang w:eastAsia="ru-RU"/>
        </w:rPr>
        <w:t>i</w:t>
      </w:r>
      <w:proofErr w:type="spellEnd"/>
      <w:r w:rsidRPr="00235015">
        <w:rPr>
          <w:sz w:val="20"/>
          <w:szCs w:val="20"/>
          <w:lang w:eastAsia="ru-RU"/>
        </w:rPr>
        <w:t xml:space="preserve"> = 0; </w:t>
      </w:r>
      <w:proofErr w:type="spellStart"/>
      <w:r w:rsidRPr="00235015">
        <w:rPr>
          <w:sz w:val="20"/>
          <w:szCs w:val="20"/>
          <w:lang w:eastAsia="ru-RU"/>
        </w:rPr>
        <w:t>i</w:t>
      </w:r>
      <w:proofErr w:type="spellEnd"/>
      <w:r w:rsidRPr="00235015">
        <w:rPr>
          <w:sz w:val="20"/>
          <w:szCs w:val="20"/>
          <w:lang w:eastAsia="ru-RU"/>
        </w:rPr>
        <w:t xml:space="preserve"> &lt; </w:t>
      </w:r>
      <w:proofErr w:type="spellStart"/>
      <w:r w:rsidRPr="00235015">
        <w:rPr>
          <w:sz w:val="20"/>
          <w:szCs w:val="20"/>
          <w:lang w:eastAsia="ru-RU"/>
        </w:rPr>
        <w:t>numbWall</w:t>
      </w:r>
      <w:proofErr w:type="spellEnd"/>
      <w:r w:rsidRPr="00235015">
        <w:rPr>
          <w:sz w:val="20"/>
          <w:szCs w:val="20"/>
          <w:lang w:eastAsia="ru-RU"/>
        </w:rPr>
        <w:t xml:space="preserve">; </w:t>
      </w:r>
      <w:proofErr w:type="spellStart"/>
      <w:r w:rsidRPr="00235015">
        <w:rPr>
          <w:sz w:val="20"/>
          <w:szCs w:val="20"/>
          <w:lang w:eastAsia="ru-RU"/>
        </w:rPr>
        <w:t>i</w:t>
      </w:r>
      <w:proofErr w:type="spellEnd"/>
      <w:r w:rsidRPr="00235015">
        <w:rPr>
          <w:sz w:val="20"/>
          <w:szCs w:val="20"/>
          <w:lang w:eastAsia="ru-RU"/>
        </w:rPr>
        <w:t>++) {</w:t>
      </w:r>
    </w:p>
    <w:p w14:paraId="6141F2EA" w14:textId="77777777" w:rsidR="0093597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y + WALL_TOP &lt; tank[numb].y +</w:t>
      </w:r>
    </w:p>
    <w:p w14:paraId="3CA440F6"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_BOTTOM + tank[numb].speed + 2) &amp;&amp;</w:t>
      </w:r>
    </w:p>
    <w:p w14:paraId="60EEE2DD"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y + TANK_BOTTOM &lt; wall[</w:t>
      </w:r>
      <w:proofErr w:type="spellStart"/>
      <w:r w:rsidR="004E25D6" w:rsidRPr="00235015">
        <w:rPr>
          <w:sz w:val="20"/>
          <w:szCs w:val="20"/>
          <w:lang w:eastAsia="ru-RU"/>
        </w:rPr>
        <w:t>i</w:t>
      </w:r>
      <w:proofErr w:type="spellEnd"/>
      <w:r w:rsidR="004E25D6" w:rsidRPr="00235015">
        <w:rPr>
          <w:sz w:val="20"/>
          <w:szCs w:val="20"/>
          <w:lang w:eastAsia="ru-RU"/>
        </w:rPr>
        <w:t>].y +</w:t>
      </w:r>
    </w:p>
    <w:p w14:paraId="4AAC2B4F" w14:textId="431124B7" w:rsidR="004E25D6"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WALL_BOTTOM + tank[numb].speed + 2)) {</w:t>
      </w:r>
    </w:p>
    <w:p w14:paraId="1EAC3E7D" w14:textId="77777777" w:rsidR="0093597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x + WALL_LEFT &lt; tank[numb].x</w:t>
      </w:r>
    </w:p>
    <w:p w14:paraId="7A36C90D" w14:textId="2EF2E90A"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w:t>
      </w:r>
      <w:r w:rsidRPr="00235015">
        <w:rPr>
          <w:sz w:val="20"/>
          <w:szCs w:val="20"/>
          <w:lang w:eastAsia="ru-RU"/>
        </w:rPr>
        <w:t xml:space="preserve"> </w:t>
      </w:r>
      <w:r w:rsidR="004E25D6" w:rsidRPr="00235015">
        <w:rPr>
          <w:sz w:val="20"/>
          <w:szCs w:val="20"/>
          <w:lang w:eastAsia="ru-RU"/>
        </w:rPr>
        <w:t>+ TANK_LEFT) &amp;&amp; (tank[numb].x +</w:t>
      </w:r>
    </w:p>
    <w:p w14:paraId="0E6BD0AC"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w:t>
      </w:r>
      <w:r w:rsidRPr="00235015">
        <w:rPr>
          <w:sz w:val="20"/>
          <w:szCs w:val="20"/>
          <w:lang w:eastAsia="ru-RU"/>
        </w:rPr>
        <w:t xml:space="preserve"> </w:t>
      </w:r>
      <w:r w:rsidR="004E25D6" w:rsidRPr="00235015">
        <w:rPr>
          <w:sz w:val="20"/>
          <w:szCs w:val="20"/>
          <w:lang w:eastAsia="ru-RU"/>
        </w:rPr>
        <w:t>TANK_LEFT &lt; wall[</w:t>
      </w:r>
      <w:proofErr w:type="spellStart"/>
      <w:r w:rsidR="004E25D6" w:rsidRPr="00235015">
        <w:rPr>
          <w:sz w:val="20"/>
          <w:szCs w:val="20"/>
          <w:lang w:eastAsia="ru-RU"/>
        </w:rPr>
        <w:t>i</w:t>
      </w:r>
      <w:proofErr w:type="spellEnd"/>
      <w:r w:rsidR="004E25D6" w:rsidRPr="00235015">
        <w:rPr>
          <w:sz w:val="20"/>
          <w:szCs w:val="20"/>
          <w:lang w:eastAsia="ru-RU"/>
        </w:rPr>
        <w:t>].x + WALL_RIGHT))</w:t>
      </w:r>
    </w:p>
    <w:p w14:paraId="2C4AF5B1"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 ((wall[</w:t>
      </w:r>
      <w:proofErr w:type="spellStart"/>
      <w:r w:rsidR="004E25D6" w:rsidRPr="00235015">
        <w:rPr>
          <w:sz w:val="20"/>
          <w:szCs w:val="20"/>
          <w:lang w:eastAsia="ru-RU"/>
        </w:rPr>
        <w:t>i</w:t>
      </w:r>
      <w:proofErr w:type="spellEnd"/>
      <w:r w:rsidR="004E25D6" w:rsidRPr="00235015">
        <w:rPr>
          <w:sz w:val="20"/>
          <w:szCs w:val="20"/>
          <w:lang w:eastAsia="ru-RU"/>
        </w:rPr>
        <w:t>].x + WALL_LEFT &lt;</w:t>
      </w:r>
    </w:p>
    <w:p w14:paraId="0C760E56"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x + TANK_RIGHT) &amp;&amp;</w:t>
      </w:r>
    </w:p>
    <w:p w14:paraId="623849D7"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x + TANK_RIGHT &lt;</w:t>
      </w:r>
    </w:p>
    <w:p w14:paraId="4A064340" w14:textId="4A1AE881" w:rsidR="004E25D6"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wall[</w:t>
      </w:r>
      <w:proofErr w:type="spellStart"/>
      <w:r w:rsidR="004E25D6" w:rsidRPr="00235015">
        <w:rPr>
          <w:sz w:val="20"/>
          <w:szCs w:val="20"/>
          <w:lang w:eastAsia="ru-RU"/>
        </w:rPr>
        <w:t>i</w:t>
      </w:r>
      <w:proofErr w:type="spellEnd"/>
      <w:r w:rsidR="004E25D6" w:rsidRPr="00235015">
        <w:rPr>
          <w:sz w:val="20"/>
          <w:szCs w:val="20"/>
          <w:lang w:eastAsia="ru-RU"/>
        </w:rPr>
        <w:t>].x + WALL_RIGHT))) {</w:t>
      </w:r>
    </w:p>
    <w:p w14:paraId="6D4EC803" w14:textId="6400A8E8"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flag = 0;</w:t>
      </w:r>
    </w:p>
    <w:p w14:paraId="025C0C29" w14:textId="085CC991"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204B381E" w14:textId="6AAD67C3"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00B4ABB9" w14:textId="19728480"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w:t>
      </w:r>
    </w:p>
    <w:p w14:paraId="2E2C9400" w14:textId="5951E21D"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if (flag) {</w:t>
      </w:r>
    </w:p>
    <w:p w14:paraId="7F369BE3" w14:textId="355C548B"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proofErr w:type="spellStart"/>
      <w:r w:rsidRPr="00235015">
        <w:rPr>
          <w:sz w:val="20"/>
          <w:szCs w:val="20"/>
          <w:lang w:eastAsia="ru-RU"/>
        </w:rPr>
        <w:t>MoveTank</w:t>
      </w:r>
      <w:proofErr w:type="spellEnd"/>
      <w:r w:rsidRPr="00235015">
        <w:rPr>
          <w:sz w:val="20"/>
          <w:szCs w:val="20"/>
          <w:lang w:eastAsia="ru-RU"/>
        </w:rPr>
        <w:t>(DOWN, numb);</w:t>
      </w:r>
    </w:p>
    <w:p w14:paraId="6D0761A4" w14:textId="32242274"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w:t>
      </w:r>
    </w:p>
    <w:p w14:paraId="4F39B0B6" w14:textId="2F4A7A55"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w:t>
      </w:r>
    </w:p>
    <w:p w14:paraId="733D11C0" w14:textId="5743DF93"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break;</w:t>
      </w:r>
    </w:p>
    <w:p w14:paraId="08DEF893" w14:textId="61E4FC4B" w:rsidR="004E25D6" w:rsidRPr="00235015" w:rsidRDefault="004E25D6" w:rsidP="004E25D6">
      <w:pPr>
        <w:pStyle w:val="afe"/>
        <w:rPr>
          <w:sz w:val="20"/>
          <w:szCs w:val="20"/>
          <w:lang w:eastAsia="ru-RU"/>
        </w:rPr>
      </w:pPr>
      <w:r w:rsidRPr="00235015">
        <w:rPr>
          <w:sz w:val="20"/>
          <w:szCs w:val="20"/>
          <w:lang w:eastAsia="ru-RU"/>
        </w:rPr>
        <w:tab/>
        <w:t>case LEFT:</w:t>
      </w:r>
    </w:p>
    <w:p w14:paraId="6CF2E2C3" w14:textId="28AFA6AF"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if ((tank[numb].x - tank[numb].speed) &gt; ZONE_LEFT - 1) {</w:t>
      </w:r>
    </w:p>
    <w:p w14:paraId="3CF237FE" w14:textId="759A4E74"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for (</w:t>
      </w:r>
      <w:proofErr w:type="spellStart"/>
      <w:r w:rsidRPr="00235015">
        <w:rPr>
          <w:sz w:val="20"/>
          <w:szCs w:val="20"/>
          <w:lang w:eastAsia="ru-RU"/>
        </w:rPr>
        <w:t>i</w:t>
      </w:r>
      <w:proofErr w:type="spellEnd"/>
      <w:r w:rsidRPr="00235015">
        <w:rPr>
          <w:sz w:val="20"/>
          <w:szCs w:val="20"/>
          <w:lang w:eastAsia="ru-RU"/>
        </w:rPr>
        <w:t xml:space="preserve"> = 0; </w:t>
      </w:r>
      <w:proofErr w:type="spellStart"/>
      <w:r w:rsidRPr="00235015">
        <w:rPr>
          <w:sz w:val="20"/>
          <w:szCs w:val="20"/>
          <w:lang w:eastAsia="ru-RU"/>
        </w:rPr>
        <w:t>i</w:t>
      </w:r>
      <w:proofErr w:type="spellEnd"/>
      <w:r w:rsidRPr="00235015">
        <w:rPr>
          <w:sz w:val="20"/>
          <w:szCs w:val="20"/>
          <w:lang w:eastAsia="ru-RU"/>
        </w:rPr>
        <w:t xml:space="preserve"> &lt; </w:t>
      </w:r>
      <w:proofErr w:type="spellStart"/>
      <w:r w:rsidRPr="00235015">
        <w:rPr>
          <w:sz w:val="20"/>
          <w:szCs w:val="20"/>
          <w:lang w:eastAsia="ru-RU"/>
        </w:rPr>
        <w:t>numbWall</w:t>
      </w:r>
      <w:proofErr w:type="spellEnd"/>
      <w:r w:rsidRPr="00235015">
        <w:rPr>
          <w:sz w:val="20"/>
          <w:szCs w:val="20"/>
          <w:lang w:eastAsia="ru-RU"/>
        </w:rPr>
        <w:t xml:space="preserve">; </w:t>
      </w:r>
      <w:proofErr w:type="spellStart"/>
      <w:r w:rsidRPr="00235015">
        <w:rPr>
          <w:sz w:val="20"/>
          <w:szCs w:val="20"/>
          <w:lang w:eastAsia="ru-RU"/>
        </w:rPr>
        <w:t>i</w:t>
      </w:r>
      <w:proofErr w:type="spellEnd"/>
      <w:r w:rsidRPr="00235015">
        <w:rPr>
          <w:sz w:val="20"/>
          <w:szCs w:val="20"/>
          <w:lang w:eastAsia="ru-RU"/>
        </w:rPr>
        <w:t>++) {</w:t>
      </w:r>
    </w:p>
    <w:p w14:paraId="5F0C6078" w14:textId="77777777" w:rsidR="0093597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x + WALL_LEFT &lt; tank[numb].x +</w:t>
      </w:r>
    </w:p>
    <w:p w14:paraId="32D8FD68"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_LEFT + tank[numb].speed) &amp;&amp;</w:t>
      </w:r>
    </w:p>
    <w:p w14:paraId="5E033FA0" w14:textId="2BFF4CA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tank[numb].x + TANK_LEFT &lt; wall[</w:t>
      </w:r>
      <w:proofErr w:type="spellStart"/>
      <w:r w:rsidR="004E25D6" w:rsidRPr="00235015">
        <w:rPr>
          <w:sz w:val="20"/>
          <w:szCs w:val="20"/>
          <w:lang w:eastAsia="ru-RU"/>
        </w:rPr>
        <w:t>i</w:t>
      </w:r>
      <w:proofErr w:type="spellEnd"/>
      <w:r w:rsidR="004E25D6" w:rsidRPr="00235015">
        <w:rPr>
          <w:sz w:val="20"/>
          <w:szCs w:val="20"/>
          <w:lang w:eastAsia="ru-RU"/>
        </w:rPr>
        <w:t xml:space="preserve">].x + </w:t>
      </w:r>
    </w:p>
    <w:p w14:paraId="335AED81" w14:textId="014F65DB" w:rsidR="004E25D6" w:rsidRPr="00235015" w:rsidRDefault="004E25D6" w:rsidP="00935978">
      <w:pPr>
        <w:pStyle w:val="afe"/>
        <w:ind w:left="3539"/>
        <w:rPr>
          <w:sz w:val="20"/>
          <w:szCs w:val="20"/>
          <w:lang w:eastAsia="ru-RU"/>
        </w:rPr>
      </w:pPr>
      <w:r w:rsidRPr="00235015">
        <w:rPr>
          <w:sz w:val="20"/>
          <w:szCs w:val="20"/>
          <w:lang w:eastAsia="ru-RU"/>
        </w:rPr>
        <w:t>WALL_RIGHT + tank[numb].speed)) {</w:t>
      </w:r>
    </w:p>
    <w:p w14:paraId="4D47ABB9" w14:textId="77777777" w:rsidR="00935978"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if (((wall[</w:t>
      </w:r>
      <w:proofErr w:type="spellStart"/>
      <w:r w:rsidRPr="00235015">
        <w:rPr>
          <w:sz w:val="20"/>
          <w:szCs w:val="20"/>
          <w:lang w:eastAsia="ru-RU"/>
        </w:rPr>
        <w:t>i</w:t>
      </w:r>
      <w:proofErr w:type="spellEnd"/>
      <w:r w:rsidRPr="00235015">
        <w:rPr>
          <w:sz w:val="20"/>
          <w:szCs w:val="20"/>
          <w:lang w:eastAsia="ru-RU"/>
        </w:rPr>
        <w:t xml:space="preserve">].y + WALL_TOP &lt; tank[numb].y </w:t>
      </w:r>
    </w:p>
    <w:p w14:paraId="7DD50839"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TANK_TOP) &amp;&amp; (tank[numb].y +</w:t>
      </w:r>
    </w:p>
    <w:p w14:paraId="3AD62E05"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_TOP &lt; wall[</w:t>
      </w:r>
      <w:proofErr w:type="spellStart"/>
      <w:r w:rsidR="004E25D6" w:rsidRPr="00235015">
        <w:rPr>
          <w:sz w:val="20"/>
          <w:szCs w:val="20"/>
          <w:lang w:eastAsia="ru-RU"/>
        </w:rPr>
        <w:t>i</w:t>
      </w:r>
      <w:proofErr w:type="spellEnd"/>
      <w:r w:rsidR="004E25D6" w:rsidRPr="00235015">
        <w:rPr>
          <w:sz w:val="20"/>
          <w:szCs w:val="20"/>
          <w:lang w:eastAsia="ru-RU"/>
        </w:rPr>
        <w:t>].y + WALL_BOTTOM))</w:t>
      </w:r>
    </w:p>
    <w:p w14:paraId="4D192473"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 ((wall[</w:t>
      </w:r>
      <w:proofErr w:type="spellStart"/>
      <w:r w:rsidR="004E25D6" w:rsidRPr="00235015">
        <w:rPr>
          <w:sz w:val="20"/>
          <w:szCs w:val="20"/>
          <w:lang w:eastAsia="ru-RU"/>
        </w:rPr>
        <w:t>i</w:t>
      </w:r>
      <w:proofErr w:type="spellEnd"/>
      <w:r w:rsidR="004E25D6" w:rsidRPr="00235015">
        <w:rPr>
          <w:sz w:val="20"/>
          <w:szCs w:val="20"/>
          <w:lang w:eastAsia="ru-RU"/>
        </w:rPr>
        <w:t>].y + WALL_TOP &lt;</w:t>
      </w:r>
    </w:p>
    <w:p w14:paraId="19205F3C"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tank[numb].y + TANK_BOTTOM) &amp;&amp;</w:t>
      </w:r>
    </w:p>
    <w:p w14:paraId="17AD2645" w14:textId="77777777" w:rsidR="00935978"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tank[numb].y + TANK_BOTTOM &lt;</w:t>
      </w:r>
    </w:p>
    <w:p w14:paraId="42564CB9" w14:textId="25AE8BD4" w:rsidR="004E25D6" w:rsidRPr="00235015" w:rsidRDefault="00935978" w:rsidP="004E25D6">
      <w:pPr>
        <w:pStyle w:val="afe"/>
        <w:rPr>
          <w:sz w:val="20"/>
          <w:szCs w:val="20"/>
          <w:lang w:eastAsia="ru-RU"/>
        </w:rPr>
      </w:pPr>
      <w:r w:rsidRPr="00235015">
        <w:rPr>
          <w:sz w:val="20"/>
          <w:szCs w:val="20"/>
          <w:lang w:eastAsia="ru-RU"/>
        </w:rPr>
        <w:t xml:space="preserve">                                  </w:t>
      </w:r>
      <w:r w:rsidR="004E25D6" w:rsidRPr="00235015">
        <w:rPr>
          <w:sz w:val="20"/>
          <w:szCs w:val="20"/>
          <w:lang w:eastAsia="ru-RU"/>
        </w:rPr>
        <w:t xml:space="preserve"> wall[</w:t>
      </w:r>
      <w:proofErr w:type="spellStart"/>
      <w:r w:rsidR="004E25D6" w:rsidRPr="00235015">
        <w:rPr>
          <w:sz w:val="20"/>
          <w:szCs w:val="20"/>
          <w:lang w:eastAsia="ru-RU"/>
        </w:rPr>
        <w:t>i</w:t>
      </w:r>
      <w:proofErr w:type="spellEnd"/>
      <w:r w:rsidR="004E25D6" w:rsidRPr="00235015">
        <w:rPr>
          <w:sz w:val="20"/>
          <w:szCs w:val="20"/>
          <w:lang w:eastAsia="ru-RU"/>
        </w:rPr>
        <w:t>].y + WALL_BOTTOM))) {</w:t>
      </w:r>
    </w:p>
    <w:p w14:paraId="03CA2D67" w14:textId="3E418F3E"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flag = 0;</w:t>
      </w:r>
    </w:p>
    <w:p w14:paraId="7E3C73DF" w14:textId="74210DC5"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70363FB3" w14:textId="331A2D03"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t>}</w:t>
      </w:r>
    </w:p>
    <w:p w14:paraId="6C36A272" w14:textId="0E3D9C0B"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w:t>
      </w:r>
    </w:p>
    <w:p w14:paraId="0702E954" w14:textId="6C97FE34"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if (flag) {</w:t>
      </w:r>
    </w:p>
    <w:p w14:paraId="15BDDD03" w14:textId="1DFFF12D"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r>
      <w:r w:rsidRPr="00235015">
        <w:rPr>
          <w:sz w:val="20"/>
          <w:szCs w:val="20"/>
          <w:lang w:eastAsia="ru-RU"/>
        </w:rPr>
        <w:tab/>
      </w:r>
      <w:proofErr w:type="spellStart"/>
      <w:r w:rsidRPr="00235015">
        <w:rPr>
          <w:sz w:val="20"/>
          <w:szCs w:val="20"/>
          <w:lang w:eastAsia="ru-RU"/>
        </w:rPr>
        <w:t>MoveTank</w:t>
      </w:r>
      <w:proofErr w:type="spellEnd"/>
      <w:r w:rsidRPr="00235015">
        <w:rPr>
          <w:sz w:val="20"/>
          <w:szCs w:val="20"/>
          <w:lang w:eastAsia="ru-RU"/>
        </w:rPr>
        <w:t>(LEFT, numb);</w:t>
      </w:r>
    </w:p>
    <w:p w14:paraId="2FD476FC" w14:textId="7ED40E8E"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r>
      <w:r w:rsidRPr="00235015">
        <w:rPr>
          <w:sz w:val="20"/>
          <w:szCs w:val="20"/>
          <w:lang w:eastAsia="ru-RU"/>
        </w:rPr>
        <w:tab/>
        <w:t>}</w:t>
      </w:r>
    </w:p>
    <w:p w14:paraId="04E5728C" w14:textId="283F5B2B"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w:t>
      </w:r>
    </w:p>
    <w:p w14:paraId="716825E5" w14:textId="21994495" w:rsidR="004E25D6" w:rsidRPr="00235015" w:rsidRDefault="004E25D6" w:rsidP="004E25D6">
      <w:pPr>
        <w:pStyle w:val="afe"/>
        <w:rPr>
          <w:sz w:val="20"/>
          <w:szCs w:val="20"/>
          <w:lang w:eastAsia="ru-RU"/>
        </w:rPr>
      </w:pPr>
      <w:r w:rsidRPr="00235015">
        <w:rPr>
          <w:sz w:val="20"/>
          <w:szCs w:val="20"/>
          <w:lang w:eastAsia="ru-RU"/>
        </w:rPr>
        <w:tab/>
      </w:r>
      <w:r w:rsidRPr="00235015">
        <w:rPr>
          <w:sz w:val="20"/>
          <w:szCs w:val="20"/>
          <w:lang w:eastAsia="ru-RU"/>
        </w:rPr>
        <w:tab/>
        <w:t>break;</w:t>
      </w:r>
    </w:p>
    <w:p w14:paraId="4382B582" w14:textId="0FE8D84E" w:rsidR="004E25D6" w:rsidRPr="00235015" w:rsidRDefault="004E25D6" w:rsidP="004E25D6">
      <w:pPr>
        <w:pStyle w:val="afe"/>
        <w:rPr>
          <w:sz w:val="20"/>
          <w:szCs w:val="20"/>
          <w:lang w:eastAsia="ru-RU"/>
        </w:rPr>
      </w:pPr>
      <w:r w:rsidRPr="00235015">
        <w:rPr>
          <w:sz w:val="20"/>
          <w:szCs w:val="20"/>
          <w:lang w:eastAsia="ru-RU"/>
        </w:rPr>
        <w:tab/>
        <w:t>}</w:t>
      </w:r>
    </w:p>
    <w:p w14:paraId="087A04B0" w14:textId="72BEE972" w:rsidR="004E25D6" w:rsidRPr="00235015" w:rsidRDefault="004E25D6" w:rsidP="004E25D6">
      <w:pPr>
        <w:pStyle w:val="afe"/>
        <w:rPr>
          <w:sz w:val="20"/>
          <w:szCs w:val="20"/>
          <w:lang w:eastAsia="ru-RU"/>
        </w:rPr>
      </w:pPr>
      <w:r w:rsidRPr="00235015">
        <w:rPr>
          <w:sz w:val="20"/>
          <w:szCs w:val="20"/>
          <w:lang w:eastAsia="ru-RU"/>
        </w:rPr>
        <w:t>}</w:t>
      </w:r>
    </w:p>
    <w:p w14:paraId="1997781B" w14:textId="4C1279DA" w:rsidR="00EF5DF5" w:rsidRPr="00235015" w:rsidRDefault="004E25D6" w:rsidP="004E25D6">
      <w:pPr>
        <w:pStyle w:val="afe"/>
        <w:ind w:firstLine="0"/>
        <w:rPr>
          <w:sz w:val="20"/>
          <w:szCs w:val="20"/>
        </w:rPr>
      </w:pPr>
      <w:r w:rsidRPr="00235015">
        <w:rPr>
          <w:sz w:val="20"/>
          <w:szCs w:val="20"/>
          <w:lang w:eastAsia="ru-RU"/>
        </w:rPr>
        <w:t>}</w:t>
      </w:r>
    </w:p>
    <w:p w14:paraId="5F1DC7ED" w14:textId="379FD827" w:rsidR="00EF5DF5" w:rsidRDefault="00466DD2" w:rsidP="00EF5DF5">
      <w:pPr>
        <w:pStyle w:val="2"/>
        <w:ind w:hanging="735"/>
        <w:rPr>
          <w:lang w:val="ru-RU"/>
        </w:rPr>
      </w:pPr>
      <w:bookmarkStart w:id="21" w:name="_Toc122570608"/>
      <w:r>
        <w:rPr>
          <w:lang w:val="ru-RU"/>
        </w:rPr>
        <w:t>Движение танка</w:t>
      </w:r>
      <w:bookmarkEnd w:id="21"/>
    </w:p>
    <w:p w14:paraId="5FAB8233" w14:textId="77777777" w:rsidR="0077027C" w:rsidRDefault="006E6A10" w:rsidP="00EF5DF5">
      <w:pPr>
        <w:pStyle w:val="aff5"/>
      </w:pPr>
      <w:r>
        <w:t>После проверки столкновений необходимо осуществить движение танка.</w:t>
      </w:r>
    </w:p>
    <w:p w14:paraId="59897BD2" w14:textId="41C410ED" w:rsidR="00EF5DF5" w:rsidRPr="00A22194" w:rsidRDefault="0077027C" w:rsidP="00EF5DF5">
      <w:pPr>
        <w:pStyle w:val="aff5"/>
        <w:rPr>
          <w:rStyle w:val="kw1"/>
          <w:lang w:val="en-US"/>
        </w:rPr>
      </w:pPr>
      <w:r>
        <w:lastRenderedPageBreak/>
        <w:t xml:space="preserve"> Сначала проводиться проверка </w:t>
      </w:r>
      <w:proofErr w:type="spellStart"/>
      <w:r>
        <w:t>совподения</w:t>
      </w:r>
      <w:proofErr w:type="spellEnd"/>
      <w:r>
        <w:t xml:space="preserve"> </w:t>
      </w:r>
      <w:proofErr w:type="gramStart"/>
      <w:r>
        <w:t>направления танка и направления</w:t>
      </w:r>
      <w:proofErr w:type="gramEnd"/>
      <w:r>
        <w:t xml:space="preserve"> заданного клавишей, если </w:t>
      </w:r>
      <w:proofErr w:type="spellStart"/>
      <w:r>
        <w:t>совподение</w:t>
      </w:r>
      <w:proofErr w:type="spellEnd"/>
      <w:r>
        <w:t xml:space="preserve"> произошло танк </w:t>
      </w:r>
      <w:proofErr w:type="spellStart"/>
      <w:r>
        <w:t>движится</w:t>
      </w:r>
      <w:proofErr w:type="spellEnd"/>
      <w:r>
        <w:t>, иначе поворачивает</w:t>
      </w:r>
      <w:r w:rsidR="00991FB6">
        <w:t>.</w:t>
      </w:r>
      <w:r w:rsidR="006E6A10">
        <w:t xml:space="preserve"> </w:t>
      </w:r>
      <w:r w:rsidR="00EF5DF5">
        <w:rPr>
          <w:color w:val="000000" w:themeColor="text1"/>
        </w:rPr>
        <w:t>Код</w:t>
      </w:r>
      <w:r w:rsidR="00EF5DF5" w:rsidRPr="00A22194">
        <w:rPr>
          <w:color w:val="000000" w:themeColor="text1"/>
          <w:lang w:val="en-US"/>
        </w:rPr>
        <w:t xml:space="preserve"> </w:t>
      </w:r>
      <w:r w:rsidR="00EF5DF5">
        <w:rPr>
          <w:color w:val="000000" w:themeColor="text1"/>
        </w:rPr>
        <w:t>функций</w:t>
      </w:r>
      <w:r w:rsidR="00EF5DF5" w:rsidRPr="00A22194">
        <w:rPr>
          <w:color w:val="000000" w:themeColor="text1"/>
          <w:lang w:val="en-US"/>
        </w:rPr>
        <w:t xml:space="preserve"> </w:t>
      </w:r>
      <w:proofErr w:type="spellStart"/>
      <w:r w:rsidR="00EF5DF5">
        <w:rPr>
          <w:color w:val="000000" w:themeColor="text1"/>
        </w:rPr>
        <w:t>буд</w:t>
      </w:r>
      <w:proofErr w:type="spellEnd"/>
      <w:r w:rsidR="00EF5DF5">
        <w:rPr>
          <w:color w:val="000000" w:themeColor="text1"/>
          <w:lang w:val="be-BY"/>
        </w:rPr>
        <w:t>е</w:t>
      </w:r>
      <w:r w:rsidR="00EF5DF5">
        <w:rPr>
          <w:color w:val="000000" w:themeColor="text1"/>
        </w:rPr>
        <w:t>т</w:t>
      </w:r>
      <w:r w:rsidR="00EF5DF5" w:rsidRPr="00A22194">
        <w:rPr>
          <w:color w:val="000000" w:themeColor="text1"/>
          <w:lang w:val="en-US"/>
        </w:rPr>
        <w:t xml:space="preserve"> </w:t>
      </w:r>
      <w:r w:rsidR="00EF5DF5">
        <w:rPr>
          <w:color w:val="000000" w:themeColor="text1"/>
        </w:rPr>
        <w:t>предоставлен</w:t>
      </w:r>
      <w:r w:rsidR="00EF5DF5" w:rsidRPr="00A22194">
        <w:rPr>
          <w:color w:val="000000" w:themeColor="text1"/>
          <w:lang w:val="en-US"/>
        </w:rPr>
        <w:t xml:space="preserve"> </w:t>
      </w:r>
      <w:r w:rsidR="00EF5DF5">
        <w:rPr>
          <w:color w:val="000000" w:themeColor="text1"/>
        </w:rPr>
        <w:t>ниже</w:t>
      </w:r>
      <w:r w:rsidR="00EF5DF5" w:rsidRPr="00A22194">
        <w:rPr>
          <w:color w:val="000000" w:themeColor="text1"/>
          <w:lang w:val="en-US"/>
        </w:rPr>
        <w:t>.</w:t>
      </w:r>
    </w:p>
    <w:p w14:paraId="3F1E6616" w14:textId="0A250EC7" w:rsidR="00EF5DF5" w:rsidRPr="00A22194" w:rsidRDefault="00EF5DF5" w:rsidP="00EF5DF5">
      <w:pPr>
        <w:rPr>
          <w:lang w:val="en-US"/>
        </w:rPr>
      </w:pPr>
    </w:p>
    <w:p w14:paraId="476FBB5D" w14:textId="1DFF66B0" w:rsidR="0077027C" w:rsidRPr="00D32088" w:rsidRDefault="0077027C" w:rsidP="0054705B">
      <w:pPr>
        <w:pStyle w:val="afe"/>
        <w:rPr>
          <w:sz w:val="20"/>
          <w:szCs w:val="20"/>
          <w:lang w:eastAsia="ru-RU"/>
        </w:rPr>
      </w:pPr>
      <w:r w:rsidRPr="00D32088">
        <w:rPr>
          <w:sz w:val="20"/>
          <w:szCs w:val="20"/>
          <w:lang w:eastAsia="ru-RU"/>
        </w:rPr>
        <w:t xml:space="preserve">void </w:t>
      </w:r>
      <w:proofErr w:type="spellStart"/>
      <w:r w:rsidRPr="00D32088">
        <w:rPr>
          <w:sz w:val="20"/>
          <w:szCs w:val="20"/>
          <w:lang w:eastAsia="ru-RU"/>
        </w:rPr>
        <w:t>MoveTank</w:t>
      </w:r>
      <w:proofErr w:type="spellEnd"/>
      <w:r w:rsidRPr="00D32088">
        <w:rPr>
          <w:sz w:val="20"/>
          <w:szCs w:val="20"/>
          <w:lang w:eastAsia="ru-RU"/>
        </w:rPr>
        <w:t xml:space="preserve">(unsigned char orient, unsigned char </w:t>
      </w:r>
      <w:proofErr w:type="gramStart"/>
      <w:r w:rsidRPr="00D32088">
        <w:rPr>
          <w:sz w:val="20"/>
          <w:szCs w:val="20"/>
          <w:lang w:eastAsia="ru-RU"/>
        </w:rPr>
        <w:t>numb</w:t>
      </w:r>
      <w:proofErr w:type="gramEnd"/>
      <w:r w:rsidRPr="00D32088">
        <w:rPr>
          <w:sz w:val="20"/>
          <w:szCs w:val="20"/>
          <w:lang w:eastAsia="ru-RU"/>
        </w:rPr>
        <w:t>) {</w:t>
      </w:r>
    </w:p>
    <w:p w14:paraId="05DDAB0B" w14:textId="49460374" w:rsidR="0077027C" w:rsidRPr="00D32088" w:rsidRDefault="0077027C" w:rsidP="0054705B">
      <w:pPr>
        <w:pStyle w:val="afe"/>
        <w:rPr>
          <w:sz w:val="20"/>
          <w:szCs w:val="20"/>
          <w:lang w:eastAsia="ru-RU"/>
        </w:rPr>
      </w:pPr>
      <w:r w:rsidRPr="00D32088">
        <w:rPr>
          <w:sz w:val="20"/>
          <w:szCs w:val="20"/>
          <w:lang w:eastAsia="ru-RU"/>
        </w:rPr>
        <w:tab/>
        <w:t>tank[numb].</w:t>
      </w:r>
      <w:proofErr w:type="spellStart"/>
      <w:r w:rsidRPr="00D32088">
        <w:rPr>
          <w:sz w:val="20"/>
          <w:szCs w:val="20"/>
          <w:lang w:eastAsia="ru-RU"/>
        </w:rPr>
        <w:t>colour</w:t>
      </w:r>
      <w:proofErr w:type="spellEnd"/>
      <w:r w:rsidRPr="00D32088">
        <w:rPr>
          <w:sz w:val="20"/>
          <w:szCs w:val="20"/>
          <w:lang w:eastAsia="ru-RU"/>
        </w:rPr>
        <w:t xml:space="preserve"> = !tank[numb].</w:t>
      </w:r>
      <w:proofErr w:type="spellStart"/>
      <w:r w:rsidRPr="00D32088">
        <w:rPr>
          <w:sz w:val="20"/>
          <w:szCs w:val="20"/>
          <w:lang w:eastAsia="ru-RU"/>
        </w:rPr>
        <w:t>colour</w:t>
      </w:r>
      <w:proofErr w:type="spellEnd"/>
      <w:r w:rsidRPr="00D32088">
        <w:rPr>
          <w:sz w:val="20"/>
          <w:szCs w:val="20"/>
          <w:lang w:eastAsia="ru-RU"/>
        </w:rPr>
        <w:t>;</w:t>
      </w:r>
    </w:p>
    <w:p w14:paraId="23F778A0" w14:textId="77777777" w:rsidR="0077027C" w:rsidRPr="00D32088" w:rsidRDefault="0077027C" w:rsidP="0077027C">
      <w:pPr>
        <w:pStyle w:val="afe"/>
        <w:rPr>
          <w:sz w:val="20"/>
          <w:szCs w:val="20"/>
          <w:lang w:eastAsia="ru-RU"/>
        </w:rPr>
      </w:pPr>
      <w:r w:rsidRPr="00D32088">
        <w:rPr>
          <w:sz w:val="20"/>
          <w:szCs w:val="20"/>
          <w:lang w:eastAsia="ru-RU"/>
        </w:rPr>
        <w:tab/>
        <w:t>if (orient == tank[numb].orient) {</w:t>
      </w:r>
    </w:p>
    <w:p w14:paraId="67DB4B5E"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switch (orient)</w:t>
      </w:r>
    </w:p>
    <w:p w14:paraId="62E74CA8"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w:t>
      </w:r>
    </w:p>
    <w:p w14:paraId="5E74BE5E"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case UP:</w:t>
      </w:r>
    </w:p>
    <w:p w14:paraId="3FB80739"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tank[numb].y -= tank[numb].speed;</w:t>
      </w:r>
    </w:p>
    <w:p w14:paraId="11F9DED7"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break;</w:t>
      </w:r>
    </w:p>
    <w:p w14:paraId="39E69C5F"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case RIGHT:</w:t>
      </w:r>
    </w:p>
    <w:p w14:paraId="5F09C02D"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tank[numb].x += tank[numb].speed;</w:t>
      </w:r>
    </w:p>
    <w:p w14:paraId="141E6C1F"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break;</w:t>
      </w:r>
    </w:p>
    <w:p w14:paraId="6E2698B5"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case DOWN:</w:t>
      </w:r>
    </w:p>
    <w:p w14:paraId="59BD417A"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tank[numb].y += tank[numb].speed;</w:t>
      </w:r>
    </w:p>
    <w:p w14:paraId="4C85CA8C"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break;</w:t>
      </w:r>
    </w:p>
    <w:p w14:paraId="43B845E9"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case LEFT:</w:t>
      </w:r>
    </w:p>
    <w:p w14:paraId="0F5EC873"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tank[numb].x -= tank[numb].speed;</w:t>
      </w:r>
    </w:p>
    <w:p w14:paraId="423C9E39"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break;</w:t>
      </w:r>
    </w:p>
    <w:p w14:paraId="2A8EBE42"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default:</w:t>
      </w:r>
    </w:p>
    <w:p w14:paraId="4125C3BE"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r>
      <w:r w:rsidRPr="00D32088">
        <w:rPr>
          <w:sz w:val="20"/>
          <w:szCs w:val="20"/>
          <w:lang w:eastAsia="ru-RU"/>
        </w:rPr>
        <w:tab/>
        <w:t>break;</w:t>
      </w:r>
    </w:p>
    <w:p w14:paraId="60D31ABA"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w:t>
      </w:r>
    </w:p>
    <w:p w14:paraId="1DB52F15" w14:textId="77777777" w:rsidR="0077027C" w:rsidRPr="00D32088" w:rsidRDefault="0077027C" w:rsidP="0077027C">
      <w:pPr>
        <w:pStyle w:val="afe"/>
        <w:rPr>
          <w:sz w:val="20"/>
          <w:szCs w:val="20"/>
          <w:lang w:eastAsia="ru-RU"/>
        </w:rPr>
      </w:pPr>
      <w:r w:rsidRPr="00D32088">
        <w:rPr>
          <w:sz w:val="20"/>
          <w:szCs w:val="20"/>
          <w:lang w:eastAsia="ru-RU"/>
        </w:rPr>
        <w:tab/>
        <w:t>}</w:t>
      </w:r>
    </w:p>
    <w:p w14:paraId="4ADC067B" w14:textId="77777777" w:rsidR="0077027C" w:rsidRPr="00D32088" w:rsidRDefault="0077027C" w:rsidP="0077027C">
      <w:pPr>
        <w:pStyle w:val="afe"/>
        <w:rPr>
          <w:sz w:val="20"/>
          <w:szCs w:val="20"/>
          <w:lang w:eastAsia="ru-RU"/>
        </w:rPr>
      </w:pPr>
      <w:r w:rsidRPr="00D32088">
        <w:rPr>
          <w:sz w:val="20"/>
          <w:szCs w:val="20"/>
          <w:lang w:eastAsia="ru-RU"/>
        </w:rPr>
        <w:tab/>
        <w:t>else {</w:t>
      </w:r>
    </w:p>
    <w:p w14:paraId="75F16BF4" w14:textId="77777777" w:rsidR="0077027C" w:rsidRPr="00D32088" w:rsidRDefault="0077027C" w:rsidP="0077027C">
      <w:pPr>
        <w:pStyle w:val="afe"/>
        <w:rPr>
          <w:sz w:val="20"/>
          <w:szCs w:val="20"/>
          <w:lang w:eastAsia="ru-RU"/>
        </w:rPr>
      </w:pPr>
      <w:r w:rsidRPr="00D32088">
        <w:rPr>
          <w:sz w:val="20"/>
          <w:szCs w:val="20"/>
          <w:lang w:eastAsia="ru-RU"/>
        </w:rPr>
        <w:tab/>
      </w:r>
      <w:r w:rsidRPr="00D32088">
        <w:rPr>
          <w:sz w:val="20"/>
          <w:szCs w:val="20"/>
          <w:lang w:eastAsia="ru-RU"/>
        </w:rPr>
        <w:tab/>
        <w:t>tank[numb].orient = orient;</w:t>
      </w:r>
    </w:p>
    <w:p w14:paraId="041D3795" w14:textId="28907785" w:rsidR="0077027C" w:rsidRPr="00D32088" w:rsidRDefault="0077027C" w:rsidP="0054705B">
      <w:pPr>
        <w:pStyle w:val="afe"/>
        <w:rPr>
          <w:sz w:val="20"/>
          <w:szCs w:val="20"/>
          <w:lang w:eastAsia="ru-RU"/>
        </w:rPr>
      </w:pPr>
      <w:r w:rsidRPr="00D32088">
        <w:rPr>
          <w:sz w:val="20"/>
          <w:szCs w:val="20"/>
          <w:lang w:eastAsia="ru-RU"/>
        </w:rPr>
        <w:tab/>
        <w:t>}</w:t>
      </w:r>
    </w:p>
    <w:p w14:paraId="010BCC60" w14:textId="6FE9EF7F" w:rsidR="007771E9" w:rsidRPr="00D32088" w:rsidRDefault="0077027C" w:rsidP="0077027C">
      <w:pPr>
        <w:pStyle w:val="afe"/>
        <w:rPr>
          <w:sz w:val="20"/>
          <w:szCs w:val="20"/>
        </w:rPr>
      </w:pPr>
      <w:r w:rsidRPr="00D32088">
        <w:rPr>
          <w:sz w:val="20"/>
          <w:szCs w:val="20"/>
          <w:lang w:eastAsia="ru-RU"/>
        </w:rPr>
        <w:t>}</w:t>
      </w:r>
    </w:p>
    <w:p w14:paraId="7A63A909" w14:textId="5C58B002" w:rsidR="007771E9" w:rsidRDefault="007771E9" w:rsidP="007771E9">
      <w:pPr>
        <w:pStyle w:val="afe"/>
        <w:ind w:firstLine="0"/>
      </w:pPr>
    </w:p>
    <w:p w14:paraId="516532BD" w14:textId="0EE8B581" w:rsidR="007771E9" w:rsidRDefault="00404065" w:rsidP="007771E9">
      <w:pPr>
        <w:pStyle w:val="2"/>
        <w:ind w:hanging="735"/>
        <w:rPr>
          <w:lang w:val="ru-RU"/>
        </w:rPr>
      </w:pPr>
      <w:bookmarkStart w:id="22" w:name="_Toc122570609"/>
      <w:r>
        <w:rPr>
          <w:lang w:val="ru-RU"/>
        </w:rPr>
        <w:t>Заполнение карты</w:t>
      </w:r>
      <w:bookmarkEnd w:id="22"/>
    </w:p>
    <w:p w14:paraId="3606A5E1" w14:textId="77777777" w:rsidR="00404065" w:rsidRDefault="00404065" w:rsidP="00404065">
      <w:r>
        <w:t xml:space="preserve">Для игры </w:t>
      </w:r>
      <w:proofErr w:type="spellStart"/>
      <w:r>
        <w:t>требуеться</w:t>
      </w:r>
      <w:proofErr w:type="spellEnd"/>
      <w:r>
        <w:t xml:space="preserve"> создать карту</w:t>
      </w:r>
      <w:r w:rsidR="007771E9">
        <w:t>.</w:t>
      </w:r>
    </w:p>
    <w:p w14:paraId="097A3FA5" w14:textId="21174C56" w:rsidR="007771E9" w:rsidRPr="00404065" w:rsidRDefault="00404065" w:rsidP="00404065">
      <w:r>
        <w:t xml:space="preserve">Карта храниться </w:t>
      </w:r>
      <w:proofErr w:type="spellStart"/>
      <w:r>
        <w:t>ввиде</w:t>
      </w:r>
      <w:proofErr w:type="spellEnd"/>
      <w:r>
        <w:t xml:space="preserve"> массива стен, задаваемых функциями </w:t>
      </w:r>
      <w:proofErr w:type="spellStart"/>
      <w:r w:rsidRPr="00404065">
        <w:rPr>
          <w:szCs w:val="28"/>
          <w:lang w:eastAsia="ru-RU"/>
        </w:rPr>
        <w:t>HorizontalLineWall</w:t>
      </w:r>
      <w:proofErr w:type="spellEnd"/>
      <w:r w:rsidRPr="00404065">
        <w:rPr>
          <w:szCs w:val="28"/>
          <w:lang w:eastAsia="ru-RU"/>
        </w:rPr>
        <w:t xml:space="preserve">() и </w:t>
      </w:r>
      <w:proofErr w:type="spellStart"/>
      <w:r w:rsidRPr="00404065">
        <w:rPr>
          <w:szCs w:val="28"/>
          <w:lang w:eastAsia="ru-RU"/>
        </w:rPr>
        <w:t>VerticalLineWall</w:t>
      </w:r>
      <w:proofErr w:type="spellEnd"/>
      <w:r>
        <w:rPr>
          <w:szCs w:val="28"/>
          <w:lang w:eastAsia="ru-RU"/>
        </w:rPr>
        <w:t>()</w:t>
      </w:r>
      <w:r w:rsidR="0026526B">
        <w:rPr>
          <w:szCs w:val="28"/>
          <w:lang w:eastAsia="ru-RU"/>
        </w:rPr>
        <w:t>.</w:t>
      </w:r>
      <w:r w:rsidR="00AE010D">
        <w:t xml:space="preserve"> </w:t>
      </w:r>
      <w:r w:rsidR="007771E9">
        <w:rPr>
          <w:color w:val="000000" w:themeColor="text1"/>
        </w:rPr>
        <w:t>Код функций</w:t>
      </w:r>
      <w:r w:rsidR="007771E9" w:rsidRPr="007771E9">
        <w:rPr>
          <w:color w:val="000000" w:themeColor="text1"/>
        </w:rPr>
        <w:t xml:space="preserve"> </w:t>
      </w:r>
      <w:proofErr w:type="spellStart"/>
      <w:r w:rsidR="007771E9">
        <w:rPr>
          <w:color w:val="000000" w:themeColor="text1"/>
        </w:rPr>
        <w:t>буд</w:t>
      </w:r>
      <w:proofErr w:type="spellEnd"/>
      <w:r w:rsidR="007771E9">
        <w:rPr>
          <w:color w:val="000000" w:themeColor="text1"/>
          <w:lang w:val="be-BY"/>
        </w:rPr>
        <w:t>е</w:t>
      </w:r>
      <w:r w:rsidR="007771E9">
        <w:rPr>
          <w:color w:val="000000" w:themeColor="text1"/>
        </w:rPr>
        <w:t>т предоставлен ниже.</w:t>
      </w:r>
    </w:p>
    <w:p w14:paraId="65001414" w14:textId="4F0F318F" w:rsidR="00AE010D" w:rsidRDefault="00AE010D" w:rsidP="007771E9">
      <w:pPr>
        <w:rPr>
          <w:color w:val="000000" w:themeColor="text1"/>
        </w:rPr>
      </w:pPr>
    </w:p>
    <w:p w14:paraId="0EFDBDEF" w14:textId="77777777" w:rsidR="00404065" w:rsidRPr="00A22194" w:rsidRDefault="00404065" w:rsidP="00404065">
      <w:pPr>
        <w:pStyle w:val="afe"/>
        <w:rPr>
          <w:sz w:val="20"/>
          <w:szCs w:val="20"/>
          <w:lang w:val="ru-RU" w:eastAsia="ru-RU"/>
        </w:rPr>
      </w:pPr>
      <w:r w:rsidRPr="00404065">
        <w:rPr>
          <w:sz w:val="20"/>
          <w:szCs w:val="20"/>
          <w:lang w:eastAsia="ru-RU"/>
        </w:rPr>
        <w:t>void</w:t>
      </w:r>
      <w:r w:rsidRPr="00A22194">
        <w:rPr>
          <w:sz w:val="20"/>
          <w:szCs w:val="20"/>
          <w:lang w:val="ru-RU" w:eastAsia="ru-RU"/>
        </w:rPr>
        <w:t xml:space="preserve"> </w:t>
      </w:r>
      <w:proofErr w:type="spellStart"/>
      <w:r w:rsidRPr="00404065">
        <w:rPr>
          <w:sz w:val="20"/>
          <w:szCs w:val="20"/>
          <w:lang w:eastAsia="ru-RU"/>
        </w:rPr>
        <w:t>InitializationWall</w:t>
      </w:r>
      <w:proofErr w:type="spellEnd"/>
      <w:r w:rsidRPr="00A22194">
        <w:rPr>
          <w:sz w:val="20"/>
          <w:szCs w:val="20"/>
          <w:lang w:val="ru-RU" w:eastAsia="ru-RU"/>
        </w:rPr>
        <w:t>(){</w:t>
      </w:r>
    </w:p>
    <w:p w14:paraId="376C3E62" w14:textId="77777777" w:rsidR="00404065" w:rsidRPr="00A22194" w:rsidRDefault="00404065" w:rsidP="00404065">
      <w:pPr>
        <w:pStyle w:val="afe"/>
        <w:rPr>
          <w:sz w:val="20"/>
          <w:szCs w:val="20"/>
          <w:lang w:val="ru-RU" w:eastAsia="ru-RU"/>
        </w:rPr>
      </w:pPr>
      <w:r w:rsidRPr="00A22194">
        <w:rPr>
          <w:sz w:val="20"/>
          <w:szCs w:val="20"/>
          <w:lang w:val="ru-RU" w:eastAsia="ru-RU"/>
        </w:rPr>
        <w:tab/>
      </w:r>
      <w:proofErr w:type="spellStart"/>
      <w:r w:rsidRPr="00404065">
        <w:rPr>
          <w:sz w:val="20"/>
          <w:szCs w:val="20"/>
          <w:lang w:eastAsia="ru-RU"/>
        </w:rPr>
        <w:t>hbrWall</w:t>
      </w:r>
      <w:proofErr w:type="spellEnd"/>
      <w:r w:rsidRPr="00A22194">
        <w:rPr>
          <w:sz w:val="20"/>
          <w:szCs w:val="20"/>
          <w:lang w:val="ru-RU" w:eastAsia="ru-RU"/>
        </w:rPr>
        <w:t xml:space="preserve"> = </w:t>
      </w:r>
      <w:proofErr w:type="spellStart"/>
      <w:r w:rsidRPr="00404065">
        <w:rPr>
          <w:sz w:val="20"/>
          <w:szCs w:val="20"/>
          <w:lang w:eastAsia="ru-RU"/>
        </w:rPr>
        <w:t>CreateSolidBrush</w:t>
      </w:r>
      <w:proofErr w:type="spellEnd"/>
      <w:r w:rsidRPr="00A22194">
        <w:rPr>
          <w:sz w:val="20"/>
          <w:szCs w:val="20"/>
          <w:lang w:val="ru-RU" w:eastAsia="ru-RU"/>
        </w:rPr>
        <w:t>(</w:t>
      </w:r>
      <w:r w:rsidRPr="00404065">
        <w:rPr>
          <w:sz w:val="20"/>
          <w:szCs w:val="20"/>
          <w:lang w:eastAsia="ru-RU"/>
        </w:rPr>
        <w:t>RGB</w:t>
      </w:r>
      <w:r w:rsidRPr="00A22194">
        <w:rPr>
          <w:sz w:val="20"/>
          <w:szCs w:val="20"/>
          <w:lang w:val="ru-RU" w:eastAsia="ru-RU"/>
        </w:rPr>
        <w:t>(0,0,100));</w:t>
      </w:r>
    </w:p>
    <w:p w14:paraId="4EA21728" w14:textId="77777777" w:rsidR="00404065" w:rsidRPr="00404065" w:rsidRDefault="00404065" w:rsidP="00404065">
      <w:pPr>
        <w:pStyle w:val="afe"/>
        <w:rPr>
          <w:sz w:val="20"/>
          <w:szCs w:val="20"/>
          <w:lang w:eastAsia="ru-RU"/>
        </w:rPr>
      </w:pPr>
      <w:r w:rsidRPr="00A22194">
        <w:rPr>
          <w:sz w:val="20"/>
          <w:szCs w:val="20"/>
          <w:lang w:val="ru-RU" w:eastAsia="ru-RU"/>
        </w:rPr>
        <w:tab/>
      </w:r>
      <w:proofErr w:type="spellStart"/>
      <w:r w:rsidRPr="00404065">
        <w:rPr>
          <w:sz w:val="20"/>
          <w:szCs w:val="20"/>
          <w:lang w:eastAsia="ru-RU"/>
        </w:rPr>
        <w:t>hpNoBorder</w:t>
      </w:r>
      <w:proofErr w:type="spellEnd"/>
      <w:r w:rsidRPr="00404065">
        <w:rPr>
          <w:sz w:val="20"/>
          <w:szCs w:val="20"/>
          <w:lang w:eastAsia="ru-RU"/>
        </w:rPr>
        <w:t xml:space="preserve"> = </w:t>
      </w:r>
      <w:proofErr w:type="spellStart"/>
      <w:r w:rsidRPr="00404065">
        <w:rPr>
          <w:sz w:val="20"/>
          <w:szCs w:val="20"/>
          <w:lang w:eastAsia="ru-RU"/>
        </w:rPr>
        <w:t>CreatePen</w:t>
      </w:r>
      <w:proofErr w:type="spellEnd"/>
      <w:r w:rsidRPr="00404065">
        <w:rPr>
          <w:sz w:val="20"/>
          <w:szCs w:val="20"/>
          <w:lang w:eastAsia="ru-RU"/>
        </w:rPr>
        <w:t>(PS_SOLID,0,RGB(0,0,100));</w:t>
      </w:r>
    </w:p>
    <w:p w14:paraId="511CB456" w14:textId="216B1BB2" w:rsidR="00404065" w:rsidRDefault="00404065" w:rsidP="00797F9E">
      <w:pPr>
        <w:pStyle w:val="afe"/>
        <w:rPr>
          <w:sz w:val="20"/>
          <w:szCs w:val="20"/>
          <w:lang w:eastAsia="ru-RU"/>
        </w:rPr>
      </w:pPr>
      <w:r w:rsidRPr="00404065">
        <w:rPr>
          <w:sz w:val="20"/>
          <w:szCs w:val="20"/>
          <w:lang w:eastAsia="ru-RU"/>
        </w:rPr>
        <w:tab/>
      </w:r>
      <w:proofErr w:type="spellStart"/>
      <w:r w:rsidRPr="00404065">
        <w:rPr>
          <w:sz w:val="20"/>
          <w:szCs w:val="20"/>
          <w:lang w:eastAsia="ru-RU"/>
        </w:rPr>
        <w:t>hpBorder</w:t>
      </w:r>
      <w:proofErr w:type="spellEnd"/>
      <w:r w:rsidRPr="00404065">
        <w:rPr>
          <w:sz w:val="20"/>
          <w:szCs w:val="20"/>
          <w:lang w:eastAsia="ru-RU"/>
        </w:rPr>
        <w:t xml:space="preserve"> = </w:t>
      </w:r>
      <w:proofErr w:type="spellStart"/>
      <w:r w:rsidRPr="00404065">
        <w:rPr>
          <w:sz w:val="20"/>
          <w:szCs w:val="20"/>
          <w:lang w:eastAsia="ru-RU"/>
        </w:rPr>
        <w:t>CreatePen</w:t>
      </w:r>
      <w:proofErr w:type="spellEnd"/>
      <w:r w:rsidRPr="00404065">
        <w:rPr>
          <w:sz w:val="20"/>
          <w:szCs w:val="20"/>
          <w:lang w:eastAsia="ru-RU"/>
        </w:rPr>
        <w:t>(PS_SOLID, 0, RGB(0, 0, 0));</w:t>
      </w:r>
    </w:p>
    <w:p w14:paraId="25124C37" w14:textId="77777777" w:rsidR="00797F9E" w:rsidRPr="00404065" w:rsidRDefault="00797F9E" w:rsidP="00797F9E">
      <w:pPr>
        <w:pStyle w:val="afe"/>
        <w:rPr>
          <w:sz w:val="20"/>
          <w:szCs w:val="20"/>
          <w:lang w:eastAsia="ru-RU"/>
        </w:rPr>
      </w:pPr>
    </w:p>
    <w:p w14:paraId="553F15B1"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SetRect</w:t>
      </w:r>
      <w:proofErr w:type="spellEnd"/>
      <w:r w:rsidRPr="00404065">
        <w:rPr>
          <w:sz w:val="20"/>
          <w:szCs w:val="20"/>
          <w:lang w:eastAsia="ru-RU"/>
        </w:rPr>
        <w:t>(&amp;</w:t>
      </w:r>
      <w:proofErr w:type="spellStart"/>
      <w:r w:rsidRPr="00404065">
        <w:rPr>
          <w:sz w:val="20"/>
          <w:szCs w:val="20"/>
          <w:lang w:eastAsia="ru-RU"/>
        </w:rPr>
        <w:t>base_wall</w:t>
      </w:r>
      <w:proofErr w:type="spellEnd"/>
      <w:r w:rsidRPr="00404065">
        <w:rPr>
          <w:sz w:val="20"/>
          <w:szCs w:val="20"/>
          <w:lang w:eastAsia="ru-RU"/>
        </w:rPr>
        <w:t>[0],4 ,4 ,30,17);</w:t>
      </w:r>
    </w:p>
    <w:p w14:paraId="7DAE27FA" w14:textId="14724386" w:rsidR="00404065" w:rsidRPr="00404065" w:rsidRDefault="00404065" w:rsidP="00797F9E">
      <w:pPr>
        <w:pStyle w:val="afe"/>
        <w:rPr>
          <w:sz w:val="20"/>
          <w:szCs w:val="20"/>
          <w:lang w:eastAsia="ru-RU"/>
        </w:rPr>
      </w:pPr>
      <w:r w:rsidRPr="00404065">
        <w:rPr>
          <w:sz w:val="20"/>
          <w:szCs w:val="20"/>
          <w:lang w:eastAsia="ru-RU"/>
        </w:rPr>
        <w:tab/>
      </w:r>
      <w:proofErr w:type="spellStart"/>
      <w:r w:rsidRPr="00404065">
        <w:rPr>
          <w:sz w:val="20"/>
          <w:szCs w:val="20"/>
          <w:lang w:eastAsia="ru-RU"/>
        </w:rPr>
        <w:t>SetRect</w:t>
      </w:r>
      <w:proofErr w:type="spellEnd"/>
      <w:r w:rsidRPr="00404065">
        <w:rPr>
          <w:sz w:val="20"/>
          <w:szCs w:val="20"/>
          <w:lang w:eastAsia="ru-RU"/>
        </w:rPr>
        <w:t>(&amp;</w:t>
      </w:r>
      <w:proofErr w:type="spellStart"/>
      <w:r w:rsidRPr="00404065">
        <w:rPr>
          <w:sz w:val="20"/>
          <w:szCs w:val="20"/>
          <w:lang w:eastAsia="ru-RU"/>
        </w:rPr>
        <w:t>base_wall</w:t>
      </w:r>
      <w:proofErr w:type="spellEnd"/>
      <w:r w:rsidRPr="00404065">
        <w:rPr>
          <w:sz w:val="20"/>
          <w:szCs w:val="20"/>
          <w:lang w:eastAsia="ru-RU"/>
        </w:rPr>
        <w:t>[1],4 ,17,17,30);</w:t>
      </w:r>
    </w:p>
    <w:p w14:paraId="4A14F796" w14:textId="6A1336D7" w:rsidR="00797F9E" w:rsidRPr="00404065" w:rsidRDefault="00404065" w:rsidP="0054705B">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0;</w:t>
      </w:r>
    </w:p>
    <w:p w14:paraId="67F0916D"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HorizontalLineWall</w:t>
      </w:r>
      <w:proofErr w:type="spellEnd"/>
      <w:r w:rsidRPr="00404065">
        <w:rPr>
          <w:sz w:val="20"/>
          <w:szCs w:val="20"/>
          <w:lang w:eastAsia="ru-RU"/>
        </w:rPr>
        <w:t>(numbWall,14, 81, 60);</w:t>
      </w:r>
    </w:p>
    <w:p w14:paraId="1307F5EA" w14:textId="77777777" w:rsidR="00404065" w:rsidRPr="00404065" w:rsidRDefault="00404065" w:rsidP="00404065">
      <w:pPr>
        <w:pStyle w:val="afe"/>
        <w:rPr>
          <w:sz w:val="20"/>
          <w:szCs w:val="20"/>
          <w:lang w:eastAsia="ru-RU"/>
        </w:rPr>
      </w:pPr>
    </w:p>
    <w:p w14:paraId="3371DA64"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4, 120, 180);</w:t>
      </w:r>
    </w:p>
    <w:p w14:paraId="31D3F3A3"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4, 120, 480);</w:t>
      </w:r>
    </w:p>
    <w:p w14:paraId="2B368EBB" w14:textId="77777777" w:rsidR="00404065" w:rsidRPr="00404065" w:rsidRDefault="00404065" w:rsidP="00404065">
      <w:pPr>
        <w:pStyle w:val="afe"/>
        <w:rPr>
          <w:sz w:val="20"/>
          <w:szCs w:val="20"/>
          <w:lang w:eastAsia="ru-RU"/>
        </w:rPr>
      </w:pPr>
    </w:p>
    <w:p w14:paraId="670E5F97"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Horizont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240, 180);</w:t>
      </w:r>
    </w:p>
    <w:p w14:paraId="2D7624E2"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344, 232);</w:t>
      </w:r>
    </w:p>
    <w:p w14:paraId="2871C3B3" w14:textId="77777777" w:rsidR="00404065" w:rsidRPr="00404065" w:rsidRDefault="00404065" w:rsidP="00404065">
      <w:pPr>
        <w:pStyle w:val="afe"/>
        <w:rPr>
          <w:sz w:val="20"/>
          <w:szCs w:val="20"/>
          <w:lang w:eastAsia="ru-RU"/>
        </w:rPr>
      </w:pPr>
    </w:p>
    <w:p w14:paraId="2F6D7C73"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Horizont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240, 636);</w:t>
      </w:r>
    </w:p>
    <w:p w14:paraId="164C1A20"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344, 480);</w:t>
      </w:r>
    </w:p>
    <w:p w14:paraId="00930902" w14:textId="77777777" w:rsidR="00404065" w:rsidRPr="00404065" w:rsidRDefault="00404065" w:rsidP="00404065">
      <w:pPr>
        <w:pStyle w:val="afe"/>
        <w:rPr>
          <w:sz w:val="20"/>
          <w:szCs w:val="20"/>
          <w:lang w:eastAsia="ru-RU"/>
        </w:rPr>
      </w:pPr>
    </w:p>
    <w:p w14:paraId="23CD3ADD"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Horizont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480, 180);</w:t>
      </w:r>
    </w:p>
    <w:p w14:paraId="1357FF6A"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480, 232);</w:t>
      </w:r>
    </w:p>
    <w:p w14:paraId="31EE3D4B" w14:textId="77777777" w:rsidR="00404065" w:rsidRPr="00404065" w:rsidRDefault="00404065" w:rsidP="00404065">
      <w:pPr>
        <w:pStyle w:val="afe"/>
        <w:rPr>
          <w:sz w:val="20"/>
          <w:szCs w:val="20"/>
          <w:lang w:eastAsia="ru-RU"/>
        </w:rPr>
      </w:pPr>
    </w:p>
    <w:p w14:paraId="1BB235C9"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Horizont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480, 636);</w:t>
      </w:r>
    </w:p>
    <w:p w14:paraId="1EC61F73"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3, 480, 480);</w:t>
      </w:r>
    </w:p>
    <w:p w14:paraId="31B13C2F" w14:textId="77777777" w:rsidR="00404065" w:rsidRPr="00404065" w:rsidRDefault="00404065" w:rsidP="00404065">
      <w:pPr>
        <w:pStyle w:val="afe"/>
        <w:rPr>
          <w:sz w:val="20"/>
          <w:szCs w:val="20"/>
          <w:lang w:eastAsia="ru-RU"/>
        </w:rPr>
      </w:pPr>
    </w:p>
    <w:p w14:paraId="775E9825"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4, 720, 180);</w:t>
      </w:r>
    </w:p>
    <w:p w14:paraId="02FFCD6D"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Vertic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4, 720, 480);</w:t>
      </w:r>
    </w:p>
    <w:p w14:paraId="2A7881C6" w14:textId="77777777" w:rsidR="00404065" w:rsidRPr="00404065" w:rsidRDefault="00404065" w:rsidP="00404065">
      <w:pPr>
        <w:pStyle w:val="afe"/>
        <w:rPr>
          <w:sz w:val="20"/>
          <w:szCs w:val="20"/>
          <w:lang w:eastAsia="ru-RU"/>
        </w:rPr>
      </w:pPr>
    </w:p>
    <w:p w14:paraId="6C176517" w14:textId="77777777" w:rsidR="00404065" w:rsidRPr="00404065" w:rsidRDefault="00404065" w:rsidP="00404065">
      <w:pPr>
        <w:pStyle w:val="afe"/>
        <w:rPr>
          <w:sz w:val="20"/>
          <w:szCs w:val="20"/>
          <w:lang w:eastAsia="ru-RU"/>
        </w:rPr>
      </w:pPr>
      <w:r w:rsidRPr="00404065">
        <w:rPr>
          <w:sz w:val="20"/>
          <w:szCs w:val="20"/>
          <w:lang w:eastAsia="ru-RU"/>
        </w:rPr>
        <w:tab/>
      </w:r>
      <w:proofErr w:type="spellStart"/>
      <w:r w:rsidRPr="00404065">
        <w:rPr>
          <w:sz w:val="20"/>
          <w:szCs w:val="20"/>
          <w:lang w:eastAsia="ru-RU"/>
        </w:rPr>
        <w:t>numbWall</w:t>
      </w:r>
      <w:proofErr w:type="spellEnd"/>
      <w:r w:rsidRPr="00404065">
        <w:rPr>
          <w:sz w:val="20"/>
          <w:szCs w:val="20"/>
          <w:lang w:eastAsia="ru-RU"/>
        </w:rPr>
        <w:t xml:space="preserve"> = </w:t>
      </w:r>
      <w:proofErr w:type="spellStart"/>
      <w:r w:rsidRPr="00404065">
        <w:rPr>
          <w:sz w:val="20"/>
          <w:szCs w:val="20"/>
          <w:lang w:eastAsia="ru-RU"/>
        </w:rPr>
        <w:t>HorizontalLineWall</w:t>
      </w:r>
      <w:proofErr w:type="spellEnd"/>
      <w:r w:rsidRPr="00404065">
        <w:rPr>
          <w:sz w:val="20"/>
          <w:szCs w:val="20"/>
          <w:lang w:eastAsia="ru-RU"/>
        </w:rPr>
        <w:t>(</w:t>
      </w:r>
      <w:proofErr w:type="spellStart"/>
      <w:r w:rsidRPr="00404065">
        <w:rPr>
          <w:sz w:val="20"/>
          <w:szCs w:val="20"/>
          <w:lang w:eastAsia="ru-RU"/>
        </w:rPr>
        <w:t>numbWall</w:t>
      </w:r>
      <w:proofErr w:type="spellEnd"/>
      <w:r w:rsidRPr="00404065">
        <w:rPr>
          <w:sz w:val="20"/>
          <w:szCs w:val="20"/>
          <w:lang w:eastAsia="ru-RU"/>
        </w:rPr>
        <w:t>, 14, 81, 780);</w:t>
      </w:r>
    </w:p>
    <w:p w14:paraId="59250440" w14:textId="588E243B" w:rsidR="00654967" w:rsidRPr="00404065" w:rsidRDefault="00404065" w:rsidP="00404065">
      <w:pPr>
        <w:pStyle w:val="afe"/>
        <w:rPr>
          <w:sz w:val="20"/>
          <w:szCs w:val="20"/>
        </w:rPr>
      </w:pPr>
      <w:r w:rsidRPr="00404065">
        <w:rPr>
          <w:sz w:val="20"/>
          <w:szCs w:val="20"/>
          <w:lang w:eastAsia="ru-RU"/>
        </w:rPr>
        <w:t>}</w:t>
      </w:r>
    </w:p>
    <w:p w14:paraId="2CABF3D8" w14:textId="6A55A965" w:rsidR="00654967" w:rsidRDefault="00AD6DA2" w:rsidP="00654967">
      <w:pPr>
        <w:pStyle w:val="2"/>
        <w:ind w:hanging="735"/>
        <w:rPr>
          <w:lang w:val="ru-RU"/>
        </w:rPr>
      </w:pPr>
      <w:bookmarkStart w:id="23" w:name="_Toc122570610"/>
      <w:r>
        <w:rPr>
          <w:lang w:val="ru-RU"/>
        </w:rPr>
        <w:t>Выстрел танка</w:t>
      </w:r>
      <w:bookmarkEnd w:id="23"/>
    </w:p>
    <w:p w14:paraId="294EE99A" w14:textId="77777777" w:rsidR="00550C51" w:rsidRDefault="00550C51" w:rsidP="00AD6DA2">
      <w:pPr>
        <w:ind w:firstLine="708"/>
      </w:pPr>
      <w:r>
        <w:t>Для возможности прохождения игры необходима возможность уничтожения противников или игрока</w:t>
      </w:r>
      <w:r w:rsidR="00B63DE2">
        <w:t>.</w:t>
      </w:r>
    </w:p>
    <w:p w14:paraId="05DEF3C3" w14:textId="688380AD" w:rsidR="00AD6DA2" w:rsidRDefault="00550C51" w:rsidP="002C5E4B">
      <w:pPr>
        <w:ind w:firstLine="708"/>
      </w:pPr>
      <w:r>
        <w:t xml:space="preserve">Сначала </w:t>
      </w:r>
      <w:proofErr w:type="spellStart"/>
      <w:r>
        <w:t>проверяеться</w:t>
      </w:r>
      <w:proofErr w:type="spellEnd"/>
      <w:r>
        <w:t xml:space="preserve"> окончание </w:t>
      </w:r>
      <w:proofErr w:type="spellStart"/>
      <w:r>
        <w:t>перезорядки</w:t>
      </w:r>
      <w:proofErr w:type="spellEnd"/>
      <w:r>
        <w:t xml:space="preserve"> и жив ли танк потом выделяется память для нового элемента списка. Потом исходя из положения танка выбирается место появления снаряда.</w:t>
      </w:r>
      <w:r w:rsidR="00B63DE2">
        <w:t xml:space="preserve"> </w:t>
      </w:r>
      <w:r w:rsidR="00654967">
        <w:t>Код данной функции будет приведён ниже.</w:t>
      </w:r>
    </w:p>
    <w:p w14:paraId="17EC6DBA" w14:textId="77777777" w:rsidR="002C5E4B" w:rsidRDefault="002C5E4B" w:rsidP="002C5E4B">
      <w:pPr>
        <w:ind w:firstLine="708"/>
        <w:rPr>
          <w:rFonts w:ascii="Cascadia Mono" w:hAnsi="Cascadia Mono" w:cs="Cascadia Mono"/>
          <w:color w:val="000000"/>
          <w:sz w:val="19"/>
          <w:szCs w:val="19"/>
          <w:lang w:eastAsia="ru-RU"/>
        </w:rPr>
      </w:pPr>
    </w:p>
    <w:p w14:paraId="553A2886" w14:textId="77777777" w:rsidR="00AD6DA2" w:rsidRPr="00432F3F" w:rsidRDefault="00AD6DA2" w:rsidP="00432F3F">
      <w:pPr>
        <w:pStyle w:val="afe"/>
        <w:rPr>
          <w:sz w:val="20"/>
          <w:szCs w:val="20"/>
        </w:rPr>
      </w:pPr>
      <w:r w:rsidRPr="00432F3F">
        <w:rPr>
          <w:sz w:val="20"/>
          <w:szCs w:val="20"/>
        </w:rPr>
        <w:t xml:space="preserve">void Shot(unsigned char </w:t>
      </w:r>
      <w:proofErr w:type="gramStart"/>
      <w:r w:rsidRPr="00432F3F">
        <w:rPr>
          <w:sz w:val="20"/>
          <w:szCs w:val="20"/>
        </w:rPr>
        <w:t>numb</w:t>
      </w:r>
      <w:proofErr w:type="gramEnd"/>
      <w:r w:rsidRPr="00432F3F">
        <w:rPr>
          <w:sz w:val="20"/>
          <w:szCs w:val="20"/>
        </w:rPr>
        <w:t>) {</w:t>
      </w:r>
    </w:p>
    <w:p w14:paraId="33318EB9" w14:textId="77777777" w:rsidR="00AD6DA2" w:rsidRPr="00432F3F" w:rsidRDefault="00AD6DA2" w:rsidP="00432F3F">
      <w:pPr>
        <w:pStyle w:val="afe"/>
        <w:rPr>
          <w:sz w:val="20"/>
          <w:szCs w:val="20"/>
        </w:rPr>
      </w:pPr>
      <w:r w:rsidRPr="00432F3F">
        <w:rPr>
          <w:sz w:val="20"/>
          <w:szCs w:val="20"/>
        </w:rPr>
        <w:tab/>
        <w:t>if (0==tank[numb].</w:t>
      </w:r>
      <w:proofErr w:type="spellStart"/>
      <w:r w:rsidRPr="00432F3F">
        <w:rPr>
          <w:sz w:val="20"/>
          <w:szCs w:val="20"/>
        </w:rPr>
        <w:t>timeToReload</w:t>
      </w:r>
      <w:proofErr w:type="spellEnd"/>
      <w:r w:rsidRPr="00432F3F">
        <w:rPr>
          <w:sz w:val="20"/>
          <w:szCs w:val="20"/>
        </w:rPr>
        <w:t xml:space="preserve"> &amp;&amp; 0!=tank[numb].hp) {</w:t>
      </w:r>
    </w:p>
    <w:p w14:paraId="0F3D1438" w14:textId="77777777" w:rsidR="00AD6DA2" w:rsidRPr="00432F3F" w:rsidRDefault="00AD6DA2" w:rsidP="00432F3F">
      <w:pPr>
        <w:pStyle w:val="afe"/>
        <w:rPr>
          <w:sz w:val="20"/>
          <w:szCs w:val="20"/>
        </w:rPr>
      </w:pPr>
      <w:r w:rsidRPr="00432F3F">
        <w:rPr>
          <w:sz w:val="20"/>
          <w:szCs w:val="20"/>
        </w:rPr>
        <w:tab/>
      </w:r>
      <w:r w:rsidRPr="00432F3F">
        <w:rPr>
          <w:sz w:val="20"/>
          <w:szCs w:val="20"/>
        </w:rPr>
        <w:tab/>
        <w:t>tank[numb].</w:t>
      </w:r>
      <w:proofErr w:type="spellStart"/>
      <w:r w:rsidRPr="00432F3F">
        <w:rPr>
          <w:sz w:val="20"/>
          <w:szCs w:val="20"/>
        </w:rPr>
        <w:t>timeToReload</w:t>
      </w:r>
      <w:proofErr w:type="spellEnd"/>
      <w:r w:rsidRPr="00432F3F">
        <w:rPr>
          <w:sz w:val="20"/>
          <w:szCs w:val="20"/>
        </w:rPr>
        <w:t xml:space="preserve"> = tank[numb].reload;</w:t>
      </w:r>
    </w:p>
    <w:p w14:paraId="353D66FC" w14:textId="77777777" w:rsidR="00AD6DA2" w:rsidRPr="00432F3F" w:rsidRDefault="00AD6DA2" w:rsidP="00432F3F">
      <w:pPr>
        <w:pStyle w:val="afe"/>
        <w:rPr>
          <w:sz w:val="20"/>
          <w:szCs w:val="20"/>
        </w:rPr>
      </w:pPr>
      <w:r w:rsidRPr="00432F3F">
        <w:rPr>
          <w:sz w:val="20"/>
          <w:szCs w:val="20"/>
        </w:rPr>
        <w:tab/>
      </w:r>
      <w:r w:rsidRPr="00432F3F">
        <w:rPr>
          <w:sz w:val="20"/>
          <w:szCs w:val="20"/>
        </w:rPr>
        <w:tab/>
        <w:t>SHELL* now = NULL;</w:t>
      </w:r>
    </w:p>
    <w:p w14:paraId="0FA4A5B2" w14:textId="77777777" w:rsidR="00AD6DA2" w:rsidRPr="00432F3F" w:rsidRDefault="00AD6DA2" w:rsidP="00432F3F">
      <w:pPr>
        <w:pStyle w:val="afe"/>
        <w:rPr>
          <w:sz w:val="20"/>
          <w:szCs w:val="20"/>
        </w:rPr>
      </w:pPr>
      <w:r w:rsidRPr="00432F3F">
        <w:rPr>
          <w:sz w:val="20"/>
          <w:szCs w:val="20"/>
        </w:rPr>
        <w:tab/>
      </w:r>
      <w:r w:rsidRPr="00432F3F">
        <w:rPr>
          <w:sz w:val="20"/>
          <w:szCs w:val="20"/>
        </w:rPr>
        <w:tab/>
        <w:t>while (NULL == now) {</w:t>
      </w:r>
    </w:p>
    <w:p w14:paraId="3A755077"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now = (SHELL*)(malloc(</w:t>
      </w:r>
      <w:proofErr w:type="spellStart"/>
      <w:r w:rsidRPr="00432F3F">
        <w:rPr>
          <w:sz w:val="20"/>
          <w:szCs w:val="20"/>
        </w:rPr>
        <w:t>sizeof</w:t>
      </w:r>
      <w:proofErr w:type="spellEnd"/>
      <w:r w:rsidRPr="00432F3F">
        <w:rPr>
          <w:sz w:val="20"/>
          <w:szCs w:val="20"/>
        </w:rPr>
        <w:t>(SHELL)));</w:t>
      </w:r>
    </w:p>
    <w:p w14:paraId="419CC4EA" w14:textId="77777777" w:rsidR="00AD6DA2" w:rsidRPr="00432F3F" w:rsidRDefault="00AD6DA2" w:rsidP="00432F3F">
      <w:pPr>
        <w:pStyle w:val="afe"/>
        <w:rPr>
          <w:sz w:val="20"/>
          <w:szCs w:val="20"/>
        </w:rPr>
      </w:pPr>
      <w:r w:rsidRPr="00432F3F">
        <w:rPr>
          <w:sz w:val="20"/>
          <w:szCs w:val="20"/>
        </w:rPr>
        <w:tab/>
      </w:r>
      <w:r w:rsidRPr="00432F3F">
        <w:rPr>
          <w:sz w:val="20"/>
          <w:szCs w:val="20"/>
        </w:rPr>
        <w:tab/>
        <w:t>}</w:t>
      </w:r>
    </w:p>
    <w:p w14:paraId="363B1D20" w14:textId="77777777" w:rsidR="00AD6DA2" w:rsidRPr="00432F3F" w:rsidRDefault="00AD6DA2" w:rsidP="00432F3F">
      <w:pPr>
        <w:pStyle w:val="afe"/>
        <w:rPr>
          <w:sz w:val="20"/>
          <w:szCs w:val="20"/>
        </w:rPr>
      </w:pPr>
      <w:r w:rsidRPr="00432F3F">
        <w:rPr>
          <w:sz w:val="20"/>
          <w:szCs w:val="20"/>
        </w:rPr>
        <w:tab/>
      </w:r>
      <w:r w:rsidRPr="00432F3F">
        <w:rPr>
          <w:sz w:val="20"/>
          <w:szCs w:val="20"/>
        </w:rPr>
        <w:tab/>
        <w:t>now-&gt;next = NULL;</w:t>
      </w:r>
    </w:p>
    <w:p w14:paraId="14D91F7B" w14:textId="77777777" w:rsidR="00AD6DA2" w:rsidRPr="00432F3F" w:rsidRDefault="00AD6DA2" w:rsidP="00432F3F">
      <w:pPr>
        <w:pStyle w:val="afe"/>
        <w:rPr>
          <w:sz w:val="20"/>
          <w:szCs w:val="20"/>
        </w:rPr>
      </w:pPr>
      <w:r w:rsidRPr="00432F3F">
        <w:rPr>
          <w:sz w:val="20"/>
          <w:szCs w:val="20"/>
        </w:rPr>
        <w:tab/>
      </w:r>
      <w:r w:rsidRPr="00432F3F">
        <w:rPr>
          <w:sz w:val="20"/>
          <w:szCs w:val="20"/>
        </w:rPr>
        <w:tab/>
        <w:t>now-&gt;damage = tank[numb].damage;</w:t>
      </w:r>
    </w:p>
    <w:p w14:paraId="689976C4" w14:textId="77777777" w:rsidR="00AD6DA2" w:rsidRPr="00432F3F" w:rsidRDefault="00AD6DA2" w:rsidP="00432F3F">
      <w:pPr>
        <w:pStyle w:val="afe"/>
        <w:rPr>
          <w:sz w:val="20"/>
          <w:szCs w:val="20"/>
        </w:rPr>
      </w:pPr>
      <w:r w:rsidRPr="00432F3F">
        <w:rPr>
          <w:sz w:val="20"/>
          <w:szCs w:val="20"/>
        </w:rPr>
        <w:tab/>
      </w:r>
      <w:r w:rsidRPr="00432F3F">
        <w:rPr>
          <w:sz w:val="20"/>
          <w:szCs w:val="20"/>
        </w:rPr>
        <w:tab/>
        <w:t>switch (tank[numb].orient)</w:t>
      </w:r>
    </w:p>
    <w:p w14:paraId="626E292C" w14:textId="77777777" w:rsidR="00AD6DA2" w:rsidRPr="00432F3F" w:rsidRDefault="00AD6DA2" w:rsidP="00432F3F">
      <w:pPr>
        <w:pStyle w:val="afe"/>
        <w:rPr>
          <w:sz w:val="20"/>
          <w:szCs w:val="20"/>
        </w:rPr>
      </w:pPr>
      <w:r w:rsidRPr="00432F3F">
        <w:rPr>
          <w:sz w:val="20"/>
          <w:szCs w:val="20"/>
        </w:rPr>
        <w:tab/>
      </w:r>
      <w:r w:rsidRPr="00432F3F">
        <w:rPr>
          <w:sz w:val="20"/>
          <w:szCs w:val="20"/>
        </w:rPr>
        <w:tab/>
        <w:t>{</w:t>
      </w:r>
    </w:p>
    <w:p w14:paraId="372E735F" w14:textId="77777777" w:rsidR="00AD6DA2" w:rsidRPr="00432F3F" w:rsidRDefault="00AD6DA2" w:rsidP="00432F3F">
      <w:pPr>
        <w:pStyle w:val="afe"/>
        <w:rPr>
          <w:sz w:val="20"/>
          <w:szCs w:val="20"/>
        </w:rPr>
      </w:pPr>
      <w:r w:rsidRPr="00432F3F">
        <w:rPr>
          <w:sz w:val="20"/>
          <w:szCs w:val="20"/>
        </w:rPr>
        <w:tab/>
      </w:r>
      <w:r w:rsidRPr="00432F3F">
        <w:rPr>
          <w:sz w:val="20"/>
          <w:szCs w:val="20"/>
        </w:rPr>
        <w:tab/>
        <w:t>case UP:</w:t>
      </w:r>
    </w:p>
    <w:p w14:paraId="0C0CDD0E"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now-&gt;orient = tank[numb].orient;</w:t>
      </w:r>
    </w:p>
    <w:p w14:paraId="648917E2"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x = tank[numb].x + </w:t>
      </w:r>
      <w:proofErr w:type="spellStart"/>
      <w:r w:rsidRPr="00432F3F">
        <w:rPr>
          <w:sz w:val="20"/>
          <w:szCs w:val="20"/>
        </w:rPr>
        <w:t>baseTank.orient</w:t>
      </w:r>
      <w:proofErr w:type="spellEnd"/>
      <w:r w:rsidRPr="00432F3F">
        <w:rPr>
          <w:sz w:val="20"/>
          <w:szCs w:val="20"/>
        </w:rPr>
        <w:t>[UP][3].left;</w:t>
      </w:r>
    </w:p>
    <w:p w14:paraId="6799680C"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y = tank[numb].y + </w:t>
      </w:r>
      <w:proofErr w:type="spellStart"/>
      <w:r w:rsidRPr="00432F3F">
        <w:rPr>
          <w:sz w:val="20"/>
          <w:szCs w:val="20"/>
        </w:rPr>
        <w:t>baseTank.orient</w:t>
      </w:r>
      <w:proofErr w:type="spellEnd"/>
      <w:r w:rsidRPr="00432F3F">
        <w:rPr>
          <w:sz w:val="20"/>
          <w:szCs w:val="20"/>
        </w:rPr>
        <w:t xml:space="preserve">[UP][3].top </w:t>
      </w:r>
    </w:p>
    <w:p w14:paraId="7A6622F9" w14:textId="3DA1146D" w:rsidR="00AD6DA2" w:rsidRPr="00432F3F" w:rsidRDefault="00AD6DA2" w:rsidP="00432F3F">
      <w:pPr>
        <w:pStyle w:val="afe"/>
        <w:rPr>
          <w:sz w:val="20"/>
          <w:szCs w:val="20"/>
        </w:rPr>
      </w:pPr>
      <w:r w:rsidRPr="00432F3F">
        <w:rPr>
          <w:sz w:val="20"/>
          <w:szCs w:val="20"/>
        </w:rPr>
        <w:t>- SHELL_SIZE;</w:t>
      </w:r>
    </w:p>
    <w:p w14:paraId="3B589D8C"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break;</w:t>
      </w:r>
    </w:p>
    <w:p w14:paraId="51A0DDB3" w14:textId="77777777" w:rsidR="00AD6DA2" w:rsidRPr="00432F3F" w:rsidRDefault="00AD6DA2" w:rsidP="00432F3F">
      <w:pPr>
        <w:pStyle w:val="afe"/>
        <w:rPr>
          <w:sz w:val="20"/>
          <w:szCs w:val="20"/>
        </w:rPr>
      </w:pPr>
      <w:r w:rsidRPr="00432F3F">
        <w:rPr>
          <w:sz w:val="20"/>
          <w:szCs w:val="20"/>
        </w:rPr>
        <w:tab/>
      </w:r>
      <w:r w:rsidRPr="00432F3F">
        <w:rPr>
          <w:sz w:val="20"/>
          <w:szCs w:val="20"/>
        </w:rPr>
        <w:tab/>
        <w:t>case RIGHT:</w:t>
      </w:r>
    </w:p>
    <w:p w14:paraId="2365EDB4"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now-&gt;orient = tank[numb].orient;</w:t>
      </w:r>
    </w:p>
    <w:p w14:paraId="3F5BB788"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x = tank[numb].x + </w:t>
      </w:r>
    </w:p>
    <w:p w14:paraId="185CC56B" w14:textId="5AE93323" w:rsidR="00AD6DA2" w:rsidRPr="00432F3F" w:rsidRDefault="00AD6DA2" w:rsidP="00432F3F">
      <w:pPr>
        <w:pStyle w:val="afe"/>
        <w:rPr>
          <w:sz w:val="20"/>
          <w:szCs w:val="20"/>
        </w:rPr>
      </w:pPr>
      <w:proofErr w:type="spellStart"/>
      <w:r w:rsidRPr="00432F3F">
        <w:rPr>
          <w:sz w:val="20"/>
          <w:szCs w:val="20"/>
        </w:rPr>
        <w:t>baseTank.orient</w:t>
      </w:r>
      <w:proofErr w:type="spellEnd"/>
      <w:r w:rsidRPr="00432F3F">
        <w:rPr>
          <w:sz w:val="20"/>
          <w:szCs w:val="20"/>
        </w:rPr>
        <w:t>[RIGHT][3].right;</w:t>
      </w:r>
    </w:p>
    <w:p w14:paraId="3A0E6819"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y = tank[numb].y + </w:t>
      </w:r>
      <w:proofErr w:type="spellStart"/>
      <w:r w:rsidRPr="00432F3F">
        <w:rPr>
          <w:sz w:val="20"/>
          <w:szCs w:val="20"/>
        </w:rPr>
        <w:t>baseTank.orient</w:t>
      </w:r>
      <w:proofErr w:type="spellEnd"/>
      <w:r w:rsidRPr="00432F3F">
        <w:rPr>
          <w:sz w:val="20"/>
          <w:szCs w:val="20"/>
        </w:rPr>
        <w:t>[RIGHT][3].top;</w:t>
      </w:r>
    </w:p>
    <w:p w14:paraId="55BC52D5"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break;</w:t>
      </w:r>
    </w:p>
    <w:p w14:paraId="34C2A7B8" w14:textId="77777777" w:rsidR="00AD6DA2" w:rsidRPr="00432F3F" w:rsidRDefault="00AD6DA2" w:rsidP="00432F3F">
      <w:pPr>
        <w:pStyle w:val="afe"/>
        <w:rPr>
          <w:sz w:val="20"/>
          <w:szCs w:val="20"/>
        </w:rPr>
      </w:pPr>
      <w:r w:rsidRPr="00432F3F">
        <w:rPr>
          <w:sz w:val="20"/>
          <w:szCs w:val="20"/>
        </w:rPr>
        <w:tab/>
      </w:r>
      <w:r w:rsidRPr="00432F3F">
        <w:rPr>
          <w:sz w:val="20"/>
          <w:szCs w:val="20"/>
        </w:rPr>
        <w:tab/>
        <w:t>case DOWN:</w:t>
      </w:r>
    </w:p>
    <w:p w14:paraId="2AA91EBA"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now-&gt;orient = tank[numb].orient;</w:t>
      </w:r>
    </w:p>
    <w:p w14:paraId="350C9A17"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x = tank[numb].x + </w:t>
      </w:r>
      <w:proofErr w:type="spellStart"/>
      <w:r w:rsidRPr="00432F3F">
        <w:rPr>
          <w:sz w:val="20"/>
          <w:szCs w:val="20"/>
        </w:rPr>
        <w:t>baseTank.orient</w:t>
      </w:r>
      <w:proofErr w:type="spellEnd"/>
      <w:r w:rsidRPr="00432F3F">
        <w:rPr>
          <w:sz w:val="20"/>
          <w:szCs w:val="20"/>
        </w:rPr>
        <w:t>[DOWN][3].left;</w:t>
      </w:r>
    </w:p>
    <w:p w14:paraId="62870660"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y = tank[numb].y + </w:t>
      </w:r>
    </w:p>
    <w:p w14:paraId="3F803A00" w14:textId="3C9CB2E0" w:rsidR="00AD6DA2" w:rsidRPr="00432F3F" w:rsidRDefault="00AD6DA2" w:rsidP="00432F3F">
      <w:pPr>
        <w:pStyle w:val="afe"/>
        <w:rPr>
          <w:sz w:val="20"/>
          <w:szCs w:val="20"/>
        </w:rPr>
      </w:pPr>
      <w:proofErr w:type="spellStart"/>
      <w:r w:rsidRPr="00432F3F">
        <w:rPr>
          <w:sz w:val="20"/>
          <w:szCs w:val="20"/>
        </w:rPr>
        <w:t>baseTank.orient</w:t>
      </w:r>
      <w:proofErr w:type="spellEnd"/>
      <w:r w:rsidRPr="00432F3F">
        <w:rPr>
          <w:sz w:val="20"/>
          <w:szCs w:val="20"/>
        </w:rPr>
        <w:t>[DOWN][3].bottom;</w:t>
      </w:r>
    </w:p>
    <w:p w14:paraId="353DDD14"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break;</w:t>
      </w:r>
    </w:p>
    <w:p w14:paraId="21572242" w14:textId="77777777" w:rsidR="00AD6DA2" w:rsidRPr="00432F3F" w:rsidRDefault="00AD6DA2" w:rsidP="00432F3F">
      <w:pPr>
        <w:pStyle w:val="afe"/>
        <w:rPr>
          <w:sz w:val="20"/>
          <w:szCs w:val="20"/>
        </w:rPr>
      </w:pPr>
      <w:r w:rsidRPr="00432F3F">
        <w:rPr>
          <w:sz w:val="20"/>
          <w:szCs w:val="20"/>
        </w:rPr>
        <w:tab/>
      </w:r>
      <w:r w:rsidRPr="00432F3F">
        <w:rPr>
          <w:sz w:val="20"/>
          <w:szCs w:val="20"/>
        </w:rPr>
        <w:tab/>
        <w:t>case LEFT:</w:t>
      </w:r>
    </w:p>
    <w:p w14:paraId="26C9F739"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now-&gt;orient = tank[numb].orient;</w:t>
      </w:r>
    </w:p>
    <w:p w14:paraId="0920E9B6"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x = tank[numb].x + </w:t>
      </w:r>
      <w:proofErr w:type="spellStart"/>
      <w:r w:rsidRPr="00432F3F">
        <w:rPr>
          <w:sz w:val="20"/>
          <w:szCs w:val="20"/>
        </w:rPr>
        <w:t>baseTank.orient</w:t>
      </w:r>
      <w:proofErr w:type="spellEnd"/>
      <w:r w:rsidRPr="00432F3F">
        <w:rPr>
          <w:sz w:val="20"/>
          <w:szCs w:val="20"/>
        </w:rPr>
        <w:t xml:space="preserve">[LEFT][3].left </w:t>
      </w:r>
    </w:p>
    <w:p w14:paraId="2D1E16DB" w14:textId="198FA757" w:rsidR="00AD6DA2" w:rsidRPr="00432F3F" w:rsidRDefault="00AD6DA2" w:rsidP="00432F3F">
      <w:pPr>
        <w:pStyle w:val="afe"/>
        <w:rPr>
          <w:sz w:val="20"/>
          <w:szCs w:val="20"/>
        </w:rPr>
      </w:pPr>
      <w:r w:rsidRPr="00432F3F">
        <w:rPr>
          <w:sz w:val="20"/>
          <w:szCs w:val="20"/>
        </w:rPr>
        <w:t>- SHELL_SIZE;</w:t>
      </w:r>
    </w:p>
    <w:p w14:paraId="58910AF3"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 xml:space="preserve">now-&gt;y = now-&gt;y = tank[numb].y + </w:t>
      </w:r>
    </w:p>
    <w:p w14:paraId="765F9E88" w14:textId="0191FC84" w:rsidR="00AD6DA2" w:rsidRPr="00432F3F" w:rsidRDefault="00AD6DA2" w:rsidP="00432F3F">
      <w:pPr>
        <w:pStyle w:val="afe"/>
        <w:rPr>
          <w:sz w:val="20"/>
          <w:szCs w:val="20"/>
        </w:rPr>
      </w:pPr>
      <w:proofErr w:type="spellStart"/>
      <w:r w:rsidRPr="00432F3F">
        <w:rPr>
          <w:sz w:val="20"/>
          <w:szCs w:val="20"/>
        </w:rPr>
        <w:t>baseTank.orient</w:t>
      </w:r>
      <w:proofErr w:type="spellEnd"/>
      <w:r w:rsidRPr="00432F3F">
        <w:rPr>
          <w:sz w:val="20"/>
          <w:szCs w:val="20"/>
        </w:rPr>
        <w:t>[LEFT][3].top;</w:t>
      </w:r>
    </w:p>
    <w:p w14:paraId="4D51B27A" w14:textId="77777777" w:rsidR="00AD6DA2" w:rsidRPr="00432F3F" w:rsidRDefault="00AD6DA2" w:rsidP="00432F3F">
      <w:pPr>
        <w:pStyle w:val="afe"/>
        <w:rPr>
          <w:sz w:val="20"/>
          <w:szCs w:val="20"/>
        </w:rPr>
      </w:pPr>
      <w:r w:rsidRPr="00432F3F">
        <w:rPr>
          <w:sz w:val="20"/>
          <w:szCs w:val="20"/>
        </w:rPr>
        <w:tab/>
      </w:r>
      <w:r w:rsidRPr="00432F3F">
        <w:rPr>
          <w:sz w:val="20"/>
          <w:szCs w:val="20"/>
        </w:rPr>
        <w:tab/>
      </w:r>
      <w:r w:rsidRPr="00432F3F">
        <w:rPr>
          <w:sz w:val="20"/>
          <w:szCs w:val="20"/>
        </w:rPr>
        <w:tab/>
        <w:t>break;</w:t>
      </w:r>
    </w:p>
    <w:p w14:paraId="5238E1E3" w14:textId="77777777" w:rsidR="00AD6DA2" w:rsidRPr="00432F3F" w:rsidRDefault="00AD6DA2" w:rsidP="00432F3F">
      <w:pPr>
        <w:pStyle w:val="afe"/>
        <w:rPr>
          <w:sz w:val="20"/>
          <w:szCs w:val="20"/>
        </w:rPr>
      </w:pPr>
      <w:r w:rsidRPr="00432F3F">
        <w:rPr>
          <w:sz w:val="20"/>
          <w:szCs w:val="20"/>
        </w:rPr>
        <w:tab/>
      </w:r>
      <w:r w:rsidRPr="00432F3F">
        <w:rPr>
          <w:sz w:val="20"/>
          <w:szCs w:val="20"/>
        </w:rPr>
        <w:tab/>
        <w:t>}</w:t>
      </w:r>
    </w:p>
    <w:p w14:paraId="6B3EAD0F" w14:textId="77777777" w:rsidR="00AD6DA2" w:rsidRPr="00432F3F" w:rsidRDefault="00AD6DA2" w:rsidP="00432F3F">
      <w:pPr>
        <w:pStyle w:val="afe"/>
        <w:rPr>
          <w:sz w:val="20"/>
          <w:szCs w:val="20"/>
        </w:rPr>
      </w:pPr>
      <w:r w:rsidRPr="00432F3F">
        <w:rPr>
          <w:sz w:val="20"/>
          <w:szCs w:val="20"/>
        </w:rPr>
        <w:tab/>
      </w:r>
      <w:r w:rsidRPr="00432F3F">
        <w:rPr>
          <w:sz w:val="20"/>
          <w:szCs w:val="20"/>
        </w:rPr>
        <w:tab/>
      </w:r>
      <w:proofErr w:type="spellStart"/>
      <w:r w:rsidRPr="00432F3F">
        <w:rPr>
          <w:sz w:val="20"/>
          <w:szCs w:val="20"/>
        </w:rPr>
        <w:t>finShell</w:t>
      </w:r>
      <w:proofErr w:type="spellEnd"/>
      <w:r w:rsidRPr="00432F3F">
        <w:rPr>
          <w:sz w:val="20"/>
          <w:szCs w:val="20"/>
        </w:rPr>
        <w:t>-&gt;next = now;</w:t>
      </w:r>
    </w:p>
    <w:p w14:paraId="5E82125B" w14:textId="77777777" w:rsidR="00AD6DA2" w:rsidRPr="00432F3F" w:rsidRDefault="00AD6DA2" w:rsidP="00432F3F">
      <w:pPr>
        <w:pStyle w:val="afe"/>
        <w:rPr>
          <w:sz w:val="20"/>
          <w:szCs w:val="20"/>
        </w:rPr>
      </w:pPr>
      <w:r w:rsidRPr="00432F3F">
        <w:rPr>
          <w:sz w:val="20"/>
          <w:szCs w:val="20"/>
        </w:rPr>
        <w:tab/>
      </w:r>
      <w:r w:rsidRPr="00432F3F">
        <w:rPr>
          <w:sz w:val="20"/>
          <w:szCs w:val="20"/>
        </w:rPr>
        <w:tab/>
      </w:r>
      <w:proofErr w:type="spellStart"/>
      <w:r w:rsidRPr="00432F3F">
        <w:rPr>
          <w:sz w:val="20"/>
          <w:szCs w:val="20"/>
        </w:rPr>
        <w:t>finShell</w:t>
      </w:r>
      <w:proofErr w:type="spellEnd"/>
      <w:r w:rsidRPr="00432F3F">
        <w:rPr>
          <w:sz w:val="20"/>
          <w:szCs w:val="20"/>
        </w:rPr>
        <w:t xml:space="preserve"> = now;</w:t>
      </w:r>
    </w:p>
    <w:p w14:paraId="3F071B47" w14:textId="77777777" w:rsidR="00AD6DA2" w:rsidRPr="00432F3F" w:rsidRDefault="00AD6DA2" w:rsidP="00432F3F">
      <w:pPr>
        <w:pStyle w:val="afe"/>
        <w:rPr>
          <w:sz w:val="20"/>
          <w:szCs w:val="20"/>
        </w:rPr>
      </w:pPr>
      <w:r w:rsidRPr="00432F3F">
        <w:rPr>
          <w:sz w:val="20"/>
          <w:szCs w:val="20"/>
        </w:rPr>
        <w:tab/>
        <w:t>}</w:t>
      </w:r>
    </w:p>
    <w:p w14:paraId="56251A4F" w14:textId="0F5A812B" w:rsidR="00654967" w:rsidRPr="00432F3F" w:rsidRDefault="00AD6DA2" w:rsidP="00432F3F">
      <w:pPr>
        <w:pStyle w:val="afe"/>
        <w:rPr>
          <w:sz w:val="20"/>
          <w:szCs w:val="20"/>
        </w:rPr>
      </w:pPr>
      <w:r w:rsidRPr="00432F3F">
        <w:rPr>
          <w:sz w:val="20"/>
          <w:szCs w:val="20"/>
        </w:rPr>
        <w:t>}</w:t>
      </w:r>
    </w:p>
    <w:p w14:paraId="28F13B8B" w14:textId="34ABB3C9" w:rsidR="00CC11FC" w:rsidRDefault="00CC11FC" w:rsidP="00D15343">
      <w:pPr>
        <w:pStyle w:val="1"/>
        <w:ind w:hanging="77"/>
      </w:pPr>
      <w:bookmarkStart w:id="24" w:name="_Toc122570611"/>
      <w:r>
        <w:lastRenderedPageBreak/>
        <w:t>Тестирование программного средства</w:t>
      </w:r>
      <w:bookmarkEnd w:id="24"/>
    </w:p>
    <w:p w14:paraId="6CDE4A11" w14:textId="1B4B0DEA" w:rsidR="00CC11FC" w:rsidRDefault="00E06B65" w:rsidP="00D15343">
      <w:pPr>
        <w:pStyle w:val="2"/>
        <w:ind w:hanging="735"/>
        <w:rPr>
          <w:lang w:val="ru-RU"/>
        </w:rPr>
      </w:pPr>
      <w:bookmarkStart w:id="25" w:name="_Toc122570612"/>
      <w:r>
        <w:rPr>
          <w:lang w:val="ru-RU"/>
        </w:rPr>
        <w:t xml:space="preserve">Запуск </w:t>
      </w:r>
      <w:r w:rsidR="00811BB1">
        <w:rPr>
          <w:lang w:val="ru-RU"/>
        </w:rPr>
        <w:t>игры</w:t>
      </w:r>
      <w:bookmarkEnd w:id="25"/>
      <w:r w:rsidR="00811BB1">
        <w:rPr>
          <w:lang w:val="ru-RU"/>
        </w:rPr>
        <w:t xml:space="preserve"> </w:t>
      </w:r>
    </w:p>
    <w:p w14:paraId="7BBD913C" w14:textId="458FEAD9" w:rsidR="00DB7362" w:rsidRPr="004E2B20" w:rsidRDefault="00DB7362" w:rsidP="00DB7362">
      <w:pPr>
        <w:ind w:firstLine="0"/>
      </w:pPr>
      <w:r>
        <w:t xml:space="preserve">Таблица </w:t>
      </w:r>
      <w:r w:rsidR="00CF42C8">
        <w:t>5</w:t>
      </w:r>
      <w:r w:rsidR="00D944A0">
        <w:rPr>
          <w:lang w:val="en-US"/>
        </w:rPr>
        <w:t>.1</w:t>
      </w:r>
      <w:r>
        <w:t xml:space="preserve"> – </w:t>
      </w:r>
      <w:r w:rsidR="00676C7E">
        <w:t>Игровое окно</w:t>
      </w:r>
    </w:p>
    <w:tbl>
      <w:tblPr>
        <w:tblStyle w:val="af3"/>
        <w:tblW w:w="0" w:type="auto"/>
        <w:tblLook w:val="04A0" w:firstRow="1" w:lastRow="0" w:firstColumn="1" w:lastColumn="0" w:noHBand="0" w:noVBand="1"/>
      </w:tblPr>
      <w:tblGrid>
        <w:gridCol w:w="1930"/>
        <w:gridCol w:w="7416"/>
      </w:tblGrid>
      <w:tr w:rsidR="00DB7362" w14:paraId="3E2DA4D4" w14:textId="77777777" w:rsidTr="00986082">
        <w:tc>
          <w:tcPr>
            <w:tcW w:w="1980" w:type="dxa"/>
          </w:tcPr>
          <w:p w14:paraId="3279A8FA" w14:textId="77777777" w:rsidR="00DB7362" w:rsidRDefault="00DB7362" w:rsidP="00986082">
            <w:pPr>
              <w:ind w:firstLine="0"/>
            </w:pPr>
            <w:r>
              <w:t>Тестовая ситуация</w:t>
            </w:r>
          </w:p>
        </w:tc>
        <w:tc>
          <w:tcPr>
            <w:tcW w:w="7366" w:type="dxa"/>
          </w:tcPr>
          <w:p w14:paraId="0054542B" w14:textId="77777777" w:rsidR="00DB7362" w:rsidRDefault="00DB7362" w:rsidP="00986082">
            <w:pPr>
              <w:ind w:firstLine="0"/>
            </w:pPr>
            <w:r>
              <w:t>Проверка корректности поведения программы при запуске</w:t>
            </w:r>
          </w:p>
        </w:tc>
      </w:tr>
      <w:tr w:rsidR="00DB7362" w14:paraId="0AF21CB4" w14:textId="77777777" w:rsidTr="00986082">
        <w:tc>
          <w:tcPr>
            <w:tcW w:w="1980" w:type="dxa"/>
          </w:tcPr>
          <w:p w14:paraId="78191D20" w14:textId="77777777" w:rsidR="00DB7362" w:rsidRDefault="00DB7362" w:rsidP="00986082">
            <w:pPr>
              <w:ind w:firstLine="0"/>
            </w:pPr>
            <w:r>
              <w:t>Исходный набор данных</w:t>
            </w:r>
          </w:p>
        </w:tc>
        <w:tc>
          <w:tcPr>
            <w:tcW w:w="7366" w:type="dxa"/>
          </w:tcPr>
          <w:p w14:paraId="767F411E" w14:textId="0A210011" w:rsidR="00DB7362" w:rsidRDefault="00DB7362" w:rsidP="00986082">
            <w:pPr>
              <w:ind w:firstLine="0"/>
            </w:pPr>
            <w:r>
              <w:t xml:space="preserve">Запуск </w:t>
            </w:r>
            <w:proofErr w:type="spellStart"/>
            <w:r w:rsidR="00250A58">
              <w:t>прогаммы</w:t>
            </w:r>
            <w:proofErr w:type="spellEnd"/>
          </w:p>
        </w:tc>
      </w:tr>
      <w:tr w:rsidR="00DB7362" w14:paraId="1CF303A0" w14:textId="77777777" w:rsidTr="00986082">
        <w:tc>
          <w:tcPr>
            <w:tcW w:w="1980" w:type="dxa"/>
          </w:tcPr>
          <w:p w14:paraId="0543E229" w14:textId="77777777" w:rsidR="00DB7362" w:rsidRDefault="00DB7362" w:rsidP="00986082">
            <w:pPr>
              <w:ind w:firstLine="0"/>
            </w:pPr>
            <w:r>
              <w:t>Ожидаемый результат</w:t>
            </w:r>
          </w:p>
        </w:tc>
        <w:tc>
          <w:tcPr>
            <w:tcW w:w="7366" w:type="dxa"/>
          </w:tcPr>
          <w:p w14:paraId="1847FE49" w14:textId="4D7512B6" w:rsidR="00DB7362" w:rsidRDefault="00250A58" w:rsidP="00986082">
            <w:pPr>
              <w:ind w:firstLine="0"/>
            </w:pPr>
            <w:r>
              <w:t>Открытие игрового окна</w:t>
            </w:r>
          </w:p>
        </w:tc>
      </w:tr>
      <w:tr w:rsidR="00DB7362" w14:paraId="11053C16" w14:textId="77777777" w:rsidTr="00986082">
        <w:tc>
          <w:tcPr>
            <w:tcW w:w="1980" w:type="dxa"/>
          </w:tcPr>
          <w:p w14:paraId="31DEC115" w14:textId="77777777" w:rsidR="00DB7362" w:rsidRDefault="00DB7362" w:rsidP="00986082">
            <w:pPr>
              <w:ind w:firstLine="0"/>
            </w:pPr>
            <w:r>
              <w:t>Полученный результат</w:t>
            </w:r>
          </w:p>
        </w:tc>
        <w:tc>
          <w:tcPr>
            <w:tcW w:w="7366" w:type="dxa"/>
          </w:tcPr>
          <w:p w14:paraId="49A1FFB2" w14:textId="77777777" w:rsidR="00DB7362" w:rsidRDefault="00DB7362" w:rsidP="00986082">
            <w:pPr>
              <w:ind w:firstLine="0"/>
            </w:pPr>
          </w:p>
          <w:p w14:paraId="66DB2AED" w14:textId="533E3189" w:rsidR="00DB7362" w:rsidRDefault="00250A58" w:rsidP="00986082">
            <w:pPr>
              <w:ind w:firstLine="0"/>
              <w:jc w:val="center"/>
            </w:pPr>
            <w:r w:rsidRPr="00250A58">
              <w:rPr>
                <w:noProof/>
              </w:rPr>
              <w:drawing>
                <wp:inline distT="0" distB="0" distL="0" distR="0" wp14:anchorId="13FF4790" wp14:editId="722401E7">
                  <wp:extent cx="4569460" cy="2663728"/>
                  <wp:effectExtent l="0" t="0" r="254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83349" cy="2671825"/>
                          </a:xfrm>
                          <a:prstGeom prst="rect">
                            <a:avLst/>
                          </a:prstGeom>
                        </pic:spPr>
                      </pic:pic>
                    </a:graphicData>
                  </a:graphic>
                </wp:inline>
              </w:drawing>
            </w:r>
          </w:p>
          <w:p w14:paraId="010AA915" w14:textId="77777777" w:rsidR="00DB7362" w:rsidRDefault="00DB7362" w:rsidP="00986082">
            <w:pPr>
              <w:ind w:firstLine="0"/>
            </w:pPr>
          </w:p>
        </w:tc>
      </w:tr>
    </w:tbl>
    <w:p w14:paraId="61C47244" w14:textId="29D5F3FF" w:rsidR="00DB7362" w:rsidRDefault="00DB7362" w:rsidP="00DB7362">
      <w:pPr>
        <w:ind w:left="709" w:firstLine="0"/>
      </w:pPr>
    </w:p>
    <w:p w14:paraId="6DB71C2F" w14:textId="04E15CD5" w:rsidR="004E2B20" w:rsidRPr="004E2B20" w:rsidRDefault="00DB7362" w:rsidP="004E2B20">
      <w:pPr>
        <w:ind w:firstLine="0"/>
      </w:pPr>
      <w:r>
        <w:br w:type="page"/>
      </w:r>
      <w:r w:rsidR="004E2B20">
        <w:lastRenderedPageBreak/>
        <w:t>Таблица</w:t>
      </w:r>
      <w:r w:rsidR="009073EB">
        <w:t xml:space="preserve"> </w:t>
      </w:r>
      <w:r w:rsidR="00CF42C8">
        <w:t>5</w:t>
      </w:r>
      <w:r w:rsidR="00D944A0">
        <w:t>.2</w:t>
      </w:r>
      <w:r w:rsidR="00734851">
        <w:t xml:space="preserve"> –</w:t>
      </w:r>
      <w:r w:rsidR="00257B24">
        <w:t xml:space="preserve"> </w:t>
      </w:r>
      <w:r w:rsidR="000C4385">
        <w:t>ИИ</w:t>
      </w:r>
    </w:p>
    <w:tbl>
      <w:tblPr>
        <w:tblStyle w:val="af3"/>
        <w:tblW w:w="0" w:type="auto"/>
        <w:tblLook w:val="04A0" w:firstRow="1" w:lastRow="0" w:firstColumn="1" w:lastColumn="0" w:noHBand="0" w:noVBand="1"/>
      </w:tblPr>
      <w:tblGrid>
        <w:gridCol w:w="1980"/>
        <w:gridCol w:w="7366"/>
      </w:tblGrid>
      <w:tr w:rsidR="00117ACA" w14:paraId="0784C477" w14:textId="77777777" w:rsidTr="00082472">
        <w:tc>
          <w:tcPr>
            <w:tcW w:w="1980" w:type="dxa"/>
          </w:tcPr>
          <w:p w14:paraId="5CA6E769" w14:textId="1AD93AED" w:rsidR="00117ACA" w:rsidRDefault="00117ACA" w:rsidP="00117ACA">
            <w:pPr>
              <w:ind w:firstLine="0"/>
            </w:pPr>
            <w:r>
              <w:t>Тестовая ситуация</w:t>
            </w:r>
          </w:p>
        </w:tc>
        <w:tc>
          <w:tcPr>
            <w:tcW w:w="7366" w:type="dxa"/>
          </w:tcPr>
          <w:p w14:paraId="0A089D3C" w14:textId="419BDC18" w:rsidR="00117ACA" w:rsidRDefault="00117ACA" w:rsidP="00117ACA">
            <w:pPr>
              <w:ind w:firstLine="0"/>
            </w:pPr>
            <w:r>
              <w:t xml:space="preserve">Проверка </w:t>
            </w:r>
            <w:proofErr w:type="spellStart"/>
            <w:r w:rsidR="000C4385">
              <w:t>роботоспособности</w:t>
            </w:r>
            <w:proofErr w:type="spellEnd"/>
            <w:r>
              <w:t xml:space="preserve"> </w:t>
            </w:r>
            <w:r w:rsidR="000C4385">
              <w:t>ИИ</w:t>
            </w:r>
          </w:p>
        </w:tc>
      </w:tr>
      <w:tr w:rsidR="00117ACA" w14:paraId="3D882A8B" w14:textId="77777777" w:rsidTr="00082472">
        <w:tc>
          <w:tcPr>
            <w:tcW w:w="1980" w:type="dxa"/>
          </w:tcPr>
          <w:p w14:paraId="0B71CF84" w14:textId="5E3A9D5E" w:rsidR="00117ACA" w:rsidRDefault="00117ACA" w:rsidP="00117ACA">
            <w:pPr>
              <w:ind w:firstLine="0"/>
            </w:pPr>
            <w:r>
              <w:t>Исходный набор данных</w:t>
            </w:r>
          </w:p>
        </w:tc>
        <w:tc>
          <w:tcPr>
            <w:tcW w:w="7366" w:type="dxa"/>
          </w:tcPr>
          <w:p w14:paraId="2832BCF7" w14:textId="7F20B5E6" w:rsidR="00117ACA" w:rsidRDefault="00117ACA" w:rsidP="00117ACA">
            <w:pPr>
              <w:ind w:firstLine="0"/>
            </w:pPr>
            <w:r>
              <w:t>Запуск программы</w:t>
            </w:r>
          </w:p>
        </w:tc>
      </w:tr>
      <w:tr w:rsidR="00117ACA" w14:paraId="30862E17" w14:textId="77777777" w:rsidTr="00082472">
        <w:tc>
          <w:tcPr>
            <w:tcW w:w="1980" w:type="dxa"/>
          </w:tcPr>
          <w:p w14:paraId="2BD4F608" w14:textId="70B55BFD" w:rsidR="00117ACA" w:rsidRDefault="00117ACA" w:rsidP="00117ACA">
            <w:pPr>
              <w:ind w:firstLine="0"/>
            </w:pPr>
            <w:r>
              <w:t>Ожидаемый результат</w:t>
            </w:r>
          </w:p>
        </w:tc>
        <w:tc>
          <w:tcPr>
            <w:tcW w:w="7366" w:type="dxa"/>
          </w:tcPr>
          <w:p w14:paraId="23EF5B16" w14:textId="634BE2D5" w:rsidR="00117ACA" w:rsidRDefault="000255DC" w:rsidP="00117ACA">
            <w:pPr>
              <w:ind w:firstLine="0"/>
            </w:pPr>
            <w:proofErr w:type="spellStart"/>
            <w:r>
              <w:t>Танчики</w:t>
            </w:r>
            <w:proofErr w:type="spellEnd"/>
            <w:r>
              <w:t xml:space="preserve"> врагов начали движение и ведение огня</w:t>
            </w:r>
          </w:p>
        </w:tc>
      </w:tr>
      <w:tr w:rsidR="00117ACA" w14:paraId="00CD7984" w14:textId="77777777" w:rsidTr="00082472">
        <w:tc>
          <w:tcPr>
            <w:tcW w:w="1980" w:type="dxa"/>
          </w:tcPr>
          <w:p w14:paraId="26A2ECB1" w14:textId="322F4E73" w:rsidR="00117ACA" w:rsidRDefault="00117ACA" w:rsidP="00117ACA">
            <w:pPr>
              <w:ind w:firstLine="0"/>
            </w:pPr>
            <w:r>
              <w:t>Полученный результат</w:t>
            </w:r>
          </w:p>
        </w:tc>
        <w:tc>
          <w:tcPr>
            <w:tcW w:w="7366" w:type="dxa"/>
          </w:tcPr>
          <w:p w14:paraId="7453C9E2" w14:textId="77777777" w:rsidR="00D86600" w:rsidRDefault="00D86600" w:rsidP="00117ACA">
            <w:pPr>
              <w:ind w:firstLine="0"/>
            </w:pPr>
          </w:p>
          <w:p w14:paraId="23786744" w14:textId="12A09040" w:rsidR="00117ACA" w:rsidRDefault="000255DC" w:rsidP="00D86600">
            <w:pPr>
              <w:ind w:firstLine="0"/>
              <w:jc w:val="center"/>
            </w:pPr>
            <w:r>
              <w:rPr>
                <w:noProof/>
              </w:rPr>
              <w:drawing>
                <wp:inline distT="0" distB="0" distL="0" distR="0" wp14:anchorId="34CAAF55" wp14:editId="2350EBA6">
                  <wp:extent cx="4521835" cy="2543653"/>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28222" cy="2547246"/>
                          </a:xfrm>
                          <a:prstGeom prst="rect">
                            <a:avLst/>
                          </a:prstGeom>
                        </pic:spPr>
                      </pic:pic>
                    </a:graphicData>
                  </a:graphic>
                </wp:inline>
              </w:drawing>
            </w:r>
          </w:p>
          <w:p w14:paraId="535F0EF4" w14:textId="223D4478" w:rsidR="00D86600" w:rsidRDefault="00D86600" w:rsidP="00117ACA">
            <w:pPr>
              <w:ind w:firstLine="0"/>
            </w:pPr>
          </w:p>
        </w:tc>
      </w:tr>
    </w:tbl>
    <w:p w14:paraId="7E1DA422" w14:textId="77777777" w:rsidR="009A06BA" w:rsidRDefault="009A06BA" w:rsidP="00085987">
      <w:pPr>
        <w:ind w:firstLine="0"/>
      </w:pPr>
      <w:bookmarkStart w:id="26" w:name="_Toc104579400"/>
    </w:p>
    <w:p w14:paraId="150DF01F" w14:textId="4625BA9B" w:rsidR="00085987" w:rsidRPr="004E2B20" w:rsidRDefault="00085987" w:rsidP="00085987">
      <w:pPr>
        <w:ind w:firstLine="0"/>
      </w:pPr>
      <w:r>
        <w:t xml:space="preserve">Таблица </w:t>
      </w:r>
      <w:r w:rsidR="00CF42C8">
        <w:t>5</w:t>
      </w:r>
      <w:r w:rsidR="00D944A0">
        <w:t>.3</w:t>
      </w:r>
      <w:r>
        <w:t xml:space="preserve"> –</w:t>
      </w:r>
      <w:r w:rsidR="00350DED">
        <w:t xml:space="preserve"> Индикатор убитых врагов</w:t>
      </w:r>
    </w:p>
    <w:tbl>
      <w:tblPr>
        <w:tblStyle w:val="af3"/>
        <w:tblW w:w="0" w:type="auto"/>
        <w:tblLook w:val="04A0" w:firstRow="1" w:lastRow="0" w:firstColumn="1" w:lastColumn="0" w:noHBand="0" w:noVBand="1"/>
      </w:tblPr>
      <w:tblGrid>
        <w:gridCol w:w="1980"/>
        <w:gridCol w:w="7366"/>
      </w:tblGrid>
      <w:tr w:rsidR="00085987" w14:paraId="65B97118" w14:textId="77777777" w:rsidTr="00986082">
        <w:tc>
          <w:tcPr>
            <w:tcW w:w="1980" w:type="dxa"/>
          </w:tcPr>
          <w:p w14:paraId="52C18AE9" w14:textId="77777777" w:rsidR="00085987" w:rsidRDefault="00085987" w:rsidP="00986082">
            <w:pPr>
              <w:ind w:firstLine="0"/>
            </w:pPr>
            <w:r>
              <w:t>Тестовая ситуация</w:t>
            </w:r>
          </w:p>
        </w:tc>
        <w:tc>
          <w:tcPr>
            <w:tcW w:w="7366" w:type="dxa"/>
          </w:tcPr>
          <w:p w14:paraId="65FAE894" w14:textId="31CD578B" w:rsidR="00085987" w:rsidRDefault="00350DED" w:rsidP="00986082">
            <w:pPr>
              <w:ind w:firstLine="0"/>
            </w:pPr>
            <w:r>
              <w:t>Проверка работы индикатора убитых врагов</w:t>
            </w:r>
          </w:p>
        </w:tc>
      </w:tr>
      <w:tr w:rsidR="00085987" w14:paraId="3BFDEC44" w14:textId="77777777" w:rsidTr="00467967">
        <w:tc>
          <w:tcPr>
            <w:tcW w:w="1980" w:type="dxa"/>
            <w:tcBorders>
              <w:bottom w:val="single" w:sz="4" w:space="0" w:color="auto"/>
            </w:tcBorders>
          </w:tcPr>
          <w:p w14:paraId="1634A52D" w14:textId="77777777" w:rsidR="00085987" w:rsidRDefault="00085987" w:rsidP="00986082">
            <w:pPr>
              <w:ind w:firstLine="0"/>
            </w:pPr>
            <w:r>
              <w:t>Исходный набор данных</w:t>
            </w:r>
          </w:p>
        </w:tc>
        <w:tc>
          <w:tcPr>
            <w:tcW w:w="7366" w:type="dxa"/>
            <w:tcBorders>
              <w:bottom w:val="single" w:sz="4" w:space="0" w:color="auto"/>
            </w:tcBorders>
          </w:tcPr>
          <w:p w14:paraId="7CB161B2" w14:textId="5CEC1011" w:rsidR="00085987" w:rsidRDefault="00085987" w:rsidP="00986082">
            <w:pPr>
              <w:ind w:firstLine="0"/>
            </w:pPr>
            <w:r>
              <w:t>Запуск программы</w:t>
            </w:r>
            <w:r w:rsidR="00350DED">
              <w:t>, убит 1 враг</w:t>
            </w:r>
          </w:p>
        </w:tc>
      </w:tr>
      <w:tr w:rsidR="00085987" w14:paraId="62A2AD50" w14:textId="77777777" w:rsidTr="00467967">
        <w:tc>
          <w:tcPr>
            <w:tcW w:w="1980" w:type="dxa"/>
            <w:tcBorders>
              <w:bottom w:val="nil"/>
            </w:tcBorders>
          </w:tcPr>
          <w:p w14:paraId="175DB742" w14:textId="77777777" w:rsidR="00085987" w:rsidRDefault="00085987" w:rsidP="00986082">
            <w:pPr>
              <w:ind w:firstLine="0"/>
            </w:pPr>
            <w:r>
              <w:t>Ожидаемый результат</w:t>
            </w:r>
          </w:p>
        </w:tc>
        <w:tc>
          <w:tcPr>
            <w:tcW w:w="7366" w:type="dxa"/>
            <w:tcBorders>
              <w:bottom w:val="nil"/>
            </w:tcBorders>
          </w:tcPr>
          <w:p w14:paraId="014C2E8E" w14:textId="6FC2D2A9" w:rsidR="00085987" w:rsidRDefault="00350DED" w:rsidP="00986082">
            <w:pPr>
              <w:ind w:firstLine="0"/>
            </w:pPr>
            <w:r>
              <w:t>1 враг закрашен крестом</w:t>
            </w:r>
          </w:p>
        </w:tc>
      </w:tr>
      <w:tr w:rsidR="00350DED" w14:paraId="49802C20" w14:textId="77777777" w:rsidTr="00350DED">
        <w:tc>
          <w:tcPr>
            <w:tcW w:w="1980" w:type="dxa"/>
          </w:tcPr>
          <w:p w14:paraId="31824568" w14:textId="77777777" w:rsidR="00350DED" w:rsidRDefault="00350DED" w:rsidP="00206A39">
            <w:pPr>
              <w:ind w:firstLine="0"/>
            </w:pPr>
            <w:r>
              <w:t>Полученный результат</w:t>
            </w:r>
          </w:p>
        </w:tc>
        <w:tc>
          <w:tcPr>
            <w:tcW w:w="7366" w:type="dxa"/>
          </w:tcPr>
          <w:p w14:paraId="6DAD70E2" w14:textId="794DD0EC" w:rsidR="00350DED" w:rsidRDefault="00304BFA" w:rsidP="00206A39">
            <w:pPr>
              <w:ind w:firstLine="0"/>
            </w:pPr>
            <w:r w:rsidRPr="00304BFA">
              <w:rPr>
                <w:noProof/>
              </w:rPr>
              <w:drawing>
                <wp:inline distT="0" distB="0" distL="0" distR="0" wp14:anchorId="3954F73B" wp14:editId="44937627">
                  <wp:extent cx="4083685" cy="2392334"/>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9419" cy="2395693"/>
                          </a:xfrm>
                          <a:prstGeom prst="rect">
                            <a:avLst/>
                          </a:prstGeom>
                        </pic:spPr>
                      </pic:pic>
                    </a:graphicData>
                  </a:graphic>
                </wp:inline>
              </w:drawing>
            </w:r>
          </w:p>
          <w:p w14:paraId="31D08098" w14:textId="35C117EC" w:rsidR="00350DED" w:rsidRDefault="00350DED" w:rsidP="00206A39">
            <w:pPr>
              <w:ind w:firstLine="0"/>
              <w:jc w:val="center"/>
            </w:pPr>
          </w:p>
          <w:p w14:paraId="26E20FAD" w14:textId="77777777" w:rsidR="00350DED" w:rsidRDefault="00350DED" w:rsidP="00206A39">
            <w:pPr>
              <w:ind w:firstLine="0"/>
            </w:pPr>
          </w:p>
        </w:tc>
      </w:tr>
    </w:tbl>
    <w:p w14:paraId="3F76A22B" w14:textId="45382F80" w:rsidR="00221484" w:rsidRDefault="00221484" w:rsidP="00ED35C6">
      <w:pPr>
        <w:ind w:firstLine="0"/>
      </w:pPr>
    </w:p>
    <w:p w14:paraId="1776BD4A" w14:textId="77777777" w:rsidR="00085987" w:rsidRPr="00085987" w:rsidRDefault="00085987" w:rsidP="00085987">
      <w:pPr>
        <w:ind w:left="709" w:firstLine="0"/>
      </w:pPr>
    </w:p>
    <w:p w14:paraId="0DF81C86" w14:textId="1D198A95" w:rsidR="00783D75" w:rsidRPr="00783D75" w:rsidRDefault="00783D75" w:rsidP="00783D75">
      <w:pPr>
        <w:pStyle w:val="2"/>
        <w:ind w:hanging="735"/>
      </w:pPr>
      <w:bookmarkStart w:id="27" w:name="_Toc122570613"/>
      <w:r>
        <w:rPr>
          <w:lang w:val="ru-RU"/>
        </w:rPr>
        <w:t>Конец игры</w:t>
      </w:r>
      <w:bookmarkEnd w:id="27"/>
      <w:r w:rsidR="00811BB1">
        <w:rPr>
          <w:lang w:val="ru-RU"/>
        </w:rPr>
        <w:t xml:space="preserve"> </w:t>
      </w:r>
    </w:p>
    <w:bookmarkEnd w:id="26"/>
    <w:p w14:paraId="13ABA46C" w14:textId="366E42C1" w:rsidR="00734851" w:rsidRPr="004E2B20" w:rsidRDefault="00734851" w:rsidP="00734851">
      <w:pPr>
        <w:ind w:firstLine="0"/>
      </w:pPr>
      <w:r>
        <w:t xml:space="preserve">Таблица </w:t>
      </w:r>
      <w:r w:rsidR="00CF42C8">
        <w:t>5</w:t>
      </w:r>
      <w:r w:rsidR="00D944A0">
        <w:t>.4</w:t>
      </w:r>
      <w:r w:rsidR="00062936">
        <w:t xml:space="preserve"> </w:t>
      </w:r>
      <w:r>
        <w:t xml:space="preserve">– </w:t>
      </w:r>
      <w:r w:rsidR="00E7427E">
        <w:t>Победа игрока</w:t>
      </w:r>
    </w:p>
    <w:tbl>
      <w:tblPr>
        <w:tblStyle w:val="af3"/>
        <w:tblW w:w="0" w:type="auto"/>
        <w:tblLook w:val="04A0" w:firstRow="1" w:lastRow="0" w:firstColumn="1" w:lastColumn="0" w:noHBand="0" w:noVBand="1"/>
      </w:tblPr>
      <w:tblGrid>
        <w:gridCol w:w="1930"/>
        <w:gridCol w:w="7416"/>
      </w:tblGrid>
      <w:tr w:rsidR="00D60CF2" w14:paraId="7A5AFA85" w14:textId="77777777" w:rsidTr="00D60CF2">
        <w:tc>
          <w:tcPr>
            <w:tcW w:w="1930" w:type="dxa"/>
          </w:tcPr>
          <w:p w14:paraId="3ACF7A4F" w14:textId="77777777" w:rsidR="00734851" w:rsidRDefault="00734851" w:rsidP="00986082">
            <w:pPr>
              <w:ind w:firstLine="0"/>
            </w:pPr>
            <w:r>
              <w:t>Тестовая ситуация</w:t>
            </w:r>
          </w:p>
        </w:tc>
        <w:tc>
          <w:tcPr>
            <w:tcW w:w="7416" w:type="dxa"/>
          </w:tcPr>
          <w:p w14:paraId="4493EF95" w14:textId="4F23E8A6" w:rsidR="00734851" w:rsidRPr="00734851" w:rsidRDefault="00734851" w:rsidP="00986082">
            <w:pPr>
              <w:ind w:firstLine="0"/>
            </w:pPr>
            <w:r>
              <w:t xml:space="preserve">Проверка корректности поведения программы при </w:t>
            </w:r>
            <w:r w:rsidR="00E7427E">
              <w:t>победе игрока</w:t>
            </w:r>
          </w:p>
        </w:tc>
      </w:tr>
      <w:tr w:rsidR="00D60CF2" w:rsidRPr="003A6043" w14:paraId="237B0F02" w14:textId="77777777" w:rsidTr="00D60CF2">
        <w:tc>
          <w:tcPr>
            <w:tcW w:w="1930" w:type="dxa"/>
            <w:tcBorders>
              <w:bottom w:val="single" w:sz="4" w:space="0" w:color="auto"/>
            </w:tcBorders>
          </w:tcPr>
          <w:p w14:paraId="0F49C6E4" w14:textId="77777777" w:rsidR="00734851" w:rsidRDefault="00734851" w:rsidP="00986082">
            <w:pPr>
              <w:ind w:firstLine="0"/>
            </w:pPr>
            <w:r>
              <w:t>Исходный набор данных</w:t>
            </w:r>
          </w:p>
        </w:tc>
        <w:tc>
          <w:tcPr>
            <w:tcW w:w="7416" w:type="dxa"/>
            <w:tcBorders>
              <w:bottom w:val="single" w:sz="4" w:space="0" w:color="auto"/>
            </w:tcBorders>
          </w:tcPr>
          <w:p w14:paraId="1C5FD500" w14:textId="79314904" w:rsidR="00734851" w:rsidRPr="00D60CF2" w:rsidRDefault="00E7427E" w:rsidP="00986082">
            <w:pPr>
              <w:ind w:firstLine="0"/>
              <w:rPr>
                <w:lang w:val="en-US"/>
              </w:rPr>
            </w:pPr>
            <w:r>
              <w:t>Победа игрока</w:t>
            </w:r>
          </w:p>
        </w:tc>
      </w:tr>
      <w:tr w:rsidR="00D60CF2" w14:paraId="575F132E" w14:textId="77777777" w:rsidTr="00D60CF2">
        <w:tc>
          <w:tcPr>
            <w:tcW w:w="1930" w:type="dxa"/>
            <w:tcBorders>
              <w:bottom w:val="nil"/>
            </w:tcBorders>
          </w:tcPr>
          <w:p w14:paraId="42FB876F" w14:textId="77777777" w:rsidR="00734851" w:rsidRDefault="00734851" w:rsidP="00986082">
            <w:pPr>
              <w:ind w:firstLine="0"/>
            </w:pPr>
            <w:r>
              <w:t>Ожидаемый результат</w:t>
            </w:r>
          </w:p>
        </w:tc>
        <w:tc>
          <w:tcPr>
            <w:tcW w:w="7416" w:type="dxa"/>
            <w:tcBorders>
              <w:bottom w:val="nil"/>
            </w:tcBorders>
          </w:tcPr>
          <w:p w14:paraId="468780A5" w14:textId="242BFD9D" w:rsidR="00734851" w:rsidRDefault="00E7427E" w:rsidP="00986082">
            <w:pPr>
              <w:ind w:firstLine="0"/>
            </w:pPr>
            <w:r>
              <w:t>Сообщение о победе</w:t>
            </w:r>
          </w:p>
        </w:tc>
      </w:tr>
      <w:tr w:rsidR="00174B4B" w:rsidRPr="00D60CF2" w14:paraId="2AEAC917" w14:textId="77777777" w:rsidTr="00174B4B">
        <w:tc>
          <w:tcPr>
            <w:tcW w:w="1930" w:type="dxa"/>
          </w:tcPr>
          <w:p w14:paraId="526E2F93" w14:textId="77777777" w:rsidR="00174B4B" w:rsidRDefault="00174B4B" w:rsidP="00206A39">
            <w:pPr>
              <w:ind w:firstLine="0"/>
            </w:pPr>
            <w:r>
              <w:t>Полученный результат</w:t>
            </w:r>
          </w:p>
        </w:tc>
        <w:tc>
          <w:tcPr>
            <w:tcW w:w="7416" w:type="dxa"/>
          </w:tcPr>
          <w:p w14:paraId="6823EB79" w14:textId="77777777" w:rsidR="00174B4B" w:rsidRDefault="00174B4B" w:rsidP="00206A39">
            <w:pPr>
              <w:ind w:firstLine="0"/>
              <w:jc w:val="center"/>
            </w:pPr>
          </w:p>
          <w:p w14:paraId="450D6F54" w14:textId="7EE93F30" w:rsidR="00174B4B" w:rsidRDefault="00174B4B" w:rsidP="00206A39">
            <w:pPr>
              <w:ind w:firstLine="0"/>
              <w:jc w:val="center"/>
            </w:pPr>
            <w:r w:rsidRPr="00174B4B">
              <w:rPr>
                <w:noProof/>
              </w:rPr>
              <w:drawing>
                <wp:inline distT="0" distB="0" distL="0" distR="0" wp14:anchorId="552A1311" wp14:editId="293EE37C">
                  <wp:extent cx="4057650" cy="2341953"/>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57650" cy="2341953"/>
                          </a:xfrm>
                          <a:prstGeom prst="rect">
                            <a:avLst/>
                          </a:prstGeom>
                        </pic:spPr>
                      </pic:pic>
                    </a:graphicData>
                  </a:graphic>
                </wp:inline>
              </w:drawing>
            </w:r>
          </w:p>
          <w:p w14:paraId="2F74B259" w14:textId="77777777" w:rsidR="00174B4B" w:rsidRPr="00D60CF2" w:rsidRDefault="00174B4B" w:rsidP="00206A39">
            <w:pPr>
              <w:ind w:firstLine="0"/>
              <w:jc w:val="center"/>
            </w:pPr>
          </w:p>
        </w:tc>
      </w:tr>
    </w:tbl>
    <w:p w14:paraId="6B188E4F" w14:textId="77777777" w:rsidR="003A6043" w:rsidRDefault="003A6043" w:rsidP="00062936">
      <w:pPr>
        <w:ind w:firstLine="0"/>
      </w:pPr>
    </w:p>
    <w:p w14:paraId="4AA99C04" w14:textId="77777777" w:rsidR="003A6043" w:rsidRDefault="003A6043" w:rsidP="00062936">
      <w:pPr>
        <w:ind w:firstLine="0"/>
      </w:pPr>
    </w:p>
    <w:p w14:paraId="27450A5D" w14:textId="77777777" w:rsidR="003A6043" w:rsidRDefault="003A6043" w:rsidP="00062936">
      <w:pPr>
        <w:ind w:firstLine="0"/>
      </w:pPr>
    </w:p>
    <w:p w14:paraId="2D3939BE" w14:textId="77777777" w:rsidR="003A6043" w:rsidRDefault="003A6043" w:rsidP="00062936">
      <w:pPr>
        <w:ind w:firstLine="0"/>
      </w:pPr>
    </w:p>
    <w:p w14:paraId="63459C1E" w14:textId="08E25452" w:rsidR="003A6043" w:rsidRDefault="003A6043" w:rsidP="00062936">
      <w:pPr>
        <w:ind w:firstLine="0"/>
      </w:pPr>
    </w:p>
    <w:p w14:paraId="2432D216" w14:textId="3318EB0B" w:rsidR="00304BFA" w:rsidRDefault="00134224" w:rsidP="00D03565">
      <w:pPr>
        <w:ind w:firstLine="0"/>
      </w:pPr>
      <w:r>
        <w:br w:type="page"/>
      </w:r>
    </w:p>
    <w:p w14:paraId="47A5C24A" w14:textId="634D368E" w:rsidR="00D03565" w:rsidRDefault="00D03565" w:rsidP="00D03565">
      <w:pPr>
        <w:ind w:firstLine="0"/>
      </w:pPr>
      <w:r>
        <w:lastRenderedPageBreak/>
        <w:t xml:space="preserve">Таблица </w:t>
      </w:r>
      <w:r w:rsidR="00CF42C8">
        <w:t>5</w:t>
      </w:r>
      <w:r w:rsidR="00D944A0">
        <w:t>.5</w:t>
      </w:r>
      <w:r>
        <w:t xml:space="preserve"> – Змейка (касание </w:t>
      </w:r>
      <w:r w:rsidR="00D60F3C">
        <w:t xml:space="preserve">хвоста </w:t>
      </w:r>
      <w:proofErr w:type="spellStart"/>
      <w:r w:rsidR="00D60F3C">
        <w:t>крипера</w:t>
      </w:r>
      <w:proofErr w:type="spellEnd"/>
      <w:r>
        <w:t>)</w:t>
      </w:r>
    </w:p>
    <w:tbl>
      <w:tblPr>
        <w:tblStyle w:val="af3"/>
        <w:tblW w:w="0" w:type="auto"/>
        <w:tblLook w:val="04A0" w:firstRow="1" w:lastRow="0" w:firstColumn="1" w:lastColumn="0" w:noHBand="0" w:noVBand="1"/>
      </w:tblPr>
      <w:tblGrid>
        <w:gridCol w:w="1930"/>
        <w:gridCol w:w="7416"/>
      </w:tblGrid>
      <w:tr w:rsidR="00D03565" w14:paraId="35291A77" w14:textId="77777777" w:rsidTr="00986082">
        <w:tc>
          <w:tcPr>
            <w:tcW w:w="1930" w:type="dxa"/>
          </w:tcPr>
          <w:p w14:paraId="3D1B78E2" w14:textId="77777777" w:rsidR="00D03565" w:rsidRDefault="00D03565" w:rsidP="00986082">
            <w:pPr>
              <w:ind w:firstLine="0"/>
            </w:pPr>
            <w:r>
              <w:t>Тестовая ситуация</w:t>
            </w:r>
          </w:p>
        </w:tc>
        <w:tc>
          <w:tcPr>
            <w:tcW w:w="7416" w:type="dxa"/>
          </w:tcPr>
          <w:p w14:paraId="61F9546F" w14:textId="32EF59ED" w:rsidR="00D03565" w:rsidRPr="003A6043" w:rsidRDefault="00174B4B" w:rsidP="00986082">
            <w:pPr>
              <w:ind w:firstLine="0"/>
            </w:pPr>
            <w:r>
              <w:t>Проверка корректности поведения программы при проигрыше игрока</w:t>
            </w:r>
          </w:p>
        </w:tc>
      </w:tr>
      <w:tr w:rsidR="00D03565" w:rsidRPr="00145DAB" w14:paraId="085B0398" w14:textId="77777777" w:rsidTr="00986082">
        <w:tc>
          <w:tcPr>
            <w:tcW w:w="1930" w:type="dxa"/>
          </w:tcPr>
          <w:p w14:paraId="04E90F8A" w14:textId="77777777" w:rsidR="00D03565" w:rsidRDefault="00D03565" w:rsidP="00986082">
            <w:pPr>
              <w:ind w:firstLine="0"/>
            </w:pPr>
            <w:r>
              <w:t>Исходный набор данных</w:t>
            </w:r>
          </w:p>
        </w:tc>
        <w:tc>
          <w:tcPr>
            <w:tcW w:w="7416" w:type="dxa"/>
          </w:tcPr>
          <w:p w14:paraId="7C05DF78" w14:textId="652AD633" w:rsidR="00D03565" w:rsidRPr="003A6043" w:rsidRDefault="00174B4B" w:rsidP="00986082">
            <w:pPr>
              <w:ind w:firstLine="0"/>
            </w:pPr>
            <w:r>
              <w:t>Попадания врага в  игрока</w:t>
            </w:r>
          </w:p>
        </w:tc>
      </w:tr>
      <w:tr w:rsidR="00D03565" w14:paraId="6A820C73" w14:textId="77777777" w:rsidTr="00986082">
        <w:tc>
          <w:tcPr>
            <w:tcW w:w="1930" w:type="dxa"/>
          </w:tcPr>
          <w:p w14:paraId="26A5A195" w14:textId="77777777" w:rsidR="00D03565" w:rsidRDefault="00D03565" w:rsidP="00986082">
            <w:pPr>
              <w:ind w:firstLine="0"/>
            </w:pPr>
            <w:r>
              <w:t>Ожидаемый результат</w:t>
            </w:r>
          </w:p>
        </w:tc>
        <w:tc>
          <w:tcPr>
            <w:tcW w:w="7416" w:type="dxa"/>
          </w:tcPr>
          <w:p w14:paraId="3B348FEB" w14:textId="77777777" w:rsidR="00D03565" w:rsidRPr="00145DAB" w:rsidRDefault="00D03565" w:rsidP="00986082">
            <w:pPr>
              <w:ind w:firstLine="0"/>
              <w:rPr>
                <w:lang w:val="en-US"/>
              </w:rPr>
            </w:pPr>
            <w:r>
              <w:t>Конец игры</w:t>
            </w:r>
          </w:p>
        </w:tc>
      </w:tr>
      <w:tr w:rsidR="00D03565" w14:paraId="217642B5" w14:textId="77777777" w:rsidTr="00986082">
        <w:tc>
          <w:tcPr>
            <w:tcW w:w="1930" w:type="dxa"/>
          </w:tcPr>
          <w:p w14:paraId="1A248F11" w14:textId="77777777" w:rsidR="00D03565" w:rsidRDefault="00D03565" w:rsidP="00986082">
            <w:pPr>
              <w:ind w:firstLine="0"/>
            </w:pPr>
            <w:r>
              <w:t>Полученный результат</w:t>
            </w:r>
          </w:p>
        </w:tc>
        <w:tc>
          <w:tcPr>
            <w:tcW w:w="7416" w:type="dxa"/>
          </w:tcPr>
          <w:p w14:paraId="07913940" w14:textId="77777777" w:rsidR="00D03565" w:rsidRDefault="00D03565" w:rsidP="00986082">
            <w:pPr>
              <w:ind w:firstLine="0"/>
              <w:jc w:val="center"/>
            </w:pPr>
          </w:p>
          <w:p w14:paraId="694DF6F5" w14:textId="5A5F47C4" w:rsidR="00D03565" w:rsidRDefault="00174B4B" w:rsidP="00986082">
            <w:pPr>
              <w:ind w:firstLine="0"/>
              <w:jc w:val="center"/>
            </w:pPr>
            <w:r w:rsidRPr="00174B4B">
              <w:rPr>
                <w:noProof/>
              </w:rPr>
              <w:drawing>
                <wp:inline distT="0" distB="0" distL="0" distR="0" wp14:anchorId="1451041F" wp14:editId="479B240D">
                  <wp:extent cx="4436110" cy="2585044"/>
                  <wp:effectExtent l="0" t="0" r="254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36110" cy="2585044"/>
                          </a:xfrm>
                          <a:prstGeom prst="rect">
                            <a:avLst/>
                          </a:prstGeom>
                        </pic:spPr>
                      </pic:pic>
                    </a:graphicData>
                  </a:graphic>
                </wp:inline>
              </w:drawing>
            </w:r>
          </w:p>
          <w:p w14:paraId="6F08035F" w14:textId="77777777" w:rsidR="00D03565" w:rsidRPr="00D60CF2" w:rsidRDefault="00D03565" w:rsidP="00986082">
            <w:pPr>
              <w:ind w:firstLine="0"/>
              <w:jc w:val="center"/>
            </w:pPr>
          </w:p>
        </w:tc>
      </w:tr>
    </w:tbl>
    <w:p w14:paraId="73BC4822" w14:textId="57677DB6" w:rsidR="00CC11FC" w:rsidRPr="00BD2BCC" w:rsidRDefault="00CC11FC" w:rsidP="00156D68">
      <w:pPr>
        <w:pStyle w:val="1"/>
        <w:ind w:left="709" w:firstLine="0"/>
        <w:rPr>
          <w:lang w:val="ru-RU"/>
        </w:rPr>
      </w:pPr>
      <w:bookmarkStart w:id="28" w:name="_Toc122570614"/>
      <w:r w:rsidRPr="00BD2BCC">
        <w:rPr>
          <w:lang w:val="ru-RU"/>
        </w:rPr>
        <w:lastRenderedPageBreak/>
        <w:t xml:space="preserve">Руководство </w:t>
      </w:r>
      <w:r w:rsidR="00396D82">
        <w:rPr>
          <w:lang w:val="ru-RU"/>
        </w:rPr>
        <w:t>пользователя</w:t>
      </w:r>
      <w:bookmarkEnd w:id="28"/>
    </w:p>
    <w:p w14:paraId="312C7296" w14:textId="01B9820A" w:rsidR="00156D68" w:rsidRDefault="00156D68" w:rsidP="00156D68">
      <w:pPr>
        <w:pStyle w:val="2"/>
        <w:ind w:hanging="735"/>
      </w:pPr>
      <w:bookmarkStart w:id="29" w:name="_Toc122570615"/>
      <w:r>
        <w:t>Минимальные системные требования</w:t>
      </w:r>
      <w:bookmarkEnd w:id="29"/>
    </w:p>
    <w:p w14:paraId="2A8CACF0" w14:textId="2B433CBF" w:rsidR="00156D68" w:rsidRDefault="00156D68" w:rsidP="00681CBC">
      <w:pPr>
        <w:jc w:val="both"/>
      </w:pPr>
      <w:r>
        <w:t>Для успешного запуска программного средства «</w:t>
      </w:r>
      <w:proofErr w:type="spellStart"/>
      <w:r w:rsidR="00BC6295">
        <w:t>Танчики</w:t>
      </w:r>
      <w:proofErr w:type="spellEnd"/>
      <w:r>
        <w:t>» и комфортной работы с ним необходимо соответствие минимальным системным требованиям:</w:t>
      </w:r>
    </w:p>
    <w:p w14:paraId="71D33319" w14:textId="6C7187AF" w:rsidR="00156D68" w:rsidRDefault="00156D68" w:rsidP="00156D68">
      <w:pPr>
        <w:pStyle w:val="a"/>
        <w:numPr>
          <w:ilvl w:val="0"/>
          <w:numId w:val="5"/>
        </w:numPr>
        <w:ind w:left="0" w:firstLine="709"/>
      </w:pPr>
      <w:r w:rsidRPr="003267FF">
        <w:t xml:space="preserve">процессор </w:t>
      </w:r>
      <w:proofErr w:type="spellStart"/>
      <w:r w:rsidRPr="003267FF">
        <w:t>Intel</w:t>
      </w:r>
      <w:proofErr w:type="spellEnd"/>
      <w:r w:rsidRPr="003267FF">
        <w:t xml:space="preserve"> </w:t>
      </w:r>
      <w:r w:rsidR="002D2773">
        <w:rPr>
          <w:lang w:val="en-US"/>
        </w:rPr>
        <w:t>Celeron</w:t>
      </w:r>
      <w:r w:rsidR="002D2773" w:rsidRPr="002D2773">
        <w:t xml:space="preserve"> </w:t>
      </w:r>
      <w:r w:rsidR="002D2773">
        <w:rPr>
          <w:lang w:val="en-US"/>
        </w:rPr>
        <w:t>N</w:t>
      </w:r>
      <w:r w:rsidR="002D2773" w:rsidRPr="002D2773">
        <w:t>4020</w:t>
      </w:r>
      <w:r w:rsidRPr="00D519EF">
        <w:t xml:space="preserve"> или </w:t>
      </w:r>
      <w:r>
        <w:t>лучше;</w:t>
      </w:r>
    </w:p>
    <w:p w14:paraId="4E5C43F6" w14:textId="7CFD5015" w:rsidR="00156D68" w:rsidRDefault="00156D68" w:rsidP="00156D68">
      <w:pPr>
        <w:pStyle w:val="a"/>
        <w:numPr>
          <w:ilvl w:val="0"/>
          <w:numId w:val="5"/>
        </w:numPr>
        <w:ind w:left="0" w:firstLine="709"/>
      </w:pPr>
      <w:r w:rsidRPr="003267FF">
        <w:t xml:space="preserve">оперативная память </w:t>
      </w:r>
      <w:r w:rsidR="007E470A">
        <w:t xml:space="preserve">128 </w:t>
      </w:r>
      <w:r w:rsidR="007E470A">
        <w:rPr>
          <w:lang w:val="en-US"/>
        </w:rPr>
        <w:t>M</w:t>
      </w:r>
      <w:r w:rsidR="002D2773">
        <w:rPr>
          <w:lang w:val="en-US"/>
        </w:rPr>
        <w:t>B</w:t>
      </w:r>
      <w:r w:rsidRPr="003267FF">
        <w:t xml:space="preserve"> </w:t>
      </w:r>
      <w:r>
        <w:t>или лучше;</w:t>
      </w:r>
    </w:p>
    <w:p w14:paraId="4C2A842A" w14:textId="46F2C08D" w:rsidR="00156D68" w:rsidRDefault="00156D68" w:rsidP="00156D68">
      <w:pPr>
        <w:pStyle w:val="a"/>
        <w:numPr>
          <w:ilvl w:val="0"/>
          <w:numId w:val="5"/>
        </w:numPr>
        <w:ind w:left="0" w:firstLine="709"/>
      </w:pPr>
      <w:r>
        <w:t xml:space="preserve">свободное место на диске </w:t>
      </w:r>
      <w:r w:rsidR="003376CD">
        <w:t>3</w:t>
      </w:r>
      <w:r w:rsidR="002D2773" w:rsidRPr="002D2773">
        <w:t xml:space="preserve"> </w:t>
      </w:r>
      <w:r w:rsidR="002D2773">
        <w:t>мега</w:t>
      </w:r>
      <w:r>
        <w:t>байт</w:t>
      </w:r>
      <w:r w:rsidR="003376CD">
        <w:t>а</w:t>
      </w:r>
      <w:r>
        <w:t xml:space="preserve"> или больше</w:t>
      </w:r>
      <w:r w:rsidRPr="00156D68">
        <w:t>;</w:t>
      </w:r>
    </w:p>
    <w:p w14:paraId="4CD9B0C1" w14:textId="09D96211" w:rsidR="00CC11FC" w:rsidRDefault="00156D68" w:rsidP="00156D68">
      <w:pPr>
        <w:pStyle w:val="a"/>
        <w:numPr>
          <w:ilvl w:val="0"/>
          <w:numId w:val="5"/>
        </w:numPr>
        <w:ind w:left="0" w:firstLine="709"/>
      </w:pPr>
      <w:r>
        <w:t xml:space="preserve">операционная система </w:t>
      </w:r>
      <w:proofErr w:type="spellStart"/>
      <w:r w:rsidRPr="00EF040B">
        <w:t>Windows</w:t>
      </w:r>
      <w:proofErr w:type="spellEnd"/>
      <w:r w:rsidRPr="00EF040B">
        <w:t xml:space="preserve"> </w:t>
      </w:r>
      <w:r w:rsidR="002D2773">
        <w:rPr>
          <w:lang w:val="en-US"/>
        </w:rPr>
        <w:t>XP</w:t>
      </w:r>
      <w:r>
        <w:t xml:space="preserve"> или новее.</w:t>
      </w:r>
    </w:p>
    <w:p w14:paraId="7586DAFC" w14:textId="518BF167" w:rsidR="00DB12F4" w:rsidRPr="002D2773" w:rsidRDefault="00DB12F4" w:rsidP="00DB12F4">
      <w:pPr>
        <w:pStyle w:val="a"/>
        <w:numPr>
          <w:ilvl w:val="0"/>
          <w:numId w:val="0"/>
        </w:numPr>
        <w:ind w:firstLine="709"/>
        <w:rPr>
          <w:lang w:val="uk-UA"/>
        </w:rPr>
      </w:pPr>
    </w:p>
    <w:p w14:paraId="00B8E000" w14:textId="5BE83EFE" w:rsidR="00DB12F4" w:rsidRDefault="00DB12F4" w:rsidP="00DB12F4">
      <w:pPr>
        <w:pStyle w:val="2"/>
        <w:ind w:hanging="735"/>
      </w:pPr>
      <w:bookmarkStart w:id="30" w:name="_Toc122570616"/>
      <w:r>
        <w:t>Установка</w:t>
      </w:r>
      <w:bookmarkEnd w:id="30"/>
    </w:p>
    <w:p w14:paraId="6345252F" w14:textId="248A0226" w:rsidR="008F667A" w:rsidRDefault="00DB12F4" w:rsidP="00DB12F4">
      <w:pPr>
        <w:pStyle w:val="a2"/>
        <w:rPr>
          <w:lang w:val="be-BY"/>
        </w:rPr>
      </w:pPr>
      <w:r>
        <w:t>На установочном диске находится исполняемый файл</w:t>
      </w:r>
      <w:r>
        <w:rPr>
          <w:lang w:val="be-BY"/>
        </w:rPr>
        <w:t xml:space="preserve"> программы</w:t>
      </w:r>
      <w:r w:rsidR="00745F6D">
        <w:rPr>
          <w:lang w:val="be-BY"/>
        </w:rPr>
        <w:t xml:space="preserve"> и несколько библиотек</w:t>
      </w:r>
      <w:r>
        <w:rPr>
          <w:lang w:val="be-BY"/>
        </w:rPr>
        <w:t>. Для открытия программного средства необходимо дважды кликнуть левой кнопкой мыши по исполняемому файлу, предварительно перенеся его</w:t>
      </w:r>
      <w:r w:rsidR="00490AE6">
        <w:rPr>
          <w:lang w:val="be-BY"/>
        </w:rPr>
        <w:t xml:space="preserve"> и сопутствующие библиотеки</w:t>
      </w:r>
      <w:r>
        <w:rPr>
          <w:lang w:val="be-BY"/>
        </w:rPr>
        <w:t xml:space="preserve"> на компьютер. </w:t>
      </w:r>
    </w:p>
    <w:p w14:paraId="6367D904" w14:textId="77777777" w:rsidR="00F22F08" w:rsidRDefault="00F22F08" w:rsidP="00DB12F4">
      <w:pPr>
        <w:pStyle w:val="a2"/>
        <w:rPr>
          <w:lang w:val="be-BY"/>
        </w:rPr>
      </w:pPr>
    </w:p>
    <w:p w14:paraId="5E4BF7B8" w14:textId="755CF9F7" w:rsidR="00F22F08" w:rsidRDefault="00E277EF" w:rsidP="00F22F08">
      <w:pPr>
        <w:pStyle w:val="2"/>
        <w:ind w:hanging="735"/>
        <w:rPr>
          <w:lang w:val="ru-RU"/>
        </w:rPr>
      </w:pPr>
      <w:bookmarkStart w:id="31" w:name="_Toc122570617"/>
      <w:r>
        <w:rPr>
          <w:lang w:val="ru-RU"/>
        </w:rPr>
        <w:t>Игровое окно</w:t>
      </w:r>
      <w:bookmarkEnd w:id="31"/>
    </w:p>
    <w:p w14:paraId="5085A76A" w14:textId="1163D76C" w:rsidR="00E4450D" w:rsidRDefault="00E277EF" w:rsidP="00CC2014">
      <w:pPr>
        <w:pStyle w:val="a2"/>
      </w:pPr>
      <w:r>
        <w:t>При запуске перед пользователем открывается игровое окно. Игровое  окно изображено на рисунке 6.1.</w:t>
      </w:r>
    </w:p>
    <w:p w14:paraId="3E4C12FD" w14:textId="67279B20" w:rsidR="0047309F" w:rsidRPr="00A22194" w:rsidRDefault="0047309F" w:rsidP="00CC2014">
      <w:pPr>
        <w:pStyle w:val="a2"/>
      </w:pPr>
    </w:p>
    <w:p w14:paraId="2034CCAF" w14:textId="77777777" w:rsidR="00C61FDE" w:rsidRDefault="00C61FDE" w:rsidP="00C61FDE">
      <w:pPr>
        <w:pStyle w:val="a2"/>
        <w:keepNext/>
        <w:ind w:firstLine="0"/>
      </w:pPr>
      <w:r w:rsidRPr="008F388C">
        <w:rPr>
          <w:noProof/>
          <w:lang w:val="en-US"/>
        </w:rPr>
        <w:drawing>
          <wp:inline distT="0" distB="0" distL="0" distR="0" wp14:anchorId="221BA2D5" wp14:editId="19428D9D">
            <wp:extent cx="5941060" cy="3488055"/>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1060" cy="3488055"/>
                    </a:xfrm>
                    <a:prstGeom prst="rect">
                      <a:avLst/>
                    </a:prstGeom>
                  </pic:spPr>
                </pic:pic>
              </a:graphicData>
            </a:graphic>
          </wp:inline>
        </w:drawing>
      </w:r>
    </w:p>
    <w:p w14:paraId="249D07DA" w14:textId="77777777" w:rsidR="00C61FDE" w:rsidRDefault="00C61FDE" w:rsidP="00C61FDE">
      <w:pPr>
        <w:pStyle w:val="a2"/>
        <w:keepNext/>
        <w:ind w:firstLine="0"/>
      </w:pPr>
    </w:p>
    <w:p w14:paraId="37430B77" w14:textId="77777777" w:rsidR="00C61FDE" w:rsidRDefault="00C61FDE" w:rsidP="00C61FDE">
      <w:pPr>
        <w:pStyle w:val="a2"/>
        <w:keepNext/>
        <w:ind w:left="2124" w:firstLine="708"/>
      </w:pPr>
      <w:r>
        <w:t>Рисунок 6.1 – Игровое окно</w:t>
      </w:r>
    </w:p>
    <w:p w14:paraId="757714AE" w14:textId="4AAD8B9D" w:rsidR="00C61FDE" w:rsidRPr="00A22194" w:rsidRDefault="00C61FDE" w:rsidP="00CC2014">
      <w:pPr>
        <w:pStyle w:val="a2"/>
      </w:pPr>
    </w:p>
    <w:p w14:paraId="56B79753" w14:textId="739568D5" w:rsidR="00206A39" w:rsidRDefault="00206A39" w:rsidP="00206A39">
      <w:pPr>
        <w:pStyle w:val="a2"/>
      </w:pPr>
      <w:r>
        <w:lastRenderedPageBreak/>
        <w:t xml:space="preserve">Слева от игрового поля находятся </w:t>
      </w:r>
      <w:proofErr w:type="gramStart"/>
      <w:r>
        <w:t>индикаторы танков</w:t>
      </w:r>
      <w:proofErr w:type="gramEnd"/>
      <w:r>
        <w:t xml:space="preserve"> которые надо уничтожить.</w:t>
      </w:r>
      <w:r w:rsidR="000160AC">
        <w:t xml:space="preserve"> При уничтожении танка индикатор </w:t>
      </w:r>
      <w:proofErr w:type="spellStart"/>
      <w:r w:rsidR="000160AC">
        <w:t>закрашиваеться</w:t>
      </w:r>
      <w:proofErr w:type="spellEnd"/>
      <w:r w:rsidR="000160AC">
        <w:t xml:space="preserve"> крестом.</w:t>
      </w:r>
    </w:p>
    <w:p w14:paraId="45E3B8FA" w14:textId="0F39850B" w:rsidR="000160AC" w:rsidRDefault="000160AC" w:rsidP="00206A39">
      <w:pPr>
        <w:pStyle w:val="a2"/>
      </w:pPr>
      <w:r>
        <w:t xml:space="preserve">Справа от игрового поля расположен индикатор перезарядки. И </w:t>
      </w:r>
      <w:proofErr w:type="gramStart"/>
      <w:r>
        <w:t>кнопка</w:t>
      </w:r>
      <w:proofErr w:type="gramEnd"/>
      <w:r>
        <w:t xml:space="preserve"> перезапускающая игровое поле.</w:t>
      </w:r>
    </w:p>
    <w:p w14:paraId="3A74626E" w14:textId="77777777" w:rsidR="005E4BBE" w:rsidRDefault="005E4BBE" w:rsidP="00206A39">
      <w:pPr>
        <w:pStyle w:val="a2"/>
      </w:pPr>
      <w:proofErr w:type="spellStart"/>
      <w:r>
        <w:t>Поцентру</w:t>
      </w:r>
      <w:proofErr w:type="spellEnd"/>
      <w:r>
        <w:t xml:space="preserve"> расположено игровое поле. Игрок осуществляет управление танком зелёного цвета при помощи клавиатуры. </w:t>
      </w:r>
    </w:p>
    <w:p w14:paraId="2CB1B710" w14:textId="65E9AB7D" w:rsidR="005E4BBE" w:rsidRDefault="005E4BBE" w:rsidP="005E4BBE">
      <w:pPr>
        <w:pStyle w:val="a"/>
        <w:rPr>
          <w:lang w:val="en-US"/>
        </w:rPr>
      </w:pPr>
      <w:r>
        <w:rPr>
          <w:lang w:val="en-US"/>
        </w:rPr>
        <w:t xml:space="preserve">WASD – </w:t>
      </w:r>
      <w:r>
        <w:t>клавиши управления движением</w:t>
      </w:r>
      <w:r>
        <w:rPr>
          <w:lang w:val="en-US"/>
        </w:rPr>
        <w:t>;</w:t>
      </w:r>
    </w:p>
    <w:p w14:paraId="5064D105" w14:textId="1C87C760" w:rsidR="005E4BBE" w:rsidRPr="005E4BBE" w:rsidRDefault="005E4BBE" w:rsidP="005E4BBE">
      <w:pPr>
        <w:pStyle w:val="a"/>
      </w:pPr>
      <w:r>
        <w:rPr>
          <w:lang w:val="en-US"/>
        </w:rPr>
        <w:t>Space</w:t>
      </w:r>
      <w:r w:rsidRPr="005E4BBE">
        <w:t xml:space="preserve"> – </w:t>
      </w:r>
      <w:r>
        <w:t>клавиша</w:t>
      </w:r>
      <w:r w:rsidRPr="005E4BBE">
        <w:t xml:space="preserve"> </w:t>
      </w:r>
      <w:r>
        <w:t>выстрела из танка</w:t>
      </w:r>
      <w:r w:rsidRPr="005E4BBE">
        <w:t>;</w:t>
      </w:r>
    </w:p>
    <w:p w14:paraId="4DD00C1B" w14:textId="6FE5D736" w:rsidR="005E4BBE" w:rsidRDefault="005E4BBE" w:rsidP="005E4BBE">
      <w:pPr>
        <w:pStyle w:val="a"/>
      </w:pPr>
      <w:r>
        <w:rPr>
          <w:lang w:val="en-US"/>
        </w:rPr>
        <w:t>R</w:t>
      </w:r>
      <w:r>
        <w:t xml:space="preserve"> – клавиша перезапуска игрового окна.</w:t>
      </w:r>
    </w:p>
    <w:p w14:paraId="5F7E37D7" w14:textId="6892D4B8" w:rsidR="00B4049B" w:rsidRPr="005E4BBE" w:rsidRDefault="00B4049B" w:rsidP="00B4049B">
      <w:pPr>
        <w:pStyle w:val="a"/>
        <w:numPr>
          <w:ilvl w:val="0"/>
          <w:numId w:val="0"/>
        </w:numPr>
        <w:ind w:left="709"/>
      </w:pPr>
      <w:r>
        <w:t>Задача пользователя уничтожить танки противника, оставшись при этом живым.</w:t>
      </w:r>
    </w:p>
    <w:p w14:paraId="775A6563" w14:textId="179B2058" w:rsidR="00C61FDE" w:rsidRPr="00206A39" w:rsidRDefault="00C61FDE" w:rsidP="00CC2014">
      <w:pPr>
        <w:pStyle w:val="a2"/>
      </w:pPr>
    </w:p>
    <w:p w14:paraId="35349521" w14:textId="77777777" w:rsidR="00C61FDE" w:rsidRPr="00206A39" w:rsidRDefault="00C61FDE" w:rsidP="00CC2014">
      <w:pPr>
        <w:pStyle w:val="a2"/>
      </w:pPr>
    </w:p>
    <w:p w14:paraId="0E989063" w14:textId="77777777" w:rsidR="00151C43" w:rsidRPr="001D1CE7" w:rsidRDefault="001D1CE7" w:rsidP="00151C43">
      <w:pPr>
        <w:pStyle w:val="1"/>
        <w:numPr>
          <w:ilvl w:val="0"/>
          <w:numId w:val="0"/>
        </w:numPr>
        <w:ind w:left="786"/>
        <w:jc w:val="center"/>
        <w:rPr>
          <w:lang w:val="ru-RU"/>
        </w:rPr>
      </w:pPr>
      <w:bookmarkStart w:id="32" w:name="_Toc122570618"/>
      <w:r>
        <w:rPr>
          <w:lang w:val="ru-RU"/>
        </w:rPr>
        <w:lastRenderedPageBreak/>
        <w:t>Заключение</w:t>
      </w:r>
      <w:bookmarkEnd w:id="32"/>
    </w:p>
    <w:p w14:paraId="2316A25C" w14:textId="48CCE167" w:rsidR="00CF3DCF" w:rsidRDefault="000721DF" w:rsidP="00CD70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0721DF">
        <w:t>По итогу работы над курсовым проектом было разработано программное средство «</w:t>
      </w:r>
      <w:r w:rsidR="00615EBC">
        <w:t>Игровое приложение танки</w:t>
      </w:r>
      <w:r w:rsidRPr="000721DF">
        <w:t xml:space="preserve">», обладающее графическим интерфейсом для взаимодействия с пользователем. </w:t>
      </w:r>
    </w:p>
    <w:p w14:paraId="365F601D" w14:textId="3E8A98D4" w:rsidR="00CF3DCF" w:rsidRDefault="00CF3DCF" w:rsidP="00CF3DCF">
      <w:pPr>
        <w:pStyle w:val="228"/>
      </w:pPr>
      <w:r w:rsidRPr="000721DF">
        <w:t xml:space="preserve">Данное программное средство </w:t>
      </w:r>
      <w:r>
        <w:t xml:space="preserve">позволяет пользователю сыграть в </w:t>
      </w:r>
      <w:r w:rsidR="003E4D1A">
        <w:t>«</w:t>
      </w:r>
      <w:proofErr w:type="spellStart"/>
      <w:r w:rsidR="003E4D1A">
        <w:t>Танчики</w:t>
      </w:r>
      <w:proofErr w:type="spellEnd"/>
      <w:r w:rsidR="003E4D1A">
        <w:t>»</w:t>
      </w:r>
      <w:r w:rsidRPr="000721DF">
        <w:t xml:space="preserve">. Среди преимуществ программы можно отметить интуитивно понятный интерфейс, простоту реализации, а также </w:t>
      </w:r>
      <w:r>
        <w:t>низкие системные требования</w:t>
      </w:r>
      <w:r w:rsidRPr="000721DF">
        <w:t xml:space="preserve">. </w:t>
      </w:r>
    </w:p>
    <w:p w14:paraId="6649CEB2" w14:textId="097D32E8" w:rsidR="00CD707B" w:rsidRPr="00EB6E3C" w:rsidRDefault="00CD707B" w:rsidP="00CD70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8"/>
        </w:rPr>
      </w:pPr>
      <w:r w:rsidRPr="002A1868">
        <w:rPr>
          <w:rFonts w:eastAsia="Times New Roman"/>
          <w:szCs w:val="28"/>
          <w:lang w:eastAsia="ru-RU"/>
        </w:rPr>
        <w:t>При разработке данного средства были успешно выполнены следующие поставленные задачи:</w:t>
      </w:r>
    </w:p>
    <w:p w14:paraId="142DEC89" w14:textId="77777777" w:rsidR="007B079D" w:rsidRDefault="007B079D" w:rsidP="007B079D">
      <w:pPr>
        <w:pStyle w:val="a"/>
        <w:ind w:left="709" w:firstLine="284"/>
      </w:pPr>
      <w:r>
        <w:t>управление танком</w:t>
      </w:r>
      <w:r w:rsidRPr="006F5093">
        <w:t>;</w:t>
      </w:r>
    </w:p>
    <w:p w14:paraId="40D80089" w14:textId="77777777" w:rsidR="007B079D" w:rsidRPr="005A0719" w:rsidRDefault="007B079D" w:rsidP="007B079D">
      <w:pPr>
        <w:pStyle w:val="a"/>
        <w:ind w:left="709" w:firstLine="284"/>
      </w:pPr>
      <w:r>
        <w:t>сражение с ботами</w:t>
      </w:r>
      <w:r>
        <w:rPr>
          <w:lang w:val="en-US"/>
        </w:rPr>
        <w:t>;</w:t>
      </w:r>
    </w:p>
    <w:p w14:paraId="39996D86" w14:textId="77777777" w:rsidR="007B079D" w:rsidRPr="00053FE9" w:rsidRDefault="007B079D" w:rsidP="007B079D">
      <w:pPr>
        <w:pStyle w:val="a"/>
        <w:ind w:left="709" w:firstLine="284"/>
      </w:pPr>
      <w:r>
        <w:t>перезапуск игры</w:t>
      </w:r>
      <w:r>
        <w:rPr>
          <w:lang w:val="en-US"/>
        </w:rPr>
        <w:t>;</w:t>
      </w:r>
    </w:p>
    <w:p w14:paraId="4E0B7AC8" w14:textId="77777777" w:rsidR="007B079D" w:rsidRPr="005B25D1" w:rsidRDefault="007B079D" w:rsidP="007B079D">
      <w:pPr>
        <w:pStyle w:val="a"/>
        <w:ind w:left="709" w:firstLine="284"/>
      </w:pPr>
      <w:r>
        <w:t>перезарядка танка</w:t>
      </w:r>
      <w:r>
        <w:rPr>
          <w:lang w:val="en-US"/>
        </w:rPr>
        <w:t>;</w:t>
      </w:r>
    </w:p>
    <w:p w14:paraId="297220FA" w14:textId="77777777" w:rsidR="007B079D" w:rsidRPr="00A46775" w:rsidRDefault="007B079D" w:rsidP="007B079D">
      <w:pPr>
        <w:pStyle w:val="a"/>
        <w:ind w:left="709" w:firstLine="284"/>
      </w:pPr>
      <w:r>
        <w:t>отрисовка карты</w:t>
      </w:r>
      <w:r>
        <w:rPr>
          <w:lang w:val="en-US"/>
        </w:rPr>
        <w:t>;</w:t>
      </w:r>
    </w:p>
    <w:p w14:paraId="1A67D3E4" w14:textId="77777777" w:rsidR="007B079D" w:rsidRPr="00D84ED0" w:rsidRDefault="007B079D" w:rsidP="007B079D">
      <w:pPr>
        <w:pStyle w:val="a"/>
        <w:ind w:left="709" w:firstLine="284"/>
      </w:pPr>
      <w:r>
        <w:t>счётчик убийств.</w:t>
      </w:r>
    </w:p>
    <w:p w14:paraId="2CB47A3D" w14:textId="31CF6B10" w:rsidR="000721DF" w:rsidRDefault="000721DF" w:rsidP="009D2503">
      <w:pPr>
        <w:pStyle w:val="228"/>
      </w:pPr>
      <w:r w:rsidRPr="000721DF">
        <w:t>Приложение прошло все этапы тестирования и продемонстрировало корректную быструю работу.</w:t>
      </w:r>
    </w:p>
    <w:p w14:paraId="1ED19148" w14:textId="2C69C7DC" w:rsidR="000721DF" w:rsidRPr="00A22194" w:rsidRDefault="000721DF" w:rsidP="009D2503">
      <w:pPr>
        <w:pStyle w:val="228"/>
      </w:pPr>
      <w:r w:rsidRPr="000721DF">
        <w:t xml:space="preserve">Бесценным результатом курсового проектирования является полученный опыт работы </w:t>
      </w:r>
      <w:r w:rsidR="007C6929" w:rsidRPr="00B06665">
        <w:t>с</w:t>
      </w:r>
      <w:r w:rsidR="00B2101B">
        <w:t xml:space="preserve"> </w:t>
      </w:r>
      <w:r w:rsidR="00B2101B">
        <w:rPr>
          <w:lang w:val="en-US"/>
        </w:rPr>
        <w:t>WINAPI</w:t>
      </w:r>
      <w:r w:rsidRPr="000721DF">
        <w:t xml:space="preserve">. </w:t>
      </w:r>
      <w:r w:rsidR="003171BC">
        <w:t>ы</w:t>
      </w:r>
    </w:p>
    <w:p w14:paraId="17AFCE1B" w14:textId="5528F1D0" w:rsidR="000721DF" w:rsidRDefault="000721DF" w:rsidP="009D2503">
      <w:pPr>
        <w:pStyle w:val="228"/>
      </w:pPr>
      <w:r w:rsidRPr="000721DF">
        <w:t>B перспективе данное программное средство может быть усовершенствовано (оптимизация кода, добавление новых функций, генерирование кода по составленной схеме и наоборот и т.п.).</w:t>
      </w:r>
    </w:p>
    <w:p w14:paraId="4D3C4827" w14:textId="11531765" w:rsidR="005A4B63" w:rsidRPr="00E77714" w:rsidRDefault="005A4B63" w:rsidP="00E77714">
      <w:pPr>
        <w:pStyle w:val="1"/>
        <w:numPr>
          <w:ilvl w:val="0"/>
          <w:numId w:val="0"/>
        </w:numPr>
        <w:spacing w:line="340" w:lineRule="atLeast"/>
        <w:ind w:left="786"/>
        <w:jc w:val="center"/>
        <w:rPr>
          <w:b w:val="0"/>
          <w:color w:val="000000"/>
          <w:lang w:val="ru-RU"/>
        </w:rPr>
      </w:pPr>
      <w:bookmarkStart w:id="33" w:name="_Toc122570619"/>
      <w:r w:rsidRPr="005A4B63">
        <w:rPr>
          <w:color w:val="000000"/>
          <w:lang w:val="ru-RU"/>
        </w:rPr>
        <w:lastRenderedPageBreak/>
        <w:t>Список использованной литератур</w:t>
      </w:r>
      <w:bookmarkEnd w:id="16"/>
      <w:bookmarkEnd w:id="17"/>
      <w:r w:rsidRPr="005A4B63">
        <w:rPr>
          <w:color w:val="000000"/>
          <w:lang w:val="ru-RU"/>
        </w:rPr>
        <w:t>ы</w:t>
      </w:r>
      <w:bookmarkEnd w:id="18"/>
      <w:bookmarkEnd w:id="19"/>
      <w:bookmarkEnd w:id="33"/>
    </w:p>
    <w:p w14:paraId="63668D89" w14:textId="4CDEAC89" w:rsidR="00520261" w:rsidRDefault="005A4B63" w:rsidP="00381E8A">
      <w:r w:rsidRPr="007C718A">
        <w:t xml:space="preserve">[1] </w:t>
      </w:r>
      <w:r w:rsidR="00381E8A" w:rsidRPr="006A13BD">
        <w:t>Википедия – свободная энциклопедия [Электронный ресурс]. – Режим доступа: https://ru.wikipedia.org</w:t>
      </w:r>
      <w:r w:rsidR="00775BFF" w:rsidRPr="00775BFF">
        <w:t>/</w:t>
      </w:r>
      <w:r w:rsidR="00381E8A" w:rsidRPr="006A13BD">
        <w:t>. – Дата доступа: 03.12.2022.</w:t>
      </w:r>
    </w:p>
    <w:p w14:paraId="3CAFA6C9" w14:textId="4C9C40D4" w:rsidR="00775BFF" w:rsidRDefault="00AA435E" w:rsidP="00775BFF">
      <w:r w:rsidRPr="007C718A">
        <w:t>[</w:t>
      </w:r>
      <w:r>
        <w:t>2</w:t>
      </w:r>
      <w:r w:rsidRPr="007C718A">
        <w:t xml:space="preserve">] </w:t>
      </w:r>
      <w:r w:rsidRPr="00AA435E">
        <w:t xml:space="preserve">Программирование на C и C++ </w:t>
      </w:r>
      <w:r w:rsidRPr="006A13BD">
        <w:t xml:space="preserve">[Электронный ресурс]. – Режим доступа: </w:t>
      </w:r>
      <w:r w:rsidRPr="00AA435E">
        <w:t>http://www.c-cpp.ru/</w:t>
      </w:r>
      <w:r w:rsidRPr="006A13BD">
        <w:t>. – Дата доступа: 03.12.2022.</w:t>
      </w:r>
    </w:p>
    <w:p w14:paraId="259D0FE3" w14:textId="3EFC4B43" w:rsidR="00202550" w:rsidRPr="00B06665" w:rsidRDefault="00775BFF" w:rsidP="00202550">
      <w:pPr>
        <w:rPr>
          <w:b/>
          <w:bCs/>
        </w:rPr>
      </w:pPr>
      <w:r w:rsidRPr="007C718A">
        <w:t>[</w:t>
      </w:r>
      <w:r>
        <w:rPr>
          <w:lang w:val="uk-UA"/>
        </w:rPr>
        <w:t>3</w:t>
      </w:r>
      <w:r w:rsidRPr="007C718A">
        <w:t xml:space="preserve">] </w:t>
      </w:r>
      <w:proofErr w:type="spellStart"/>
      <w:r>
        <w:rPr>
          <w:lang w:val="en-US"/>
        </w:rPr>
        <w:t>Wikiwand</w:t>
      </w:r>
      <w:proofErr w:type="spellEnd"/>
      <w:r w:rsidRPr="00AA435E">
        <w:t xml:space="preserve"> </w:t>
      </w:r>
      <w:r w:rsidRPr="006A13BD">
        <w:t xml:space="preserve">[Электронный ресурс]. – Режим доступа: </w:t>
      </w:r>
      <w:proofErr w:type="spellStart"/>
      <w:r w:rsidRPr="00AA435E">
        <w:t>http</w:t>
      </w:r>
      <w:proofErr w:type="spellEnd"/>
      <w:r>
        <w:rPr>
          <w:lang w:val="en-US"/>
        </w:rPr>
        <w:t>s</w:t>
      </w:r>
      <w:r w:rsidRPr="00AA435E">
        <w:t>://</w:t>
      </w:r>
      <w:proofErr w:type="spellStart"/>
      <w:r>
        <w:rPr>
          <w:lang w:val="en-US"/>
        </w:rPr>
        <w:t>wikiwand</w:t>
      </w:r>
      <w:proofErr w:type="spellEnd"/>
      <w:r w:rsidRPr="00775BFF">
        <w:t>.</w:t>
      </w:r>
      <w:r>
        <w:rPr>
          <w:lang w:val="en-US"/>
        </w:rPr>
        <w:t>com</w:t>
      </w:r>
      <w:r w:rsidRPr="00245392">
        <w:t>/</w:t>
      </w:r>
      <w:proofErr w:type="spellStart"/>
      <w:r w:rsidRPr="00AA435E">
        <w:t>ru</w:t>
      </w:r>
      <w:proofErr w:type="spellEnd"/>
      <w:r w:rsidRPr="00AA435E">
        <w:t>/</w:t>
      </w:r>
      <w:r w:rsidRPr="006A13BD">
        <w:t>. – Дата доступа: 03.12.2022.</w:t>
      </w:r>
    </w:p>
    <w:p w14:paraId="6E9184DD" w14:textId="6E2D0946" w:rsidR="00202550" w:rsidRPr="003171BC" w:rsidRDefault="00202550" w:rsidP="00202550">
      <w:pPr>
        <w:pStyle w:val="22"/>
        <w:ind w:firstLine="709"/>
      </w:pPr>
      <w:r w:rsidRPr="003171BC">
        <w:rPr>
          <w:b w:val="0"/>
          <w:bCs w:val="0"/>
        </w:rPr>
        <w:t xml:space="preserve">[4] </w:t>
      </w:r>
      <w:proofErr w:type="spellStart"/>
      <w:r w:rsidR="003171BC" w:rsidRPr="003171BC">
        <w:rPr>
          <w:b w:val="0"/>
          <w:bCs w:val="0"/>
        </w:rPr>
        <w:t>msDN</w:t>
      </w:r>
      <w:proofErr w:type="spellEnd"/>
      <w:r w:rsidR="003171BC" w:rsidRPr="003171BC">
        <w:rPr>
          <w:b w:val="0"/>
          <w:bCs w:val="0"/>
        </w:rPr>
        <w:t xml:space="preserve"> Library for Visual Studio 2008 - ENU</w:t>
      </w:r>
    </w:p>
    <w:p w14:paraId="3C76965F" w14:textId="1C341868" w:rsidR="00AA435E" w:rsidRPr="00CB2CC3" w:rsidRDefault="00D60EB5" w:rsidP="00D60EB5">
      <w:r w:rsidRPr="007C718A">
        <w:t>[</w:t>
      </w:r>
      <w:r w:rsidR="008D0A28">
        <w:t>5</w:t>
      </w:r>
      <w:r w:rsidRPr="007C718A">
        <w:t xml:space="preserve">] </w:t>
      </w:r>
      <w:r w:rsidR="00CB2CC3">
        <w:t xml:space="preserve">Записи с лекций по </w:t>
      </w:r>
      <w:r w:rsidR="00CB2CC3">
        <w:rPr>
          <w:lang w:val="en-US"/>
        </w:rPr>
        <w:t>WINAPI</w:t>
      </w:r>
      <w:r w:rsidR="00CB2CC3" w:rsidRPr="00CB2CC3">
        <w:t xml:space="preserve">, </w:t>
      </w:r>
      <w:proofErr w:type="spellStart"/>
      <w:r w:rsidR="00CB2CC3">
        <w:t>Оношко</w:t>
      </w:r>
      <w:proofErr w:type="spellEnd"/>
      <w:r w:rsidR="00CB2CC3">
        <w:t xml:space="preserve"> Д.Е.</w:t>
      </w:r>
    </w:p>
    <w:p w14:paraId="2B4D430A" w14:textId="4E119A11" w:rsidR="00EA756F" w:rsidRDefault="00EA756F" w:rsidP="00D60EB5"/>
    <w:p w14:paraId="14506A4D" w14:textId="6C0AC391" w:rsidR="00EA756F" w:rsidRDefault="00EA756F" w:rsidP="00D60EB5"/>
    <w:p w14:paraId="72366D29" w14:textId="77777777" w:rsidR="00EA756F" w:rsidRDefault="00EA756F" w:rsidP="00EA756F">
      <w:pPr>
        <w:pStyle w:val="a9"/>
      </w:pPr>
      <w:bookmarkStart w:id="34" w:name="_Toc102745467"/>
      <w:bookmarkStart w:id="35" w:name="_Toc104579415"/>
      <w:bookmarkStart w:id="36" w:name="_Toc122570620"/>
      <w:r>
        <w:lastRenderedPageBreak/>
        <w:t>Приложение А</w:t>
      </w:r>
      <w:bookmarkEnd w:id="34"/>
      <w:bookmarkEnd w:id="35"/>
      <w:bookmarkEnd w:id="36"/>
    </w:p>
    <w:p w14:paraId="2D06C4D8" w14:textId="77777777" w:rsidR="00EA756F" w:rsidRDefault="00EA756F" w:rsidP="00EA756F">
      <w:pPr>
        <w:pStyle w:val="afa"/>
      </w:pPr>
      <w:r>
        <w:t>(обязательное)</w:t>
      </w:r>
    </w:p>
    <w:p w14:paraId="40E35D89" w14:textId="04A957E6" w:rsidR="00EA756F" w:rsidRPr="001B3EB5" w:rsidRDefault="0015524E" w:rsidP="0021313F">
      <w:pPr>
        <w:pStyle w:val="afa"/>
      </w:pPr>
      <w:r w:rsidRPr="001B3EB5">
        <w:rPr>
          <w:lang w:val="en-US"/>
        </w:rPr>
        <w:t>GameZone</w:t>
      </w:r>
      <w:r w:rsidR="005B0FAF" w:rsidRPr="00A22194">
        <w:t>.</w:t>
      </w:r>
      <w:r w:rsidR="005B0FAF" w:rsidRPr="001B3EB5">
        <w:rPr>
          <w:lang w:val="en-US"/>
        </w:rPr>
        <w:t>c</w:t>
      </w:r>
    </w:p>
    <w:p w14:paraId="65BFA7A5" w14:textId="77777777" w:rsidR="005B0FAF" w:rsidRPr="00A22194" w:rsidRDefault="005B0FAF" w:rsidP="0021313F">
      <w:pPr>
        <w:pStyle w:val="afe"/>
        <w:ind w:firstLine="0"/>
        <w:rPr>
          <w:sz w:val="20"/>
          <w:szCs w:val="20"/>
          <w:lang w:val="ru-RU" w:eastAsia="ru-RU"/>
        </w:rPr>
      </w:pPr>
      <w:r w:rsidRPr="00A22194">
        <w:rPr>
          <w:sz w:val="20"/>
          <w:szCs w:val="20"/>
          <w:lang w:val="ru-RU" w:eastAsia="ru-RU"/>
        </w:rPr>
        <w:t>#</w:t>
      </w:r>
      <w:r w:rsidRPr="001B3EB5">
        <w:rPr>
          <w:sz w:val="20"/>
          <w:szCs w:val="20"/>
          <w:lang w:eastAsia="ru-RU"/>
        </w:rPr>
        <w:t>include</w:t>
      </w:r>
      <w:r w:rsidRPr="00A22194">
        <w:rPr>
          <w:sz w:val="20"/>
          <w:szCs w:val="20"/>
          <w:lang w:val="ru-RU" w:eastAsia="ru-RU"/>
        </w:rPr>
        <w:t xml:space="preserve"> &lt;</w:t>
      </w:r>
      <w:r w:rsidRPr="001B3EB5">
        <w:rPr>
          <w:sz w:val="20"/>
          <w:szCs w:val="20"/>
          <w:lang w:eastAsia="ru-RU"/>
        </w:rPr>
        <w:t>Windows</w:t>
      </w:r>
      <w:r w:rsidRPr="00A22194">
        <w:rPr>
          <w:sz w:val="20"/>
          <w:szCs w:val="20"/>
          <w:lang w:val="ru-RU" w:eastAsia="ru-RU"/>
        </w:rPr>
        <w:t>.</w:t>
      </w:r>
      <w:r w:rsidRPr="001B3EB5">
        <w:rPr>
          <w:sz w:val="20"/>
          <w:szCs w:val="20"/>
          <w:lang w:eastAsia="ru-RU"/>
        </w:rPr>
        <w:t>h</w:t>
      </w:r>
      <w:r w:rsidRPr="00A22194">
        <w:rPr>
          <w:sz w:val="20"/>
          <w:szCs w:val="20"/>
          <w:lang w:val="ru-RU" w:eastAsia="ru-RU"/>
        </w:rPr>
        <w:t>&gt;</w:t>
      </w:r>
    </w:p>
    <w:p w14:paraId="048F5530" w14:textId="77777777" w:rsidR="005B0FAF" w:rsidRPr="001B3EB5" w:rsidRDefault="005B0FAF" w:rsidP="0021313F">
      <w:pPr>
        <w:pStyle w:val="afe"/>
        <w:ind w:firstLine="0"/>
        <w:rPr>
          <w:sz w:val="20"/>
          <w:szCs w:val="20"/>
          <w:lang w:eastAsia="ru-RU"/>
        </w:rPr>
      </w:pPr>
      <w:r w:rsidRPr="001B3EB5">
        <w:rPr>
          <w:sz w:val="20"/>
          <w:szCs w:val="20"/>
          <w:lang w:eastAsia="ru-RU"/>
        </w:rPr>
        <w:t>#include &lt;</w:t>
      </w:r>
      <w:proofErr w:type="spellStart"/>
      <w:r w:rsidRPr="001B3EB5">
        <w:rPr>
          <w:sz w:val="20"/>
          <w:szCs w:val="20"/>
          <w:lang w:eastAsia="ru-RU"/>
        </w:rPr>
        <w:t>CommCtrl.h</w:t>
      </w:r>
      <w:proofErr w:type="spellEnd"/>
      <w:r w:rsidRPr="001B3EB5">
        <w:rPr>
          <w:sz w:val="20"/>
          <w:szCs w:val="20"/>
          <w:lang w:eastAsia="ru-RU"/>
        </w:rPr>
        <w:t>&gt;</w:t>
      </w:r>
    </w:p>
    <w:p w14:paraId="09C3C9AA" w14:textId="77777777" w:rsidR="005B0FAF" w:rsidRPr="001B3EB5" w:rsidRDefault="005B0FAF" w:rsidP="0021313F">
      <w:pPr>
        <w:pStyle w:val="afe"/>
        <w:ind w:firstLine="0"/>
        <w:rPr>
          <w:sz w:val="20"/>
          <w:szCs w:val="20"/>
          <w:lang w:eastAsia="ru-RU"/>
        </w:rPr>
      </w:pPr>
      <w:r w:rsidRPr="001B3EB5">
        <w:rPr>
          <w:sz w:val="20"/>
          <w:szCs w:val="20"/>
          <w:lang w:eastAsia="ru-RU"/>
        </w:rPr>
        <w:t>#include &lt;</w:t>
      </w:r>
      <w:proofErr w:type="spellStart"/>
      <w:r w:rsidRPr="001B3EB5">
        <w:rPr>
          <w:sz w:val="20"/>
          <w:szCs w:val="20"/>
          <w:lang w:eastAsia="ru-RU"/>
        </w:rPr>
        <w:t>process.h</w:t>
      </w:r>
      <w:proofErr w:type="spellEnd"/>
      <w:r w:rsidRPr="001B3EB5">
        <w:rPr>
          <w:sz w:val="20"/>
          <w:szCs w:val="20"/>
          <w:lang w:eastAsia="ru-RU"/>
        </w:rPr>
        <w:t>&gt;</w:t>
      </w:r>
    </w:p>
    <w:p w14:paraId="371C2D37" w14:textId="77777777" w:rsidR="005B0FAF" w:rsidRPr="001B3EB5" w:rsidRDefault="005B0FAF" w:rsidP="0021313F">
      <w:pPr>
        <w:pStyle w:val="afe"/>
        <w:ind w:firstLine="0"/>
        <w:rPr>
          <w:sz w:val="20"/>
          <w:szCs w:val="20"/>
          <w:lang w:eastAsia="ru-RU"/>
        </w:rPr>
      </w:pPr>
    </w:p>
    <w:p w14:paraId="4EFF6222"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Tank.h</w:t>
      </w:r>
      <w:proofErr w:type="spellEnd"/>
      <w:r w:rsidRPr="001B3EB5">
        <w:rPr>
          <w:sz w:val="20"/>
          <w:szCs w:val="20"/>
          <w:lang w:eastAsia="ru-RU"/>
        </w:rPr>
        <w:t>"</w:t>
      </w:r>
    </w:p>
    <w:p w14:paraId="3664934F"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Wall.h</w:t>
      </w:r>
      <w:proofErr w:type="spellEnd"/>
      <w:r w:rsidRPr="001B3EB5">
        <w:rPr>
          <w:sz w:val="20"/>
          <w:szCs w:val="20"/>
          <w:lang w:eastAsia="ru-RU"/>
        </w:rPr>
        <w:t>"</w:t>
      </w:r>
    </w:p>
    <w:p w14:paraId="4B741930"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Shell.h</w:t>
      </w:r>
      <w:proofErr w:type="spellEnd"/>
      <w:r w:rsidRPr="001B3EB5">
        <w:rPr>
          <w:sz w:val="20"/>
          <w:szCs w:val="20"/>
          <w:lang w:eastAsia="ru-RU"/>
        </w:rPr>
        <w:t>"</w:t>
      </w:r>
    </w:p>
    <w:p w14:paraId="3FF717F6"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Logic.h</w:t>
      </w:r>
      <w:proofErr w:type="spellEnd"/>
      <w:r w:rsidRPr="001B3EB5">
        <w:rPr>
          <w:sz w:val="20"/>
          <w:szCs w:val="20"/>
          <w:lang w:eastAsia="ru-RU"/>
        </w:rPr>
        <w:t>"</w:t>
      </w:r>
    </w:p>
    <w:p w14:paraId="055F03D3"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resource.h</w:t>
      </w:r>
      <w:proofErr w:type="spellEnd"/>
      <w:r w:rsidRPr="001B3EB5">
        <w:rPr>
          <w:sz w:val="20"/>
          <w:szCs w:val="20"/>
          <w:lang w:eastAsia="ru-RU"/>
        </w:rPr>
        <w:t>"</w:t>
      </w:r>
    </w:p>
    <w:p w14:paraId="292265C2" w14:textId="77777777" w:rsidR="005B0FAF" w:rsidRPr="001B3EB5" w:rsidRDefault="005B0FAF" w:rsidP="0021313F">
      <w:pPr>
        <w:pStyle w:val="afe"/>
        <w:ind w:firstLine="0"/>
        <w:rPr>
          <w:sz w:val="20"/>
          <w:szCs w:val="20"/>
          <w:lang w:eastAsia="ru-RU"/>
        </w:rPr>
      </w:pPr>
    </w:p>
    <w:p w14:paraId="27A68E7B" w14:textId="77777777" w:rsidR="005B0FAF" w:rsidRPr="001B3EB5" w:rsidRDefault="005B0FAF" w:rsidP="0021313F">
      <w:pPr>
        <w:pStyle w:val="afe"/>
        <w:ind w:firstLine="0"/>
        <w:rPr>
          <w:sz w:val="20"/>
          <w:szCs w:val="20"/>
          <w:lang w:eastAsia="ru-RU"/>
        </w:rPr>
      </w:pPr>
      <w:r w:rsidRPr="001B3EB5">
        <w:rPr>
          <w:sz w:val="20"/>
          <w:szCs w:val="20"/>
          <w:lang w:eastAsia="ru-RU"/>
        </w:rPr>
        <w:t>#define KEY_W 87</w:t>
      </w:r>
    </w:p>
    <w:p w14:paraId="3BB4D7B4" w14:textId="77777777" w:rsidR="005B0FAF" w:rsidRPr="001B3EB5" w:rsidRDefault="005B0FAF" w:rsidP="0021313F">
      <w:pPr>
        <w:pStyle w:val="afe"/>
        <w:ind w:firstLine="0"/>
        <w:rPr>
          <w:sz w:val="20"/>
          <w:szCs w:val="20"/>
          <w:lang w:eastAsia="ru-RU"/>
        </w:rPr>
      </w:pPr>
      <w:r w:rsidRPr="001B3EB5">
        <w:rPr>
          <w:sz w:val="20"/>
          <w:szCs w:val="20"/>
          <w:lang w:eastAsia="ru-RU"/>
        </w:rPr>
        <w:t>#define KEY_D 68</w:t>
      </w:r>
    </w:p>
    <w:p w14:paraId="23C3F81F" w14:textId="77777777" w:rsidR="005B0FAF" w:rsidRPr="001B3EB5" w:rsidRDefault="005B0FAF" w:rsidP="0021313F">
      <w:pPr>
        <w:pStyle w:val="afe"/>
        <w:ind w:firstLine="0"/>
        <w:rPr>
          <w:sz w:val="20"/>
          <w:szCs w:val="20"/>
          <w:lang w:eastAsia="ru-RU"/>
        </w:rPr>
      </w:pPr>
      <w:r w:rsidRPr="001B3EB5">
        <w:rPr>
          <w:sz w:val="20"/>
          <w:szCs w:val="20"/>
          <w:lang w:eastAsia="ru-RU"/>
        </w:rPr>
        <w:t>#define KEY_S 83</w:t>
      </w:r>
    </w:p>
    <w:p w14:paraId="30128E09" w14:textId="77777777" w:rsidR="005B0FAF" w:rsidRPr="001B3EB5" w:rsidRDefault="005B0FAF" w:rsidP="0021313F">
      <w:pPr>
        <w:pStyle w:val="afe"/>
        <w:ind w:firstLine="0"/>
        <w:rPr>
          <w:sz w:val="20"/>
          <w:szCs w:val="20"/>
          <w:lang w:eastAsia="ru-RU"/>
        </w:rPr>
      </w:pPr>
      <w:r w:rsidRPr="001B3EB5">
        <w:rPr>
          <w:sz w:val="20"/>
          <w:szCs w:val="20"/>
          <w:lang w:eastAsia="ru-RU"/>
        </w:rPr>
        <w:t>#define KEY_A 65</w:t>
      </w:r>
    </w:p>
    <w:p w14:paraId="52DFC1C4" w14:textId="77777777" w:rsidR="005B0FAF" w:rsidRPr="001B3EB5" w:rsidRDefault="005B0FAF" w:rsidP="0021313F">
      <w:pPr>
        <w:pStyle w:val="afe"/>
        <w:ind w:firstLine="0"/>
        <w:rPr>
          <w:sz w:val="20"/>
          <w:szCs w:val="20"/>
          <w:lang w:eastAsia="ru-RU"/>
        </w:rPr>
      </w:pPr>
      <w:r w:rsidRPr="001B3EB5">
        <w:rPr>
          <w:sz w:val="20"/>
          <w:szCs w:val="20"/>
          <w:lang w:eastAsia="ru-RU"/>
        </w:rPr>
        <w:t>#define KEY_R 82</w:t>
      </w:r>
    </w:p>
    <w:p w14:paraId="6D195584" w14:textId="77777777" w:rsidR="005B0FAF" w:rsidRPr="001B3EB5" w:rsidRDefault="005B0FAF" w:rsidP="0021313F">
      <w:pPr>
        <w:pStyle w:val="afe"/>
        <w:ind w:firstLine="0"/>
        <w:rPr>
          <w:sz w:val="20"/>
          <w:szCs w:val="20"/>
          <w:lang w:eastAsia="ru-RU"/>
        </w:rPr>
      </w:pPr>
      <w:r w:rsidRPr="001B3EB5">
        <w:rPr>
          <w:sz w:val="20"/>
          <w:szCs w:val="20"/>
          <w:lang w:eastAsia="ru-RU"/>
        </w:rPr>
        <w:t>#define KEY_SPACE 32</w:t>
      </w:r>
    </w:p>
    <w:p w14:paraId="7FF29692" w14:textId="77777777" w:rsidR="005B0FAF" w:rsidRPr="001B3EB5" w:rsidRDefault="005B0FAF" w:rsidP="0021313F">
      <w:pPr>
        <w:pStyle w:val="afe"/>
        <w:ind w:firstLine="0"/>
        <w:rPr>
          <w:sz w:val="20"/>
          <w:szCs w:val="20"/>
          <w:lang w:eastAsia="ru-RU"/>
        </w:rPr>
      </w:pPr>
      <w:r w:rsidRPr="001B3EB5">
        <w:rPr>
          <w:sz w:val="20"/>
          <w:szCs w:val="20"/>
          <w:lang w:eastAsia="ru-RU"/>
        </w:rPr>
        <w:t xml:space="preserve">#define </w:t>
      </w:r>
      <w:proofErr w:type="spellStart"/>
      <w:r w:rsidRPr="001B3EB5">
        <w:rPr>
          <w:sz w:val="20"/>
          <w:szCs w:val="20"/>
          <w:lang w:eastAsia="ru-RU"/>
        </w:rPr>
        <w:t>FrameTime</w:t>
      </w:r>
      <w:proofErr w:type="spellEnd"/>
      <w:r w:rsidRPr="001B3EB5">
        <w:rPr>
          <w:sz w:val="20"/>
          <w:szCs w:val="20"/>
          <w:lang w:eastAsia="ru-RU"/>
        </w:rPr>
        <w:t xml:space="preserve"> 33</w:t>
      </w:r>
    </w:p>
    <w:p w14:paraId="1887555B" w14:textId="77777777" w:rsidR="005B0FAF" w:rsidRPr="001B3EB5" w:rsidRDefault="005B0FAF" w:rsidP="0021313F">
      <w:pPr>
        <w:pStyle w:val="afe"/>
        <w:ind w:firstLine="0"/>
        <w:rPr>
          <w:sz w:val="20"/>
          <w:szCs w:val="20"/>
          <w:lang w:eastAsia="ru-RU"/>
        </w:rPr>
      </w:pPr>
      <w:r w:rsidRPr="001B3EB5">
        <w:rPr>
          <w:sz w:val="20"/>
          <w:szCs w:val="20"/>
          <w:lang w:eastAsia="ru-RU"/>
        </w:rPr>
        <w:t xml:space="preserve">#define </w:t>
      </w:r>
      <w:proofErr w:type="spellStart"/>
      <w:r w:rsidRPr="001B3EB5">
        <w:rPr>
          <w:sz w:val="20"/>
          <w:szCs w:val="20"/>
          <w:lang w:eastAsia="ru-RU"/>
        </w:rPr>
        <w:t>GameSpeed</w:t>
      </w:r>
      <w:proofErr w:type="spellEnd"/>
      <w:r w:rsidRPr="001B3EB5">
        <w:rPr>
          <w:sz w:val="20"/>
          <w:szCs w:val="20"/>
          <w:lang w:eastAsia="ru-RU"/>
        </w:rPr>
        <w:t xml:space="preserve"> 50</w:t>
      </w:r>
    </w:p>
    <w:p w14:paraId="1AE23058" w14:textId="77777777" w:rsidR="005B0FAF" w:rsidRPr="001B3EB5" w:rsidRDefault="005B0FAF" w:rsidP="0021313F">
      <w:pPr>
        <w:pStyle w:val="afe"/>
        <w:ind w:firstLine="0"/>
        <w:rPr>
          <w:sz w:val="20"/>
          <w:szCs w:val="20"/>
          <w:lang w:eastAsia="ru-RU"/>
        </w:rPr>
      </w:pPr>
      <w:r w:rsidRPr="001B3EB5">
        <w:rPr>
          <w:sz w:val="20"/>
          <w:szCs w:val="20"/>
          <w:lang w:eastAsia="ru-RU"/>
        </w:rPr>
        <w:t xml:space="preserve">#define </w:t>
      </w:r>
      <w:proofErr w:type="spellStart"/>
      <w:r w:rsidRPr="001B3EB5">
        <w:rPr>
          <w:sz w:val="20"/>
          <w:szCs w:val="20"/>
          <w:lang w:eastAsia="ru-RU"/>
        </w:rPr>
        <w:t>ReloadTime</w:t>
      </w:r>
      <w:proofErr w:type="spellEnd"/>
      <w:r w:rsidRPr="001B3EB5">
        <w:rPr>
          <w:sz w:val="20"/>
          <w:szCs w:val="20"/>
          <w:lang w:eastAsia="ru-RU"/>
        </w:rPr>
        <w:t xml:space="preserve"> 125</w:t>
      </w:r>
    </w:p>
    <w:p w14:paraId="726560DB" w14:textId="77777777" w:rsidR="005B0FAF" w:rsidRPr="001B3EB5" w:rsidRDefault="005B0FAF" w:rsidP="0021313F">
      <w:pPr>
        <w:pStyle w:val="afe"/>
        <w:ind w:firstLine="0"/>
        <w:rPr>
          <w:sz w:val="20"/>
          <w:szCs w:val="20"/>
          <w:lang w:eastAsia="ru-RU"/>
        </w:rPr>
      </w:pPr>
      <w:r w:rsidRPr="001B3EB5">
        <w:rPr>
          <w:sz w:val="20"/>
          <w:szCs w:val="20"/>
          <w:lang w:eastAsia="ru-RU"/>
        </w:rPr>
        <w:t>#define BUTTON_REST 1</w:t>
      </w:r>
    </w:p>
    <w:p w14:paraId="364196F0" w14:textId="77777777" w:rsidR="005B0FAF" w:rsidRPr="001B3EB5" w:rsidRDefault="005B0FAF" w:rsidP="0021313F">
      <w:pPr>
        <w:pStyle w:val="afe"/>
        <w:ind w:firstLine="0"/>
        <w:rPr>
          <w:sz w:val="20"/>
          <w:szCs w:val="20"/>
          <w:lang w:eastAsia="ru-RU"/>
        </w:rPr>
      </w:pPr>
    </w:p>
    <w:p w14:paraId="0D4845E4" w14:textId="77777777" w:rsidR="005B0FAF" w:rsidRPr="001B3EB5" w:rsidRDefault="005B0FAF" w:rsidP="0021313F">
      <w:pPr>
        <w:pStyle w:val="afe"/>
        <w:ind w:firstLine="0"/>
        <w:rPr>
          <w:sz w:val="20"/>
          <w:szCs w:val="20"/>
          <w:lang w:eastAsia="ru-RU"/>
        </w:rPr>
      </w:pPr>
      <w:r w:rsidRPr="001B3EB5">
        <w:rPr>
          <w:sz w:val="20"/>
          <w:szCs w:val="20"/>
          <w:lang w:eastAsia="ru-RU"/>
        </w:rPr>
        <w:t xml:space="preserve">// </w:t>
      </w:r>
      <w:proofErr w:type="spellStart"/>
      <w:r w:rsidRPr="001B3EB5">
        <w:rPr>
          <w:sz w:val="20"/>
          <w:szCs w:val="20"/>
          <w:lang w:eastAsia="ru-RU"/>
        </w:rPr>
        <w:t>Класс</w:t>
      </w:r>
      <w:proofErr w:type="spellEnd"/>
      <w:r w:rsidRPr="001B3EB5">
        <w:rPr>
          <w:sz w:val="20"/>
          <w:szCs w:val="20"/>
          <w:lang w:eastAsia="ru-RU"/>
        </w:rPr>
        <w:t xml:space="preserve"> </w:t>
      </w:r>
      <w:proofErr w:type="spellStart"/>
      <w:r w:rsidRPr="001B3EB5">
        <w:rPr>
          <w:sz w:val="20"/>
          <w:szCs w:val="20"/>
          <w:lang w:eastAsia="ru-RU"/>
        </w:rPr>
        <w:t>игрового</w:t>
      </w:r>
      <w:proofErr w:type="spellEnd"/>
      <w:r w:rsidRPr="001B3EB5">
        <w:rPr>
          <w:sz w:val="20"/>
          <w:szCs w:val="20"/>
          <w:lang w:eastAsia="ru-RU"/>
        </w:rPr>
        <w:t xml:space="preserve"> </w:t>
      </w:r>
      <w:proofErr w:type="spellStart"/>
      <w:r w:rsidRPr="001B3EB5">
        <w:rPr>
          <w:sz w:val="20"/>
          <w:szCs w:val="20"/>
          <w:lang w:eastAsia="ru-RU"/>
        </w:rPr>
        <w:t>окна</w:t>
      </w:r>
      <w:proofErr w:type="spellEnd"/>
    </w:p>
    <w:p w14:paraId="28ADE0FF" w14:textId="77777777" w:rsidR="005B0FAF" w:rsidRPr="001B3EB5" w:rsidRDefault="005B0FAF" w:rsidP="0021313F">
      <w:pPr>
        <w:pStyle w:val="afe"/>
        <w:ind w:firstLine="0"/>
        <w:rPr>
          <w:sz w:val="20"/>
          <w:szCs w:val="20"/>
          <w:lang w:eastAsia="ru-RU"/>
        </w:rPr>
      </w:pPr>
      <w:r w:rsidRPr="001B3EB5">
        <w:rPr>
          <w:sz w:val="20"/>
          <w:szCs w:val="20"/>
          <w:lang w:eastAsia="ru-RU"/>
        </w:rPr>
        <w:t xml:space="preserve">const </w:t>
      </w:r>
      <w:proofErr w:type="spellStart"/>
      <w:r w:rsidRPr="001B3EB5">
        <w:rPr>
          <w:sz w:val="20"/>
          <w:szCs w:val="20"/>
          <w:lang w:eastAsia="ru-RU"/>
        </w:rPr>
        <w:t>wchar_t</w:t>
      </w:r>
      <w:proofErr w:type="spellEnd"/>
      <w:r w:rsidRPr="001B3EB5">
        <w:rPr>
          <w:sz w:val="20"/>
          <w:szCs w:val="20"/>
          <w:lang w:eastAsia="ru-RU"/>
        </w:rPr>
        <w:t xml:space="preserve">* const </w:t>
      </w:r>
      <w:proofErr w:type="spellStart"/>
      <w:r w:rsidRPr="001B3EB5">
        <w:rPr>
          <w:sz w:val="20"/>
          <w:szCs w:val="20"/>
          <w:lang w:eastAsia="ru-RU"/>
        </w:rPr>
        <w:t>GameZonelassClass</w:t>
      </w:r>
      <w:proofErr w:type="spellEnd"/>
      <w:r w:rsidRPr="001B3EB5">
        <w:rPr>
          <w:sz w:val="20"/>
          <w:szCs w:val="20"/>
          <w:lang w:eastAsia="ru-RU"/>
        </w:rPr>
        <w:t xml:space="preserve"> = </w:t>
      </w:r>
      <w:proofErr w:type="spellStart"/>
      <w:r w:rsidRPr="001B3EB5">
        <w:rPr>
          <w:sz w:val="20"/>
          <w:szCs w:val="20"/>
          <w:lang w:eastAsia="ru-RU"/>
        </w:rPr>
        <w:t>L"Танчики</w:t>
      </w:r>
      <w:proofErr w:type="spellEnd"/>
      <w:r w:rsidRPr="001B3EB5">
        <w:rPr>
          <w:sz w:val="20"/>
          <w:szCs w:val="20"/>
          <w:lang w:eastAsia="ru-RU"/>
        </w:rPr>
        <w:t>";</w:t>
      </w:r>
    </w:p>
    <w:p w14:paraId="319D4DB6" w14:textId="77777777" w:rsidR="005B0FAF" w:rsidRPr="001B3EB5" w:rsidRDefault="005B0FAF" w:rsidP="0021313F">
      <w:pPr>
        <w:pStyle w:val="afe"/>
        <w:ind w:firstLine="0"/>
        <w:rPr>
          <w:sz w:val="20"/>
          <w:szCs w:val="20"/>
          <w:lang w:eastAsia="ru-RU"/>
        </w:rPr>
      </w:pPr>
    </w:p>
    <w:p w14:paraId="7ABB05FF" w14:textId="77777777" w:rsidR="005B0FAF" w:rsidRPr="001B3EB5" w:rsidRDefault="005B0FAF" w:rsidP="0021313F">
      <w:pPr>
        <w:pStyle w:val="afe"/>
        <w:ind w:firstLine="0"/>
        <w:rPr>
          <w:sz w:val="20"/>
          <w:szCs w:val="20"/>
          <w:lang w:eastAsia="ru-RU"/>
        </w:rPr>
      </w:pPr>
      <w:r w:rsidRPr="001B3EB5">
        <w:rPr>
          <w:sz w:val="20"/>
          <w:szCs w:val="20"/>
          <w:lang w:eastAsia="ru-RU"/>
        </w:rPr>
        <w:t xml:space="preserve">HDC      </w:t>
      </w:r>
      <w:proofErr w:type="spellStart"/>
      <w:r w:rsidRPr="001B3EB5">
        <w:rPr>
          <w:sz w:val="20"/>
          <w:szCs w:val="20"/>
          <w:lang w:eastAsia="ru-RU"/>
        </w:rPr>
        <w:t>hdcBack</w:t>
      </w:r>
      <w:proofErr w:type="spellEnd"/>
      <w:r w:rsidRPr="001B3EB5">
        <w:rPr>
          <w:sz w:val="20"/>
          <w:szCs w:val="20"/>
          <w:lang w:eastAsia="ru-RU"/>
        </w:rPr>
        <w:t>;</w:t>
      </w:r>
    </w:p>
    <w:p w14:paraId="73E20164" w14:textId="77777777" w:rsidR="005B0FAF" w:rsidRPr="001B3EB5" w:rsidRDefault="005B0FAF" w:rsidP="0021313F">
      <w:pPr>
        <w:pStyle w:val="afe"/>
        <w:ind w:firstLine="0"/>
        <w:rPr>
          <w:sz w:val="20"/>
          <w:szCs w:val="20"/>
          <w:lang w:eastAsia="ru-RU"/>
        </w:rPr>
      </w:pPr>
      <w:r w:rsidRPr="001B3EB5">
        <w:rPr>
          <w:sz w:val="20"/>
          <w:szCs w:val="20"/>
          <w:lang w:eastAsia="ru-RU"/>
        </w:rPr>
        <w:t xml:space="preserve">HBITMAP  </w:t>
      </w:r>
      <w:proofErr w:type="spellStart"/>
      <w:r w:rsidRPr="001B3EB5">
        <w:rPr>
          <w:sz w:val="20"/>
          <w:szCs w:val="20"/>
          <w:lang w:eastAsia="ru-RU"/>
        </w:rPr>
        <w:t>hbmBack</w:t>
      </w:r>
      <w:proofErr w:type="spellEnd"/>
      <w:r w:rsidRPr="001B3EB5">
        <w:rPr>
          <w:sz w:val="20"/>
          <w:szCs w:val="20"/>
          <w:lang w:eastAsia="ru-RU"/>
        </w:rPr>
        <w:t>;</w:t>
      </w:r>
    </w:p>
    <w:p w14:paraId="405C5FF9" w14:textId="77777777" w:rsidR="005B0FAF" w:rsidRPr="001B3EB5" w:rsidRDefault="005B0FAF" w:rsidP="0021313F">
      <w:pPr>
        <w:pStyle w:val="afe"/>
        <w:ind w:firstLine="0"/>
        <w:rPr>
          <w:sz w:val="20"/>
          <w:szCs w:val="20"/>
          <w:lang w:eastAsia="ru-RU"/>
        </w:rPr>
      </w:pPr>
      <w:r w:rsidRPr="001B3EB5">
        <w:rPr>
          <w:sz w:val="20"/>
          <w:szCs w:val="20"/>
          <w:lang w:eastAsia="ru-RU"/>
        </w:rPr>
        <w:t xml:space="preserve">RECT     </w:t>
      </w:r>
      <w:proofErr w:type="spellStart"/>
      <w:r w:rsidRPr="001B3EB5">
        <w:rPr>
          <w:sz w:val="20"/>
          <w:szCs w:val="20"/>
          <w:lang w:eastAsia="ru-RU"/>
        </w:rPr>
        <w:t>rcClient,rcText</w:t>
      </w:r>
      <w:proofErr w:type="spellEnd"/>
      <w:r w:rsidRPr="001B3EB5">
        <w:rPr>
          <w:sz w:val="20"/>
          <w:szCs w:val="20"/>
          <w:lang w:eastAsia="ru-RU"/>
        </w:rPr>
        <w:t>;</w:t>
      </w:r>
    </w:p>
    <w:p w14:paraId="32DABD08" w14:textId="77777777" w:rsidR="005B0FAF" w:rsidRPr="001B3EB5" w:rsidRDefault="005B0FAF" w:rsidP="0021313F">
      <w:pPr>
        <w:pStyle w:val="afe"/>
        <w:ind w:firstLine="0"/>
        <w:rPr>
          <w:sz w:val="20"/>
          <w:szCs w:val="20"/>
          <w:lang w:eastAsia="ru-RU"/>
        </w:rPr>
      </w:pPr>
      <w:r w:rsidRPr="001B3EB5">
        <w:rPr>
          <w:sz w:val="20"/>
          <w:szCs w:val="20"/>
          <w:lang w:eastAsia="ru-RU"/>
        </w:rPr>
        <w:t>HANDLE</w:t>
      </w:r>
      <w:r w:rsidRPr="001B3EB5">
        <w:rPr>
          <w:sz w:val="20"/>
          <w:szCs w:val="20"/>
          <w:lang w:eastAsia="ru-RU"/>
        </w:rPr>
        <w:tab/>
        <w:t xml:space="preserve"> </w:t>
      </w:r>
      <w:proofErr w:type="spellStart"/>
      <w:r w:rsidRPr="001B3EB5">
        <w:rPr>
          <w:sz w:val="20"/>
          <w:szCs w:val="20"/>
          <w:lang w:eastAsia="ru-RU"/>
        </w:rPr>
        <w:t>thGame</w:t>
      </w:r>
      <w:proofErr w:type="spellEnd"/>
      <w:r w:rsidRPr="001B3EB5">
        <w:rPr>
          <w:sz w:val="20"/>
          <w:szCs w:val="20"/>
          <w:lang w:eastAsia="ru-RU"/>
        </w:rPr>
        <w:t xml:space="preserve">, </w:t>
      </w:r>
      <w:proofErr w:type="spellStart"/>
      <w:r w:rsidRPr="001B3EB5">
        <w:rPr>
          <w:sz w:val="20"/>
          <w:szCs w:val="20"/>
          <w:lang w:eastAsia="ru-RU"/>
        </w:rPr>
        <w:t>thDraw</w:t>
      </w:r>
      <w:proofErr w:type="spellEnd"/>
      <w:r w:rsidRPr="001B3EB5">
        <w:rPr>
          <w:sz w:val="20"/>
          <w:szCs w:val="20"/>
          <w:lang w:eastAsia="ru-RU"/>
        </w:rPr>
        <w:t xml:space="preserve">, </w:t>
      </w:r>
      <w:proofErr w:type="spellStart"/>
      <w:r w:rsidRPr="001B3EB5">
        <w:rPr>
          <w:sz w:val="20"/>
          <w:szCs w:val="20"/>
          <w:lang w:eastAsia="ru-RU"/>
        </w:rPr>
        <w:t>thReload</w:t>
      </w:r>
      <w:proofErr w:type="spellEnd"/>
      <w:r w:rsidRPr="001B3EB5">
        <w:rPr>
          <w:sz w:val="20"/>
          <w:szCs w:val="20"/>
          <w:lang w:eastAsia="ru-RU"/>
        </w:rPr>
        <w:t>;</w:t>
      </w:r>
    </w:p>
    <w:p w14:paraId="0C92B320" w14:textId="77777777" w:rsidR="005B0FAF" w:rsidRPr="001B3EB5" w:rsidRDefault="005B0FAF" w:rsidP="0021313F">
      <w:pPr>
        <w:pStyle w:val="afe"/>
        <w:ind w:firstLine="0"/>
        <w:rPr>
          <w:sz w:val="20"/>
          <w:szCs w:val="20"/>
          <w:lang w:eastAsia="ru-RU"/>
        </w:rPr>
      </w:pPr>
      <w:r w:rsidRPr="001B3EB5">
        <w:rPr>
          <w:sz w:val="20"/>
          <w:szCs w:val="20"/>
          <w:lang w:eastAsia="ru-RU"/>
        </w:rPr>
        <w:t>HWND</w:t>
      </w:r>
      <w:r w:rsidRPr="001B3EB5">
        <w:rPr>
          <w:sz w:val="20"/>
          <w:szCs w:val="20"/>
          <w:lang w:eastAsia="ru-RU"/>
        </w:rPr>
        <w:tab/>
        <w:t xml:space="preserve"> </w:t>
      </w:r>
      <w:proofErr w:type="spellStart"/>
      <w:r w:rsidRPr="001B3EB5">
        <w:rPr>
          <w:sz w:val="20"/>
          <w:szCs w:val="20"/>
          <w:lang w:eastAsia="ru-RU"/>
        </w:rPr>
        <w:t>hwndGameWindow,hmndProgressBar,hwndRest</w:t>
      </w:r>
      <w:proofErr w:type="spellEnd"/>
      <w:r w:rsidRPr="001B3EB5">
        <w:rPr>
          <w:sz w:val="20"/>
          <w:szCs w:val="20"/>
          <w:lang w:eastAsia="ru-RU"/>
        </w:rPr>
        <w:t>;</w:t>
      </w:r>
    </w:p>
    <w:p w14:paraId="72EE9695" w14:textId="77777777" w:rsidR="005B0FAF" w:rsidRPr="001B3EB5" w:rsidRDefault="005B0FAF" w:rsidP="0021313F">
      <w:pPr>
        <w:pStyle w:val="afe"/>
        <w:ind w:firstLine="0"/>
        <w:rPr>
          <w:sz w:val="20"/>
          <w:szCs w:val="20"/>
          <w:lang w:eastAsia="ru-RU"/>
        </w:rPr>
      </w:pPr>
      <w:r w:rsidRPr="001B3EB5">
        <w:rPr>
          <w:sz w:val="20"/>
          <w:szCs w:val="20"/>
          <w:lang w:eastAsia="ru-RU"/>
        </w:rPr>
        <w:t xml:space="preserve">HFONT    </w:t>
      </w:r>
      <w:proofErr w:type="spellStart"/>
      <w:r w:rsidRPr="001B3EB5">
        <w:rPr>
          <w:sz w:val="20"/>
          <w:szCs w:val="20"/>
          <w:lang w:eastAsia="ru-RU"/>
        </w:rPr>
        <w:t>hfText</w:t>
      </w:r>
      <w:proofErr w:type="spellEnd"/>
      <w:r w:rsidRPr="001B3EB5">
        <w:rPr>
          <w:sz w:val="20"/>
          <w:szCs w:val="20"/>
          <w:lang w:eastAsia="ru-RU"/>
        </w:rPr>
        <w:t>;</w:t>
      </w:r>
    </w:p>
    <w:p w14:paraId="4613C8AA" w14:textId="77777777" w:rsidR="005B0FAF" w:rsidRPr="001B3EB5" w:rsidRDefault="005B0FAF" w:rsidP="0021313F">
      <w:pPr>
        <w:pStyle w:val="afe"/>
        <w:ind w:firstLine="0"/>
        <w:rPr>
          <w:sz w:val="20"/>
          <w:szCs w:val="20"/>
          <w:lang w:eastAsia="ru-RU"/>
        </w:rPr>
      </w:pPr>
    </w:p>
    <w:p w14:paraId="00060963" w14:textId="77777777" w:rsidR="005B0FAF" w:rsidRPr="001B3EB5" w:rsidRDefault="005B0FAF" w:rsidP="0021313F">
      <w:pPr>
        <w:pStyle w:val="afe"/>
        <w:ind w:firstLine="0"/>
        <w:rPr>
          <w:sz w:val="20"/>
          <w:szCs w:val="20"/>
          <w:lang w:eastAsia="ru-RU"/>
        </w:rPr>
      </w:pPr>
      <w:r w:rsidRPr="001B3EB5">
        <w:rPr>
          <w:sz w:val="20"/>
          <w:szCs w:val="20"/>
          <w:lang w:eastAsia="ru-RU"/>
        </w:rPr>
        <w:t>char T0=0, T1=0;</w:t>
      </w:r>
    </w:p>
    <w:p w14:paraId="02A2D676" w14:textId="77777777" w:rsidR="005B0FAF" w:rsidRPr="001B3EB5" w:rsidRDefault="005B0FAF" w:rsidP="0021313F">
      <w:pPr>
        <w:pStyle w:val="afe"/>
        <w:ind w:firstLine="0"/>
        <w:rPr>
          <w:sz w:val="20"/>
          <w:szCs w:val="20"/>
          <w:lang w:eastAsia="ru-RU"/>
        </w:rPr>
      </w:pPr>
      <w:r w:rsidRPr="001B3EB5">
        <w:rPr>
          <w:sz w:val="20"/>
          <w:szCs w:val="20"/>
          <w:lang w:eastAsia="ru-RU"/>
        </w:rPr>
        <w:t>char F0=1, F1=1, F2=1;</w:t>
      </w:r>
    </w:p>
    <w:p w14:paraId="3C0A28E3" w14:textId="77777777" w:rsidR="005B0FAF" w:rsidRPr="001B3EB5" w:rsidRDefault="005B0FAF" w:rsidP="0021313F">
      <w:pPr>
        <w:pStyle w:val="afe"/>
        <w:ind w:firstLine="0"/>
        <w:rPr>
          <w:sz w:val="20"/>
          <w:szCs w:val="20"/>
          <w:lang w:eastAsia="ru-RU"/>
        </w:rPr>
      </w:pPr>
    </w:p>
    <w:p w14:paraId="6CCF608D"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eBackBuffer</w:t>
      </w:r>
      <w:proofErr w:type="spellEnd"/>
      <w:r w:rsidRPr="001B3EB5">
        <w:rPr>
          <w:sz w:val="20"/>
          <w:szCs w:val="20"/>
          <w:lang w:eastAsia="ru-RU"/>
        </w:rPr>
        <w:t xml:space="preserve">(HWND </w:t>
      </w:r>
      <w:proofErr w:type="spellStart"/>
      <w:r w:rsidRPr="001B3EB5">
        <w:rPr>
          <w:sz w:val="20"/>
          <w:szCs w:val="20"/>
          <w:lang w:eastAsia="ru-RU"/>
        </w:rPr>
        <w:t>hWnd</w:t>
      </w:r>
      <w:proofErr w:type="spellEnd"/>
      <w:r w:rsidRPr="001B3EB5">
        <w:rPr>
          <w:sz w:val="20"/>
          <w:szCs w:val="20"/>
          <w:lang w:eastAsia="ru-RU"/>
        </w:rPr>
        <w:t>, int w, int h)</w:t>
      </w:r>
    </w:p>
    <w:p w14:paraId="6AB7F1EA"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2DC87F0B"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HDC </w:t>
      </w:r>
      <w:proofErr w:type="spellStart"/>
      <w:r w:rsidRPr="001B3EB5">
        <w:rPr>
          <w:sz w:val="20"/>
          <w:szCs w:val="20"/>
          <w:lang w:eastAsia="ru-RU"/>
        </w:rPr>
        <w:t>hdcWindow</w:t>
      </w:r>
      <w:proofErr w:type="spellEnd"/>
      <w:r w:rsidRPr="001B3EB5">
        <w:rPr>
          <w:sz w:val="20"/>
          <w:szCs w:val="20"/>
          <w:lang w:eastAsia="ru-RU"/>
        </w:rPr>
        <w:t>;</w:t>
      </w:r>
    </w:p>
    <w:p w14:paraId="7FBE8516" w14:textId="77777777" w:rsidR="005B0FAF" w:rsidRPr="001B3EB5" w:rsidRDefault="005B0FAF" w:rsidP="0021313F">
      <w:pPr>
        <w:pStyle w:val="afe"/>
        <w:ind w:firstLine="0"/>
        <w:rPr>
          <w:sz w:val="20"/>
          <w:szCs w:val="20"/>
          <w:lang w:eastAsia="ru-RU"/>
        </w:rPr>
      </w:pPr>
    </w:p>
    <w:p w14:paraId="4B0490C2"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dcWindow</w:t>
      </w:r>
      <w:proofErr w:type="spellEnd"/>
      <w:r w:rsidRPr="001B3EB5">
        <w:rPr>
          <w:sz w:val="20"/>
          <w:szCs w:val="20"/>
          <w:lang w:eastAsia="ru-RU"/>
        </w:rPr>
        <w:t xml:space="preserve"> = </w:t>
      </w:r>
      <w:proofErr w:type="spellStart"/>
      <w:r w:rsidRPr="001B3EB5">
        <w:rPr>
          <w:sz w:val="20"/>
          <w:szCs w:val="20"/>
          <w:lang w:eastAsia="ru-RU"/>
        </w:rPr>
        <w:t>GetDC</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w:t>
      </w:r>
    </w:p>
    <w:p w14:paraId="09322E62" w14:textId="77777777" w:rsidR="005B0FAF" w:rsidRPr="001B3EB5" w:rsidRDefault="005B0FAF" w:rsidP="0021313F">
      <w:pPr>
        <w:pStyle w:val="afe"/>
        <w:ind w:firstLine="0"/>
        <w:rPr>
          <w:sz w:val="20"/>
          <w:szCs w:val="20"/>
          <w:lang w:eastAsia="ru-RU"/>
        </w:rPr>
      </w:pPr>
    </w:p>
    <w:p w14:paraId="652A1926"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dcBack</w:t>
      </w:r>
      <w:proofErr w:type="spellEnd"/>
      <w:r w:rsidRPr="001B3EB5">
        <w:rPr>
          <w:sz w:val="20"/>
          <w:szCs w:val="20"/>
          <w:lang w:eastAsia="ru-RU"/>
        </w:rPr>
        <w:t xml:space="preserve"> = </w:t>
      </w:r>
      <w:proofErr w:type="spellStart"/>
      <w:r w:rsidRPr="001B3EB5">
        <w:rPr>
          <w:sz w:val="20"/>
          <w:szCs w:val="20"/>
          <w:lang w:eastAsia="ru-RU"/>
        </w:rPr>
        <w:t>CreateCompatibleDC</w:t>
      </w:r>
      <w:proofErr w:type="spellEnd"/>
      <w:r w:rsidRPr="001B3EB5">
        <w:rPr>
          <w:sz w:val="20"/>
          <w:szCs w:val="20"/>
          <w:lang w:eastAsia="ru-RU"/>
        </w:rPr>
        <w:t>(</w:t>
      </w:r>
      <w:proofErr w:type="spellStart"/>
      <w:r w:rsidRPr="001B3EB5">
        <w:rPr>
          <w:sz w:val="20"/>
          <w:szCs w:val="20"/>
          <w:lang w:eastAsia="ru-RU"/>
        </w:rPr>
        <w:t>hdcWindow</w:t>
      </w:r>
      <w:proofErr w:type="spellEnd"/>
      <w:r w:rsidRPr="001B3EB5">
        <w:rPr>
          <w:sz w:val="20"/>
          <w:szCs w:val="20"/>
          <w:lang w:eastAsia="ru-RU"/>
        </w:rPr>
        <w:t>);</w:t>
      </w:r>
    </w:p>
    <w:p w14:paraId="1B13C5D0"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bmBack</w:t>
      </w:r>
      <w:proofErr w:type="spellEnd"/>
      <w:r w:rsidRPr="001B3EB5">
        <w:rPr>
          <w:sz w:val="20"/>
          <w:szCs w:val="20"/>
          <w:lang w:eastAsia="ru-RU"/>
        </w:rPr>
        <w:t xml:space="preserve"> = </w:t>
      </w:r>
      <w:proofErr w:type="spellStart"/>
      <w:r w:rsidRPr="001B3EB5">
        <w:rPr>
          <w:sz w:val="20"/>
          <w:szCs w:val="20"/>
          <w:lang w:eastAsia="ru-RU"/>
        </w:rPr>
        <w:t>CreateCompatibleBitmap</w:t>
      </w:r>
      <w:proofErr w:type="spellEnd"/>
      <w:r w:rsidRPr="001B3EB5">
        <w:rPr>
          <w:sz w:val="20"/>
          <w:szCs w:val="20"/>
          <w:lang w:eastAsia="ru-RU"/>
        </w:rPr>
        <w:t>(</w:t>
      </w:r>
      <w:proofErr w:type="spellStart"/>
      <w:r w:rsidRPr="001B3EB5">
        <w:rPr>
          <w:sz w:val="20"/>
          <w:szCs w:val="20"/>
          <w:lang w:eastAsia="ru-RU"/>
        </w:rPr>
        <w:t>hdcWindow</w:t>
      </w:r>
      <w:proofErr w:type="spellEnd"/>
      <w:r w:rsidRPr="001B3EB5">
        <w:rPr>
          <w:sz w:val="20"/>
          <w:szCs w:val="20"/>
          <w:lang w:eastAsia="ru-RU"/>
        </w:rPr>
        <w:t>, w, h);</w:t>
      </w:r>
    </w:p>
    <w:p w14:paraId="60986B77"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aveDC</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525FA931"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xml:space="preserve">, </w:t>
      </w:r>
      <w:proofErr w:type="spellStart"/>
      <w:r w:rsidRPr="001B3EB5">
        <w:rPr>
          <w:sz w:val="20"/>
          <w:szCs w:val="20"/>
          <w:lang w:eastAsia="ru-RU"/>
        </w:rPr>
        <w:t>hbmBack</w:t>
      </w:r>
      <w:proofErr w:type="spellEnd"/>
      <w:r w:rsidRPr="001B3EB5">
        <w:rPr>
          <w:sz w:val="20"/>
          <w:szCs w:val="20"/>
          <w:lang w:eastAsia="ru-RU"/>
        </w:rPr>
        <w:t>);</w:t>
      </w:r>
    </w:p>
    <w:p w14:paraId="3AEAAB65" w14:textId="77777777" w:rsidR="005B0FAF" w:rsidRPr="001B3EB5" w:rsidRDefault="005B0FAF" w:rsidP="0021313F">
      <w:pPr>
        <w:pStyle w:val="afe"/>
        <w:ind w:firstLine="0"/>
        <w:rPr>
          <w:sz w:val="20"/>
          <w:szCs w:val="20"/>
          <w:lang w:eastAsia="ru-RU"/>
        </w:rPr>
      </w:pPr>
    </w:p>
    <w:p w14:paraId="57BE1F6D"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ReleaseDC</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xml:space="preserve">, </w:t>
      </w:r>
      <w:proofErr w:type="spellStart"/>
      <w:r w:rsidRPr="001B3EB5">
        <w:rPr>
          <w:sz w:val="20"/>
          <w:szCs w:val="20"/>
          <w:lang w:eastAsia="ru-RU"/>
        </w:rPr>
        <w:t>hdcWindow</w:t>
      </w:r>
      <w:proofErr w:type="spellEnd"/>
      <w:r w:rsidRPr="001B3EB5">
        <w:rPr>
          <w:sz w:val="20"/>
          <w:szCs w:val="20"/>
          <w:lang w:eastAsia="ru-RU"/>
        </w:rPr>
        <w:t>);</w:t>
      </w:r>
    </w:p>
    <w:p w14:paraId="33C87B5B"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2D3114F9" w14:textId="77777777" w:rsidR="005B0FAF" w:rsidRPr="001B3EB5" w:rsidRDefault="005B0FAF" w:rsidP="0021313F">
      <w:pPr>
        <w:pStyle w:val="afe"/>
        <w:ind w:firstLine="0"/>
        <w:rPr>
          <w:sz w:val="20"/>
          <w:szCs w:val="20"/>
          <w:lang w:eastAsia="ru-RU"/>
        </w:rPr>
      </w:pPr>
    </w:p>
    <w:p w14:paraId="4EFE4FCD"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FinalizeBackBuffer</w:t>
      </w:r>
      <w:proofErr w:type="spellEnd"/>
      <w:r w:rsidRPr="001B3EB5">
        <w:rPr>
          <w:sz w:val="20"/>
          <w:szCs w:val="20"/>
          <w:lang w:eastAsia="ru-RU"/>
        </w:rPr>
        <w:t>()</w:t>
      </w:r>
    </w:p>
    <w:p w14:paraId="0D483FEC"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27C8E90C" w14:textId="77777777" w:rsidR="005B0FAF" w:rsidRPr="001B3EB5" w:rsidRDefault="005B0FAF" w:rsidP="0021313F">
      <w:pPr>
        <w:pStyle w:val="afe"/>
        <w:ind w:firstLine="0"/>
        <w:rPr>
          <w:sz w:val="20"/>
          <w:szCs w:val="20"/>
          <w:lang w:eastAsia="ru-RU"/>
        </w:rPr>
      </w:pPr>
      <w:r w:rsidRPr="001B3EB5">
        <w:rPr>
          <w:sz w:val="20"/>
          <w:szCs w:val="20"/>
          <w:lang w:eastAsia="ru-RU"/>
        </w:rPr>
        <w:tab/>
        <w:t>if (</w:t>
      </w:r>
      <w:proofErr w:type="spellStart"/>
      <w:r w:rsidRPr="001B3EB5">
        <w:rPr>
          <w:sz w:val="20"/>
          <w:szCs w:val="20"/>
          <w:lang w:eastAsia="ru-RU"/>
        </w:rPr>
        <w:t>hdcBack</w:t>
      </w:r>
      <w:proofErr w:type="spellEnd"/>
      <w:r w:rsidRPr="001B3EB5">
        <w:rPr>
          <w:sz w:val="20"/>
          <w:szCs w:val="20"/>
          <w:lang w:eastAsia="ru-RU"/>
        </w:rPr>
        <w:t>)</w:t>
      </w:r>
    </w:p>
    <w:p w14:paraId="61A1408F"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0236879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RestoreDC</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1);</w:t>
      </w:r>
    </w:p>
    <w:p w14:paraId="00FB827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bmBack</w:t>
      </w:r>
      <w:proofErr w:type="spellEnd"/>
      <w:r w:rsidRPr="001B3EB5">
        <w:rPr>
          <w:sz w:val="20"/>
          <w:szCs w:val="20"/>
          <w:lang w:eastAsia="ru-RU"/>
        </w:rPr>
        <w:t>);</w:t>
      </w:r>
    </w:p>
    <w:p w14:paraId="4BC80EC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DeleteDC</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54ECD8E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hdcBack</w:t>
      </w:r>
      <w:proofErr w:type="spellEnd"/>
      <w:r w:rsidRPr="001B3EB5">
        <w:rPr>
          <w:sz w:val="20"/>
          <w:szCs w:val="20"/>
          <w:lang w:eastAsia="ru-RU"/>
        </w:rPr>
        <w:t xml:space="preserve"> = 0;</w:t>
      </w:r>
    </w:p>
    <w:p w14:paraId="1D4B2956"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677D79EB"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53BB169E" w14:textId="77777777" w:rsidR="005B0FAF" w:rsidRPr="001B3EB5" w:rsidRDefault="005B0FAF" w:rsidP="0021313F">
      <w:pPr>
        <w:pStyle w:val="afe"/>
        <w:ind w:firstLine="0"/>
        <w:rPr>
          <w:sz w:val="20"/>
          <w:szCs w:val="20"/>
          <w:lang w:eastAsia="ru-RU"/>
        </w:rPr>
      </w:pPr>
    </w:p>
    <w:p w14:paraId="4B5F9AF7"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void  Draw() {</w:t>
      </w:r>
    </w:p>
    <w:p w14:paraId="2DC8E154" w14:textId="77777777" w:rsidR="005B0FAF" w:rsidRPr="001B3EB5" w:rsidRDefault="005B0FAF" w:rsidP="0021313F">
      <w:pPr>
        <w:pStyle w:val="afe"/>
        <w:ind w:firstLine="0"/>
        <w:rPr>
          <w:sz w:val="20"/>
          <w:szCs w:val="20"/>
          <w:lang w:eastAsia="ru-RU"/>
        </w:rPr>
      </w:pPr>
      <w:r w:rsidRPr="001B3EB5">
        <w:rPr>
          <w:sz w:val="20"/>
          <w:szCs w:val="20"/>
          <w:lang w:eastAsia="ru-RU"/>
        </w:rPr>
        <w:tab/>
        <w:t>while (F0)</w:t>
      </w:r>
    </w:p>
    <w:p w14:paraId="0E792710"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58DC589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Sleep(</w:t>
      </w:r>
      <w:proofErr w:type="spellStart"/>
      <w:r w:rsidRPr="001B3EB5">
        <w:rPr>
          <w:sz w:val="20"/>
          <w:szCs w:val="20"/>
          <w:lang w:eastAsia="ru-RU"/>
        </w:rPr>
        <w:t>FrameTime</w:t>
      </w:r>
      <w:proofErr w:type="spellEnd"/>
      <w:r w:rsidRPr="001B3EB5">
        <w:rPr>
          <w:sz w:val="20"/>
          <w:szCs w:val="20"/>
          <w:lang w:eastAsia="ru-RU"/>
        </w:rPr>
        <w:t>);</w:t>
      </w:r>
    </w:p>
    <w:p w14:paraId="183F998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InvalidateRect</w:t>
      </w:r>
      <w:proofErr w:type="spellEnd"/>
      <w:r w:rsidRPr="001B3EB5">
        <w:rPr>
          <w:sz w:val="20"/>
          <w:szCs w:val="20"/>
          <w:lang w:eastAsia="ru-RU"/>
        </w:rPr>
        <w:t>(</w:t>
      </w:r>
      <w:proofErr w:type="spellStart"/>
      <w:r w:rsidRPr="001B3EB5">
        <w:rPr>
          <w:sz w:val="20"/>
          <w:szCs w:val="20"/>
          <w:lang w:eastAsia="ru-RU"/>
        </w:rPr>
        <w:t>hwndGameWindow</w:t>
      </w:r>
      <w:proofErr w:type="spellEnd"/>
      <w:r w:rsidRPr="001B3EB5">
        <w:rPr>
          <w:sz w:val="20"/>
          <w:szCs w:val="20"/>
          <w:lang w:eastAsia="ru-RU"/>
        </w:rPr>
        <w:t>, NULL, 0);</w:t>
      </w:r>
    </w:p>
    <w:p w14:paraId="5AF0E558"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669B47FE" w14:textId="77777777" w:rsidR="005B0FAF" w:rsidRPr="001B3EB5" w:rsidRDefault="005B0FAF" w:rsidP="0021313F">
      <w:pPr>
        <w:pStyle w:val="afe"/>
        <w:ind w:firstLine="0"/>
        <w:rPr>
          <w:sz w:val="20"/>
          <w:szCs w:val="20"/>
          <w:lang w:eastAsia="ru-RU"/>
        </w:rPr>
      </w:pPr>
      <w:r w:rsidRPr="001B3EB5">
        <w:rPr>
          <w:sz w:val="20"/>
          <w:szCs w:val="20"/>
          <w:lang w:eastAsia="ru-RU"/>
        </w:rPr>
        <w:tab/>
        <w:t>F0 = 1;</w:t>
      </w:r>
    </w:p>
    <w:p w14:paraId="6E25D21B"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3BFA5929" w14:textId="77777777" w:rsidR="005B0FAF" w:rsidRPr="001B3EB5" w:rsidRDefault="005B0FAF" w:rsidP="0021313F">
      <w:pPr>
        <w:pStyle w:val="afe"/>
        <w:ind w:firstLine="0"/>
        <w:rPr>
          <w:sz w:val="20"/>
          <w:szCs w:val="20"/>
          <w:lang w:eastAsia="ru-RU"/>
        </w:rPr>
      </w:pPr>
    </w:p>
    <w:p w14:paraId="0E3B3D69" w14:textId="77777777" w:rsidR="005B0FAF" w:rsidRPr="001B3EB5" w:rsidRDefault="005B0FAF" w:rsidP="0021313F">
      <w:pPr>
        <w:pStyle w:val="afe"/>
        <w:ind w:firstLine="0"/>
        <w:rPr>
          <w:sz w:val="20"/>
          <w:szCs w:val="20"/>
          <w:lang w:eastAsia="ru-RU"/>
        </w:rPr>
      </w:pPr>
      <w:r w:rsidRPr="001B3EB5">
        <w:rPr>
          <w:sz w:val="20"/>
          <w:szCs w:val="20"/>
          <w:lang w:eastAsia="ru-RU"/>
        </w:rPr>
        <w:t>void  Game() {</w:t>
      </w:r>
    </w:p>
    <w:p w14:paraId="11AF8B83" w14:textId="77777777" w:rsidR="005B0FAF" w:rsidRPr="001B3EB5" w:rsidRDefault="005B0FAF" w:rsidP="0021313F">
      <w:pPr>
        <w:pStyle w:val="afe"/>
        <w:ind w:firstLine="0"/>
        <w:rPr>
          <w:sz w:val="20"/>
          <w:szCs w:val="20"/>
          <w:lang w:eastAsia="ru-RU"/>
        </w:rPr>
      </w:pPr>
      <w:r w:rsidRPr="001B3EB5">
        <w:rPr>
          <w:sz w:val="20"/>
          <w:szCs w:val="20"/>
          <w:lang w:eastAsia="ru-RU"/>
        </w:rPr>
        <w:tab/>
        <w:t>while (F1)</w:t>
      </w:r>
    </w:p>
    <w:p w14:paraId="1687D412"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73DF61D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T1 = 1;</w:t>
      </w:r>
    </w:p>
    <w:p w14:paraId="5BB99B3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hile (T0)</w:t>
      </w:r>
    </w:p>
    <w:p w14:paraId="7A84A80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4E2E277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10);</w:t>
      </w:r>
    </w:p>
    <w:p w14:paraId="5BAC2EA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7785DE1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CheckingCollisionsShell</w:t>
      </w:r>
      <w:proofErr w:type="spellEnd"/>
      <w:r w:rsidRPr="001B3EB5">
        <w:rPr>
          <w:sz w:val="20"/>
          <w:szCs w:val="20"/>
          <w:lang w:eastAsia="ru-RU"/>
        </w:rPr>
        <w:t>();</w:t>
      </w:r>
    </w:p>
    <w:p w14:paraId="65A6A92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T1 = 0;</w:t>
      </w:r>
    </w:p>
    <w:p w14:paraId="45B4BE1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AI();</w:t>
      </w:r>
    </w:p>
    <w:p w14:paraId="41ED990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CheckGame</w:t>
      </w:r>
      <w:proofErr w:type="spellEnd"/>
      <w:r w:rsidRPr="001B3EB5">
        <w:rPr>
          <w:sz w:val="20"/>
          <w:szCs w:val="20"/>
          <w:lang w:eastAsia="ru-RU"/>
        </w:rPr>
        <w:t>();</w:t>
      </w:r>
    </w:p>
    <w:p w14:paraId="53137F9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Sleep(</w:t>
      </w:r>
      <w:proofErr w:type="spellStart"/>
      <w:r w:rsidRPr="001B3EB5">
        <w:rPr>
          <w:sz w:val="20"/>
          <w:szCs w:val="20"/>
          <w:lang w:eastAsia="ru-RU"/>
        </w:rPr>
        <w:t>GameSpeed</w:t>
      </w:r>
      <w:proofErr w:type="spellEnd"/>
      <w:r w:rsidRPr="001B3EB5">
        <w:rPr>
          <w:sz w:val="20"/>
          <w:szCs w:val="20"/>
          <w:lang w:eastAsia="ru-RU"/>
        </w:rPr>
        <w:t>);</w:t>
      </w:r>
    </w:p>
    <w:p w14:paraId="2E13E2CF"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4BF0F631" w14:textId="77777777" w:rsidR="005B0FAF" w:rsidRPr="001B3EB5" w:rsidRDefault="005B0FAF" w:rsidP="0021313F">
      <w:pPr>
        <w:pStyle w:val="afe"/>
        <w:ind w:firstLine="0"/>
        <w:rPr>
          <w:sz w:val="20"/>
          <w:szCs w:val="20"/>
          <w:lang w:eastAsia="ru-RU"/>
        </w:rPr>
      </w:pPr>
      <w:r w:rsidRPr="001B3EB5">
        <w:rPr>
          <w:sz w:val="20"/>
          <w:szCs w:val="20"/>
          <w:lang w:eastAsia="ru-RU"/>
        </w:rPr>
        <w:tab/>
        <w:t>F1 = 1;</w:t>
      </w:r>
    </w:p>
    <w:p w14:paraId="76218B37"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7FE6BFE0" w14:textId="77777777" w:rsidR="005B0FAF" w:rsidRPr="001B3EB5" w:rsidRDefault="005B0FAF" w:rsidP="0021313F">
      <w:pPr>
        <w:pStyle w:val="afe"/>
        <w:ind w:firstLine="0"/>
        <w:rPr>
          <w:sz w:val="20"/>
          <w:szCs w:val="20"/>
          <w:lang w:eastAsia="ru-RU"/>
        </w:rPr>
      </w:pPr>
    </w:p>
    <w:p w14:paraId="525C012A" w14:textId="77777777" w:rsidR="005B0FAF" w:rsidRPr="001B3EB5" w:rsidRDefault="005B0FAF" w:rsidP="0021313F">
      <w:pPr>
        <w:pStyle w:val="afe"/>
        <w:ind w:firstLine="0"/>
        <w:rPr>
          <w:sz w:val="20"/>
          <w:szCs w:val="20"/>
          <w:lang w:eastAsia="ru-RU"/>
        </w:rPr>
      </w:pPr>
      <w:r w:rsidRPr="001B3EB5">
        <w:rPr>
          <w:sz w:val="20"/>
          <w:szCs w:val="20"/>
          <w:lang w:eastAsia="ru-RU"/>
        </w:rPr>
        <w:t>void  Reload() {</w:t>
      </w:r>
    </w:p>
    <w:p w14:paraId="2EA58DC9" w14:textId="77777777" w:rsidR="005B0FAF" w:rsidRPr="001B3EB5" w:rsidRDefault="005B0FAF" w:rsidP="0021313F">
      <w:pPr>
        <w:pStyle w:val="afe"/>
        <w:ind w:firstLine="0"/>
        <w:rPr>
          <w:sz w:val="20"/>
          <w:szCs w:val="20"/>
          <w:lang w:eastAsia="ru-RU"/>
        </w:rPr>
      </w:pPr>
      <w:r w:rsidRPr="001B3EB5">
        <w:rPr>
          <w:sz w:val="20"/>
          <w:szCs w:val="20"/>
          <w:lang w:eastAsia="ru-RU"/>
        </w:rPr>
        <w:tab/>
        <w:t>while (F2)</w:t>
      </w:r>
    </w:p>
    <w:p w14:paraId="203D3695"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6763AE7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TankReload</w:t>
      </w:r>
      <w:proofErr w:type="spellEnd"/>
      <w:r w:rsidRPr="001B3EB5">
        <w:rPr>
          <w:sz w:val="20"/>
          <w:szCs w:val="20"/>
          <w:lang w:eastAsia="ru-RU"/>
        </w:rPr>
        <w:t>();</w:t>
      </w:r>
    </w:p>
    <w:p w14:paraId="76282DB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0 != tank[PLAYER].</w:t>
      </w:r>
      <w:proofErr w:type="spellStart"/>
      <w:r w:rsidRPr="001B3EB5">
        <w:rPr>
          <w:sz w:val="20"/>
          <w:szCs w:val="20"/>
          <w:lang w:eastAsia="ru-RU"/>
        </w:rPr>
        <w:t>timeToReload</w:t>
      </w:r>
      <w:proofErr w:type="spellEnd"/>
      <w:r w:rsidRPr="001B3EB5">
        <w:rPr>
          <w:sz w:val="20"/>
          <w:szCs w:val="20"/>
          <w:lang w:eastAsia="ru-RU"/>
        </w:rPr>
        <w:t>) {</w:t>
      </w:r>
    </w:p>
    <w:p w14:paraId="7E6ED1A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7C6E87A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375604B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7A003A4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75C9509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4724DEA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6C7EC95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56FF078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10D1199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40CEA0C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51F9ADC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728BB44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7491037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7A3E615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462A201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TEPIT, 0, 0);</w:t>
      </w:r>
    </w:p>
    <w:p w14:paraId="591E4DE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w:t>
      </w:r>
    </w:p>
    <w:p w14:paraId="7A9F633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4FAD4B8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4638710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w:t>
      </w:r>
      <w:proofErr w:type="spellStart"/>
      <w:r w:rsidRPr="001B3EB5">
        <w:rPr>
          <w:sz w:val="20"/>
          <w:szCs w:val="20"/>
          <w:lang w:eastAsia="ru-RU"/>
        </w:rPr>
        <w:t>ReloadTime</w:t>
      </w:r>
      <w:proofErr w:type="spellEnd"/>
      <w:r w:rsidRPr="001B3EB5">
        <w:rPr>
          <w:sz w:val="20"/>
          <w:szCs w:val="20"/>
          <w:lang w:eastAsia="ru-RU"/>
        </w:rPr>
        <w:t xml:space="preserve"> * 8);</w:t>
      </w:r>
    </w:p>
    <w:p w14:paraId="7E562A8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4AAB8F2F"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32A0D2D2" w14:textId="77777777" w:rsidR="005B0FAF" w:rsidRPr="001B3EB5" w:rsidRDefault="005B0FAF" w:rsidP="0021313F">
      <w:pPr>
        <w:pStyle w:val="afe"/>
        <w:ind w:firstLine="0"/>
        <w:rPr>
          <w:sz w:val="20"/>
          <w:szCs w:val="20"/>
          <w:lang w:eastAsia="ru-RU"/>
        </w:rPr>
      </w:pPr>
      <w:r w:rsidRPr="001B3EB5">
        <w:rPr>
          <w:sz w:val="20"/>
          <w:szCs w:val="20"/>
          <w:lang w:eastAsia="ru-RU"/>
        </w:rPr>
        <w:tab/>
        <w:t>F2 = 1;</w:t>
      </w:r>
    </w:p>
    <w:p w14:paraId="5EC48679"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3467B509" w14:textId="77777777" w:rsidR="005B0FAF" w:rsidRPr="001B3EB5" w:rsidRDefault="005B0FAF" w:rsidP="0021313F">
      <w:pPr>
        <w:pStyle w:val="afe"/>
        <w:ind w:firstLine="0"/>
        <w:rPr>
          <w:sz w:val="20"/>
          <w:szCs w:val="20"/>
          <w:lang w:eastAsia="ru-RU"/>
        </w:rPr>
      </w:pPr>
    </w:p>
    <w:p w14:paraId="0998F563" w14:textId="77777777" w:rsidR="005B0FAF" w:rsidRPr="001B3EB5" w:rsidRDefault="005B0FAF" w:rsidP="0021313F">
      <w:pPr>
        <w:pStyle w:val="afe"/>
        <w:ind w:firstLine="0"/>
        <w:rPr>
          <w:sz w:val="20"/>
          <w:szCs w:val="20"/>
          <w:lang w:eastAsia="ru-RU"/>
        </w:rPr>
      </w:pPr>
      <w:r w:rsidRPr="001B3EB5">
        <w:rPr>
          <w:sz w:val="20"/>
          <w:szCs w:val="20"/>
          <w:lang w:eastAsia="ru-RU"/>
        </w:rPr>
        <w:t xml:space="preserve">// </w:t>
      </w:r>
      <w:proofErr w:type="spellStart"/>
      <w:r w:rsidRPr="001B3EB5">
        <w:rPr>
          <w:sz w:val="20"/>
          <w:szCs w:val="20"/>
          <w:lang w:eastAsia="ru-RU"/>
        </w:rPr>
        <w:t>Оконная</w:t>
      </w:r>
      <w:proofErr w:type="spellEnd"/>
      <w:r w:rsidRPr="001B3EB5">
        <w:rPr>
          <w:sz w:val="20"/>
          <w:szCs w:val="20"/>
          <w:lang w:eastAsia="ru-RU"/>
        </w:rPr>
        <w:t xml:space="preserve"> </w:t>
      </w:r>
      <w:proofErr w:type="spellStart"/>
      <w:r w:rsidRPr="001B3EB5">
        <w:rPr>
          <w:sz w:val="20"/>
          <w:szCs w:val="20"/>
          <w:lang w:eastAsia="ru-RU"/>
        </w:rPr>
        <w:t>процедура</w:t>
      </w:r>
      <w:proofErr w:type="spellEnd"/>
    </w:p>
    <w:p w14:paraId="4C0A85A5" w14:textId="77777777" w:rsidR="005B0FAF" w:rsidRPr="001B3EB5" w:rsidRDefault="005B0FAF" w:rsidP="0021313F">
      <w:pPr>
        <w:pStyle w:val="afe"/>
        <w:ind w:firstLine="0"/>
        <w:rPr>
          <w:sz w:val="20"/>
          <w:szCs w:val="20"/>
          <w:lang w:eastAsia="ru-RU"/>
        </w:rPr>
      </w:pPr>
      <w:r w:rsidRPr="001B3EB5">
        <w:rPr>
          <w:sz w:val="20"/>
          <w:szCs w:val="20"/>
          <w:lang w:eastAsia="ru-RU"/>
        </w:rPr>
        <w:t xml:space="preserve">LRESULT CALLBACK </w:t>
      </w:r>
      <w:proofErr w:type="spellStart"/>
      <w:r w:rsidRPr="001B3EB5">
        <w:rPr>
          <w:sz w:val="20"/>
          <w:szCs w:val="20"/>
          <w:lang w:eastAsia="ru-RU"/>
        </w:rPr>
        <w:t>GameZoneProc</w:t>
      </w:r>
      <w:proofErr w:type="spellEnd"/>
      <w:r w:rsidRPr="001B3EB5">
        <w:rPr>
          <w:sz w:val="20"/>
          <w:szCs w:val="20"/>
          <w:lang w:eastAsia="ru-RU"/>
        </w:rPr>
        <w:t xml:space="preserve">(HWND </w:t>
      </w:r>
      <w:proofErr w:type="spellStart"/>
      <w:r w:rsidRPr="001B3EB5">
        <w:rPr>
          <w:sz w:val="20"/>
          <w:szCs w:val="20"/>
          <w:lang w:eastAsia="ru-RU"/>
        </w:rPr>
        <w:t>hWnd</w:t>
      </w:r>
      <w:proofErr w:type="spellEnd"/>
      <w:r w:rsidRPr="001B3EB5">
        <w:rPr>
          <w:sz w:val="20"/>
          <w:szCs w:val="20"/>
          <w:lang w:eastAsia="ru-RU"/>
        </w:rPr>
        <w:t xml:space="preserve">, UINT </w:t>
      </w:r>
      <w:proofErr w:type="spellStart"/>
      <w:r w:rsidRPr="001B3EB5">
        <w:rPr>
          <w:sz w:val="20"/>
          <w:szCs w:val="20"/>
          <w:lang w:eastAsia="ru-RU"/>
        </w:rPr>
        <w:t>uMsg</w:t>
      </w:r>
      <w:proofErr w:type="spellEnd"/>
      <w:r w:rsidRPr="001B3EB5">
        <w:rPr>
          <w:sz w:val="20"/>
          <w:szCs w:val="20"/>
          <w:lang w:eastAsia="ru-RU"/>
        </w:rPr>
        <w:t xml:space="preserve">, WPARAM </w:t>
      </w:r>
      <w:proofErr w:type="spellStart"/>
      <w:r w:rsidRPr="001B3EB5">
        <w:rPr>
          <w:sz w:val="20"/>
          <w:szCs w:val="20"/>
          <w:lang w:eastAsia="ru-RU"/>
        </w:rPr>
        <w:t>wParam</w:t>
      </w:r>
      <w:proofErr w:type="spellEnd"/>
      <w:r w:rsidRPr="001B3EB5">
        <w:rPr>
          <w:sz w:val="20"/>
          <w:szCs w:val="20"/>
          <w:lang w:eastAsia="ru-RU"/>
        </w:rPr>
        <w:t xml:space="preserve">, LPARAM </w:t>
      </w:r>
      <w:proofErr w:type="spellStart"/>
      <w:r w:rsidRPr="001B3EB5">
        <w:rPr>
          <w:sz w:val="20"/>
          <w:szCs w:val="20"/>
          <w:lang w:eastAsia="ru-RU"/>
        </w:rPr>
        <w:t>lParam</w:t>
      </w:r>
      <w:proofErr w:type="spellEnd"/>
      <w:r w:rsidRPr="001B3EB5">
        <w:rPr>
          <w:sz w:val="20"/>
          <w:szCs w:val="20"/>
          <w:lang w:eastAsia="ru-RU"/>
        </w:rPr>
        <w:t>) {</w:t>
      </w:r>
    </w:p>
    <w:p w14:paraId="4AB5EB00" w14:textId="77777777" w:rsidR="005B0FAF" w:rsidRPr="00A22194" w:rsidRDefault="005B0FAF" w:rsidP="0021313F">
      <w:pPr>
        <w:pStyle w:val="afe"/>
        <w:ind w:firstLine="0"/>
        <w:rPr>
          <w:sz w:val="20"/>
          <w:szCs w:val="20"/>
          <w:lang w:val="ru-RU" w:eastAsia="ru-RU"/>
        </w:rPr>
      </w:pPr>
      <w:r w:rsidRPr="001B3EB5">
        <w:rPr>
          <w:sz w:val="20"/>
          <w:szCs w:val="20"/>
          <w:lang w:eastAsia="ru-RU"/>
        </w:rPr>
        <w:tab/>
        <w:t>PAINTSTRUCT</w:t>
      </w:r>
      <w:r w:rsidRPr="00A22194">
        <w:rPr>
          <w:sz w:val="20"/>
          <w:szCs w:val="20"/>
          <w:lang w:val="ru-RU" w:eastAsia="ru-RU"/>
        </w:rPr>
        <w:t xml:space="preserve"> </w:t>
      </w:r>
      <w:proofErr w:type="spellStart"/>
      <w:r w:rsidRPr="001B3EB5">
        <w:rPr>
          <w:sz w:val="20"/>
          <w:szCs w:val="20"/>
          <w:lang w:eastAsia="ru-RU"/>
        </w:rPr>
        <w:t>ps</w:t>
      </w:r>
      <w:proofErr w:type="spellEnd"/>
      <w:r w:rsidRPr="00A22194">
        <w:rPr>
          <w:sz w:val="20"/>
          <w:szCs w:val="20"/>
          <w:lang w:val="ru-RU" w:eastAsia="ru-RU"/>
        </w:rPr>
        <w:t>;</w:t>
      </w:r>
    </w:p>
    <w:p w14:paraId="40053398" w14:textId="77777777" w:rsidR="005B0FAF" w:rsidRPr="00A22194" w:rsidRDefault="005B0FAF" w:rsidP="0021313F">
      <w:pPr>
        <w:pStyle w:val="afe"/>
        <w:ind w:firstLine="0"/>
        <w:rPr>
          <w:sz w:val="20"/>
          <w:szCs w:val="20"/>
          <w:lang w:val="ru-RU" w:eastAsia="ru-RU"/>
        </w:rPr>
      </w:pPr>
      <w:r w:rsidRPr="00A22194">
        <w:rPr>
          <w:sz w:val="20"/>
          <w:szCs w:val="20"/>
          <w:lang w:val="ru-RU" w:eastAsia="ru-RU"/>
        </w:rPr>
        <w:tab/>
      </w:r>
      <w:r w:rsidRPr="001B3EB5">
        <w:rPr>
          <w:sz w:val="20"/>
          <w:szCs w:val="20"/>
          <w:lang w:eastAsia="ru-RU"/>
        </w:rPr>
        <w:t>HDC</w:t>
      </w:r>
      <w:r w:rsidRPr="00A22194">
        <w:rPr>
          <w:sz w:val="20"/>
          <w:szCs w:val="20"/>
          <w:lang w:val="ru-RU" w:eastAsia="ru-RU"/>
        </w:rPr>
        <w:t xml:space="preserve"> </w:t>
      </w:r>
      <w:proofErr w:type="spellStart"/>
      <w:r w:rsidRPr="001B3EB5">
        <w:rPr>
          <w:sz w:val="20"/>
          <w:szCs w:val="20"/>
          <w:lang w:eastAsia="ru-RU"/>
        </w:rPr>
        <w:t>hdc</w:t>
      </w:r>
      <w:proofErr w:type="spellEnd"/>
      <w:r w:rsidRPr="00A22194">
        <w:rPr>
          <w:sz w:val="20"/>
          <w:szCs w:val="20"/>
          <w:lang w:val="ru-RU" w:eastAsia="ru-RU"/>
        </w:rPr>
        <w:t>;</w:t>
      </w:r>
    </w:p>
    <w:p w14:paraId="22992AD5" w14:textId="77777777" w:rsidR="005B0FAF" w:rsidRPr="00A22194" w:rsidRDefault="005B0FAF" w:rsidP="0021313F">
      <w:pPr>
        <w:pStyle w:val="afe"/>
        <w:ind w:firstLine="0"/>
        <w:rPr>
          <w:sz w:val="20"/>
          <w:szCs w:val="20"/>
          <w:lang w:val="ru-RU" w:eastAsia="ru-RU"/>
        </w:rPr>
      </w:pPr>
    </w:p>
    <w:p w14:paraId="690CF455" w14:textId="77777777" w:rsidR="005B0FAF" w:rsidRPr="00A22194" w:rsidRDefault="005B0FAF" w:rsidP="0021313F">
      <w:pPr>
        <w:pStyle w:val="afe"/>
        <w:ind w:firstLine="0"/>
        <w:rPr>
          <w:sz w:val="20"/>
          <w:szCs w:val="20"/>
          <w:lang w:val="ru-RU" w:eastAsia="ru-RU"/>
        </w:rPr>
      </w:pPr>
      <w:r w:rsidRPr="00A22194">
        <w:rPr>
          <w:sz w:val="20"/>
          <w:szCs w:val="20"/>
          <w:lang w:val="ru-RU" w:eastAsia="ru-RU"/>
        </w:rPr>
        <w:tab/>
        <w:t>// Обработка сообщений</w:t>
      </w:r>
    </w:p>
    <w:p w14:paraId="3106619B" w14:textId="77777777" w:rsidR="005B0FAF" w:rsidRPr="001B3EB5" w:rsidRDefault="005B0FAF" w:rsidP="0021313F">
      <w:pPr>
        <w:pStyle w:val="afe"/>
        <w:ind w:firstLine="0"/>
        <w:rPr>
          <w:sz w:val="20"/>
          <w:szCs w:val="20"/>
          <w:lang w:eastAsia="ru-RU"/>
        </w:rPr>
      </w:pPr>
      <w:r w:rsidRPr="00A22194">
        <w:rPr>
          <w:sz w:val="20"/>
          <w:szCs w:val="20"/>
          <w:lang w:val="ru-RU" w:eastAsia="ru-RU"/>
        </w:rPr>
        <w:tab/>
      </w:r>
      <w:r w:rsidRPr="001B3EB5">
        <w:rPr>
          <w:sz w:val="20"/>
          <w:szCs w:val="20"/>
          <w:lang w:eastAsia="ru-RU"/>
        </w:rPr>
        <w:t>switch (</w:t>
      </w:r>
      <w:proofErr w:type="spellStart"/>
      <w:r w:rsidRPr="001B3EB5">
        <w:rPr>
          <w:sz w:val="20"/>
          <w:szCs w:val="20"/>
          <w:lang w:eastAsia="ru-RU"/>
        </w:rPr>
        <w:t>uMsg</w:t>
      </w:r>
      <w:proofErr w:type="spellEnd"/>
      <w:r w:rsidRPr="001B3EB5">
        <w:rPr>
          <w:sz w:val="20"/>
          <w:szCs w:val="20"/>
          <w:lang w:eastAsia="ru-RU"/>
        </w:rPr>
        <w:t>) {</w:t>
      </w:r>
    </w:p>
    <w:p w14:paraId="5CDB5365"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ab/>
        <w:t>case WM_CREATE:</w:t>
      </w:r>
    </w:p>
    <w:p w14:paraId="651B2C9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GetClientRect</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amp;</w:t>
      </w:r>
      <w:proofErr w:type="spellStart"/>
      <w:r w:rsidRPr="001B3EB5">
        <w:rPr>
          <w:sz w:val="20"/>
          <w:szCs w:val="20"/>
          <w:lang w:eastAsia="ru-RU"/>
        </w:rPr>
        <w:t>rcClient</w:t>
      </w:r>
      <w:proofErr w:type="spellEnd"/>
      <w:r w:rsidRPr="001B3EB5">
        <w:rPr>
          <w:sz w:val="20"/>
          <w:szCs w:val="20"/>
          <w:lang w:eastAsia="ru-RU"/>
        </w:rPr>
        <w:t>);</w:t>
      </w:r>
    </w:p>
    <w:p w14:paraId="5E8ABA6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InitializeBackBuffer</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xml:space="preserve">, </w:t>
      </w:r>
      <w:proofErr w:type="spellStart"/>
      <w:r w:rsidRPr="001B3EB5">
        <w:rPr>
          <w:sz w:val="20"/>
          <w:szCs w:val="20"/>
          <w:lang w:eastAsia="ru-RU"/>
        </w:rPr>
        <w:t>rcClient.right</w:t>
      </w:r>
      <w:proofErr w:type="spellEnd"/>
      <w:r w:rsidRPr="001B3EB5">
        <w:rPr>
          <w:sz w:val="20"/>
          <w:szCs w:val="20"/>
          <w:lang w:eastAsia="ru-RU"/>
        </w:rPr>
        <w:t xml:space="preserve">, </w:t>
      </w:r>
      <w:proofErr w:type="spellStart"/>
      <w:r w:rsidRPr="001B3EB5">
        <w:rPr>
          <w:sz w:val="20"/>
          <w:szCs w:val="20"/>
          <w:lang w:eastAsia="ru-RU"/>
        </w:rPr>
        <w:t>rcClient.bottom</w:t>
      </w:r>
      <w:proofErr w:type="spellEnd"/>
      <w:r w:rsidRPr="001B3EB5">
        <w:rPr>
          <w:sz w:val="20"/>
          <w:szCs w:val="20"/>
          <w:lang w:eastAsia="ru-RU"/>
        </w:rPr>
        <w:t>);</w:t>
      </w:r>
    </w:p>
    <w:p w14:paraId="0B1EE76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rcText</w:t>
      </w:r>
      <w:proofErr w:type="spellEnd"/>
      <w:r w:rsidRPr="001B3EB5">
        <w:rPr>
          <w:sz w:val="20"/>
          <w:szCs w:val="20"/>
          <w:lang w:eastAsia="ru-RU"/>
        </w:rPr>
        <w:t>, 500, 400, 1100, 500);</w:t>
      </w:r>
    </w:p>
    <w:p w14:paraId="3BA115C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break;</w:t>
      </w:r>
    </w:p>
    <w:p w14:paraId="2DCDD461" w14:textId="77777777" w:rsidR="005B0FAF" w:rsidRPr="001B3EB5" w:rsidRDefault="005B0FAF" w:rsidP="0021313F">
      <w:pPr>
        <w:pStyle w:val="afe"/>
        <w:ind w:firstLine="0"/>
        <w:rPr>
          <w:sz w:val="20"/>
          <w:szCs w:val="20"/>
          <w:lang w:eastAsia="ru-RU"/>
        </w:rPr>
      </w:pPr>
    </w:p>
    <w:p w14:paraId="4C595997" w14:textId="77777777" w:rsidR="005B0FAF" w:rsidRPr="001B3EB5" w:rsidRDefault="005B0FAF" w:rsidP="0021313F">
      <w:pPr>
        <w:pStyle w:val="afe"/>
        <w:ind w:firstLine="0"/>
        <w:rPr>
          <w:sz w:val="20"/>
          <w:szCs w:val="20"/>
          <w:lang w:eastAsia="ru-RU"/>
        </w:rPr>
      </w:pPr>
      <w:r w:rsidRPr="001B3EB5">
        <w:rPr>
          <w:sz w:val="20"/>
          <w:szCs w:val="20"/>
          <w:lang w:eastAsia="ru-RU"/>
        </w:rPr>
        <w:tab/>
        <w:t>case WM_SIZE:</w:t>
      </w:r>
    </w:p>
    <w:p w14:paraId="1ACED33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GetClientRect</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amp;</w:t>
      </w:r>
      <w:proofErr w:type="spellStart"/>
      <w:r w:rsidRPr="001B3EB5">
        <w:rPr>
          <w:sz w:val="20"/>
          <w:szCs w:val="20"/>
          <w:lang w:eastAsia="ru-RU"/>
        </w:rPr>
        <w:t>rcClient</w:t>
      </w:r>
      <w:proofErr w:type="spellEnd"/>
      <w:r w:rsidRPr="001B3EB5">
        <w:rPr>
          <w:sz w:val="20"/>
          <w:szCs w:val="20"/>
          <w:lang w:eastAsia="ru-RU"/>
        </w:rPr>
        <w:t>);</w:t>
      </w:r>
    </w:p>
    <w:p w14:paraId="0B89CB4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FinalizeBackBuffer</w:t>
      </w:r>
      <w:proofErr w:type="spellEnd"/>
      <w:r w:rsidRPr="001B3EB5">
        <w:rPr>
          <w:sz w:val="20"/>
          <w:szCs w:val="20"/>
          <w:lang w:eastAsia="ru-RU"/>
        </w:rPr>
        <w:t>();</w:t>
      </w:r>
    </w:p>
    <w:p w14:paraId="40477A7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InitializeBackBuffer</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xml:space="preserve">, </w:t>
      </w:r>
      <w:proofErr w:type="spellStart"/>
      <w:r w:rsidRPr="001B3EB5">
        <w:rPr>
          <w:sz w:val="20"/>
          <w:szCs w:val="20"/>
          <w:lang w:eastAsia="ru-RU"/>
        </w:rPr>
        <w:t>rcClient.right</w:t>
      </w:r>
      <w:proofErr w:type="spellEnd"/>
      <w:r w:rsidRPr="001B3EB5">
        <w:rPr>
          <w:sz w:val="20"/>
          <w:szCs w:val="20"/>
          <w:lang w:eastAsia="ru-RU"/>
        </w:rPr>
        <w:t xml:space="preserve">, </w:t>
      </w:r>
      <w:proofErr w:type="spellStart"/>
      <w:r w:rsidRPr="001B3EB5">
        <w:rPr>
          <w:sz w:val="20"/>
          <w:szCs w:val="20"/>
          <w:lang w:eastAsia="ru-RU"/>
        </w:rPr>
        <w:t>rcClient.bottom</w:t>
      </w:r>
      <w:proofErr w:type="spellEnd"/>
      <w:r w:rsidRPr="001B3EB5">
        <w:rPr>
          <w:sz w:val="20"/>
          <w:szCs w:val="20"/>
          <w:lang w:eastAsia="ru-RU"/>
        </w:rPr>
        <w:t>);</w:t>
      </w:r>
    </w:p>
    <w:p w14:paraId="1133139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break;</w:t>
      </w:r>
    </w:p>
    <w:p w14:paraId="6F84075C" w14:textId="77777777" w:rsidR="005B0FAF" w:rsidRPr="001B3EB5" w:rsidRDefault="005B0FAF" w:rsidP="0021313F">
      <w:pPr>
        <w:pStyle w:val="afe"/>
        <w:ind w:firstLine="0"/>
        <w:rPr>
          <w:sz w:val="20"/>
          <w:szCs w:val="20"/>
          <w:lang w:eastAsia="ru-RU"/>
        </w:rPr>
      </w:pPr>
    </w:p>
    <w:p w14:paraId="371B3D66" w14:textId="77777777" w:rsidR="005B0FAF" w:rsidRPr="001B3EB5" w:rsidRDefault="005B0FAF" w:rsidP="0021313F">
      <w:pPr>
        <w:pStyle w:val="afe"/>
        <w:ind w:firstLine="0"/>
        <w:rPr>
          <w:sz w:val="20"/>
          <w:szCs w:val="20"/>
          <w:lang w:eastAsia="ru-RU"/>
        </w:rPr>
      </w:pPr>
      <w:r w:rsidRPr="001B3EB5">
        <w:rPr>
          <w:sz w:val="20"/>
          <w:szCs w:val="20"/>
          <w:lang w:eastAsia="ru-RU"/>
        </w:rPr>
        <w:tab/>
        <w:t>case WM_COMMAND:</w:t>
      </w:r>
    </w:p>
    <w:p w14:paraId="2B0F37F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BUTTON_REST == LOWORD(</w:t>
      </w:r>
      <w:proofErr w:type="spellStart"/>
      <w:r w:rsidRPr="001B3EB5">
        <w:rPr>
          <w:sz w:val="20"/>
          <w:szCs w:val="20"/>
          <w:lang w:eastAsia="ru-RU"/>
        </w:rPr>
        <w:t>wParam</w:t>
      </w:r>
      <w:proofErr w:type="spellEnd"/>
      <w:r w:rsidRPr="001B3EB5">
        <w:rPr>
          <w:sz w:val="20"/>
          <w:szCs w:val="20"/>
          <w:lang w:eastAsia="ru-RU"/>
        </w:rPr>
        <w:t xml:space="preserve">)) {       </w:t>
      </w:r>
    </w:p>
    <w:p w14:paraId="01E2C44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FinalizeTank</w:t>
      </w:r>
      <w:proofErr w:type="spellEnd"/>
      <w:r w:rsidRPr="001B3EB5">
        <w:rPr>
          <w:sz w:val="20"/>
          <w:szCs w:val="20"/>
          <w:lang w:eastAsia="ru-RU"/>
        </w:rPr>
        <w:t>();</w:t>
      </w:r>
    </w:p>
    <w:p w14:paraId="73902DC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FinalizeShell</w:t>
      </w:r>
      <w:proofErr w:type="spellEnd"/>
      <w:r w:rsidRPr="001B3EB5">
        <w:rPr>
          <w:sz w:val="20"/>
          <w:szCs w:val="20"/>
          <w:lang w:eastAsia="ru-RU"/>
        </w:rPr>
        <w:t>();</w:t>
      </w:r>
    </w:p>
    <w:p w14:paraId="7D38492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FinalizeWall</w:t>
      </w:r>
      <w:proofErr w:type="spellEnd"/>
      <w:r w:rsidRPr="001B3EB5">
        <w:rPr>
          <w:sz w:val="20"/>
          <w:szCs w:val="20"/>
          <w:lang w:eastAsia="ru-RU"/>
        </w:rPr>
        <w:t>();</w:t>
      </w:r>
    </w:p>
    <w:p w14:paraId="735AB694" w14:textId="77777777" w:rsidR="005B0FAF" w:rsidRPr="001B3EB5" w:rsidRDefault="005B0FAF" w:rsidP="0021313F">
      <w:pPr>
        <w:pStyle w:val="afe"/>
        <w:ind w:firstLine="0"/>
        <w:rPr>
          <w:sz w:val="20"/>
          <w:szCs w:val="20"/>
          <w:lang w:eastAsia="ru-RU"/>
        </w:rPr>
      </w:pPr>
    </w:p>
    <w:p w14:paraId="7A1B372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game = 1;</w:t>
      </w:r>
    </w:p>
    <w:p w14:paraId="011F1ECC" w14:textId="77777777" w:rsidR="005B0FAF" w:rsidRPr="001B3EB5" w:rsidRDefault="005B0FAF" w:rsidP="0021313F">
      <w:pPr>
        <w:pStyle w:val="afe"/>
        <w:ind w:firstLine="0"/>
        <w:rPr>
          <w:sz w:val="20"/>
          <w:szCs w:val="20"/>
          <w:lang w:eastAsia="ru-RU"/>
        </w:rPr>
      </w:pPr>
    </w:p>
    <w:p w14:paraId="21ED2CF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InitializationWall</w:t>
      </w:r>
      <w:proofErr w:type="spellEnd"/>
      <w:r w:rsidRPr="001B3EB5">
        <w:rPr>
          <w:sz w:val="20"/>
          <w:szCs w:val="20"/>
          <w:lang w:eastAsia="ru-RU"/>
        </w:rPr>
        <w:t>();</w:t>
      </w:r>
    </w:p>
    <w:p w14:paraId="22E1A8D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InitializationShell</w:t>
      </w:r>
      <w:proofErr w:type="spellEnd"/>
      <w:r w:rsidRPr="001B3EB5">
        <w:rPr>
          <w:sz w:val="20"/>
          <w:szCs w:val="20"/>
          <w:lang w:eastAsia="ru-RU"/>
        </w:rPr>
        <w:t>();</w:t>
      </w:r>
    </w:p>
    <w:p w14:paraId="4617012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InitializationTank</w:t>
      </w:r>
      <w:proofErr w:type="spellEnd"/>
      <w:r w:rsidRPr="001B3EB5">
        <w:rPr>
          <w:sz w:val="20"/>
          <w:szCs w:val="20"/>
          <w:lang w:eastAsia="ru-RU"/>
        </w:rPr>
        <w:t>(5);</w:t>
      </w:r>
    </w:p>
    <w:p w14:paraId="7B95255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InitializationAI</w:t>
      </w:r>
      <w:proofErr w:type="spellEnd"/>
      <w:r w:rsidRPr="001B3EB5">
        <w:rPr>
          <w:sz w:val="20"/>
          <w:szCs w:val="20"/>
          <w:lang w:eastAsia="ru-RU"/>
        </w:rPr>
        <w:t>();</w:t>
      </w:r>
    </w:p>
    <w:p w14:paraId="23C5E0FB" w14:textId="77777777" w:rsidR="005B0FAF" w:rsidRPr="001B3EB5" w:rsidRDefault="005B0FAF" w:rsidP="0021313F">
      <w:pPr>
        <w:pStyle w:val="afe"/>
        <w:ind w:firstLine="0"/>
        <w:rPr>
          <w:sz w:val="20"/>
          <w:szCs w:val="20"/>
          <w:lang w:eastAsia="ru-RU"/>
        </w:rPr>
      </w:pPr>
    </w:p>
    <w:p w14:paraId="7954D28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tFocus</w:t>
      </w:r>
      <w:proofErr w:type="spellEnd"/>
      <w:r w:rsidRPr="001B3EB5">
        <w:rPr>
          <w:sz w:val="20"/>
          <w:szCs w:val="20"/>
          <w:lang w:eastAsia="ru-RU"/>
        </w:rPr>
        <w:t>(</w:t>
      </w:r>
      <w:proofErr w:type="spellStart"/>
      <w:r w:rsidRPr="001B3EB5">
        <w:rPr>
          <w:sz w:val="20"/>
          <w:szCs w:val="20"/>
          <w:lang w:eastAsia="ru-RU"/>
        </w:rPr>
        <w:t>hwndGameWindow</w:t>
      </w:r>
      <w:proofErr w:type="spellEnd"/>
      <w:r w:rsidRPr="001B3EB5">
        <w:rPr>
          <w:sz w:val="20"/>
          <w:szCs w:val="20"/>
          <w:lang w:eastAsia="ru-RU"/>
        </w:rPr>
        <w:t>);</w:t>
      </w:r>
    </w:p>
    <w:p w14:paraId="461D5A9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6F29FD4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break;</w:t>
      </w:r>
    </w:p>
    <w:p w14:paraId="38E7124B" w14:textId="77777777" w:rsidR="005B0FAF" w:rsidRPr="001B3EB5" w:rsidRDefault="005B0FAF" w:rsidP="0021313F">
      <w:pPr>
        <w:pStyle w:val="afe"/>
        <w:ind w:firstLine="0"/>
        <w:rPr>
          <w:sz w:val="20"/>
          <w:szCs w:val="20"/>
          <w:lang w:eastAsia="ru-RU"/>
        </w:rPr>
      </w:pPr>
    </w:p>
    <w:p w14:paraId="13B59E64" w14:textId="77777777" w:rsidR="005B0FAF" w:rsidRPr="001B3EB5" w:rsidRDefault="005B0FAF" w:rsidP="0021313F">
      <w:pPr>
        <w:pStyle w:val="afe"/>
        <w:ind w:firstLine="0"/>
        <w:rPr>
          <w:sz w:val="20"/>
          <w:szCs w:val="20"/>
          <w:lang w:eastAsia="ru-RU"/>
        </w:rPr>
      </w:pPr>
      <w:r w:rsidRPr="001B3EB5">
        <w:rPr>
          <w:sz w:val="20"/>
          <w:szCs w:val="20"/>
          <w:lang w:eastAsia="ru-RU"/>
        </w:rPr>
        <w:tab/>
        <w:t>case WM_KEYDOWN:</w:t>
      </w:r>
    </w:p>
    <w:p w14:paraId="398A1F5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switch (</w:t>
      </w:r>
      <w:proofErr w:type="spellStart"/>
      <w:r w:rsidRPr="001B3EB5">
        <w:rPr>
          <w:sz w:val="20"/>
          <w:szCs w:val="20"/>
          <w:lang w:eastAsia="ru-RU"/>
        </w:rPr>
        <w:t>wParam</w:t>
      </w:r>
      <w:proofErr w:type="spellEnd"/>
      <w:r w:rsidRPr="001B3EB5">
        <w:rPr>
          <w:sz w:val="20"/>
          <w:szCs w:val="20"/>
          <w:lang w:eastAsia="ru-RU"/>
        </w:rPr>
        <w:t>) {</w:t>
      </w:r>
    </w:p>
    <w:p w14:paraId="02E0611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KEY_W:</w:t>
      </w:r>
    </w:p>
    <w:p w14:paraId="74F949B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UP, PLAYER);</w:t>
      </w:r>
    </w:p>
    <w:p w14:paraId="1A8E626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6360ECB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KEY_D:</w:t>
      </w:r>
    </w:p>
    <w:p w14:paraId="1867162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RIGHT, PLAYER);</w:t>
      </w:r>
    </w:p>
    <w:p w14:paraId="45C8D96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454980C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KEY_S:</w:t>
      </w:r>
    </w:p>
    <w:p w14:paraId="2FDE919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DOWN, PLAYER);</w:t>
      </w:r>
    </w:p>
    <w:p w14:paraId="0883F6E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49A45D8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KEY_A:</w:t>
      </w:r>
    </w:p>
    <w:p w14:paraId="41A4DAC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LEFT, PLAYER);</w:t>
      </w:r>
    </w:p>
    <w:p w14:paraId="6C6B1E1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646DA7C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KEY_SPACE:</w:t>
      </w:r>
    </w:p>
    <w:p w14:paraId="5DCB48B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hot(PLAYER);</w:t>
      </w:r>
    </w:p>
    <w:p w14:paraId="5AB0E41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4F2AA01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KEY_R:</w:t>
      </w:r>
    </w:p>
    <w:p w14:paraId="314B8CF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wndGameWindow</w:t>
      </w:r>
      <w:proofErr w:type="spellEnd"/>
      <w:r w:rsidRPr="001B3EB5">
        <w:rPr>
          <w:sz w:val="20"/>
          <w:szCs w:val="20"/>
          <w:lang w:eastAsia="ru-RU"/>
        </w:rPr>
        <w:t>, WM_COMMAND, BUTTON_REST, 0);</w:t>
      </w:r>
    </w:p>
    <w:p w14:paraId="3A6C6D1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6CA231D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255F1C8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break;</w:t>
      </w:r>
    </w:p>
    <w:p w14:paraId="4CD6915B" w14:textId="77777777" w:rsidR="005B0FAF" w:rsidRPr="001B3EB5" w:rsidRDefault="005B0FAF" w:rsidP="0021313F">
      <w:pPr>
        <w:pStyle w:val="afe"/>
        <w:ind w:firstLine="0"/>
        <w:rPr>
          <w:sz w:val="20"/>
          <w:szCs w:val="20"/>
          <w:lang w:eastAsia="ru-RU"/>
        </w:rPr>
      </w:pPr>
    </w:p>
    <w:p w14:paraId="5E9324E0"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 </w:t>
      </w:r>
      <w:proofErr w:type="spellStart"/>
      <w:r w:rsidRPr="001B3EB5">
        <w:rPr>
          <w:sz w:val="20"/>
          <w:szCs w:val="20"/>
          <w:lang w:eastAsia="ru-RU"/>
        </w:rPr>
        <w:t>Риссования</w:t>
      </w:r>
      <w:proofErr w:type="spellEnd"/>
    </w:p>
    <w:p w14:paraId="4DFA96E4" w14:textId="77777777" w:rsidR="005B0FAF" w:rsidRPr="001B3EB5" w:rsidRDefault="005B0FAF" w:rsidP="0021313F">
      <w:pPr>
        <w:pStyle w:val="afe"/>
        <w:ind w:firstLine="0"/>
        <w:rPr>
          <w:sz w:val="20"/>
          <w:szCs w:val="20"/>
          <w:lang w:eastAsia="ru-RU"/>
        </w:rPr>
      </w:pPr>
      <w:r w:rsidRPr="001B3EB5">
        <w:rPr>
          <w:sz w:val="20"/>
          <w:szCs w:val="20"/>
          <w:lang w:eastAsia="ru-RU"/>
        </w:rPr>
        <w:tab/>
        <w:t>case WM_PAINT:</w:t>
      </w:r>
    </w:p>
    <w:p w14:paraId="217B89C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Back</w:t>
      </w:r>
      <w:proofErr w:type="spellEnd"/>
      <w:r w:rsidRPr="001B3EB5">
        <w:rPr>
          <w:sz w:val="20"/>
          <w:szCs w:val="20"/>
          <w:lang w:eastAsia="ru-RU"/>
        </w:rPr>
        <w:t>, ZONE_LEFT, ZONE_TOP, ZONE_RIGHT + 60, ZONE_BOTTOM + 60);</w:t>
      </w:r>
    </w:p>
    <w:p w14:paraId="1B61BF8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game &amp;&amp; 0!=tank[PLAYER].hp) {</w:t>
      </w:r>
    </w:p>
    <w:p w14:paraId="0FFCAFC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DrawTank</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6BEF2433" w14:textId="77777777" w:rsidR="005B0FAF" w:rsidRPr="001B3EB5" w:rsidRDefault="005B0FAF" w:rsidP="0021313F">
      <w:pPr>
        <w:pStyle w:val="afe"/>
        <w:ind w:firstLine="0"/>
        <w:rPr>
          <w:sz w:val="20"/>
          <w:szCs w:val="20"/>
          <w:lang w:eastAsia="ru-RU"/>
        </w:rPr>
      </w:pPr>
    </w:p>
    <w:p w14:paraId="504CB55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0 = 1;</w:t>
      </w:r>
    </w:p>
    <w:p w14:paraId="29D6559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hile (T1) {</w:t>
      </w:r>
    </w:p>
    <w:p w14:paraId="1E9DC95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Sleep(10);</w:t>
      </w:r>
    </w:p>
    <w:p w14:paraId="2642A9E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667D212A"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r>
      <w:proofErr w:type="spellStart"/>
      <w:r w:rsidRPr="001B3EB5">
        <w:rPr>
          <w:sz w:val="20"/>
          <w:szCs w:val="20"/>
          <w:lang w:eastAsia="ru-RU"/>
        </w:rPr>
        <w:t>DrawShell</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696E3A1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0 = 0;</w:t>
      </w:r>
    </w:p>
    <w:p w14:paraId="44B6C15F" w14:textId="77777777" w:rsidR="005B0FAF" w:rsidRPr="001B3EB5" w:rsidRDefault="005B0FAF" w:rsidP="0021313F">
      <w:pPr>
        <w:pStyle w:val="afe"/>
        <w:ind w:firstLine="0"/>
        <w:rPr>
          <w:sz w:val="20"/>
          <w:szCs w:val="20"/>
          <w:lang w:eastAsia="ru-RU"/>
        </w:rPr>
      </w:pPr>
    </w:p>
    <w:p w14:paraId="3225248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DrawWall</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55F6AEF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73A36A2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5F2D843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0==tank[PLAYER].hp) {</w:t>
      </w:r>
    </w:p>
    <w:p w14:paraId="7035DE4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aveDC</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5D9C979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tTextColor</w:t>
      </w:r>
      <w:proofErr w:type="spellEnd"/>
      <w:r w:rsidRPr="001B3EB5">
        <w:rPr>
          <w:sz w:val="20"/>
          <w:szCs w:val="20"/>
          <w:lang w:eastAsia="ru-RU"/>
        </w:rPr>
        <w:t>(</w:t>
      </w:r>
      <w:proofErr w:type="spellStart"/>
      <w:r w:rsidRPr="001B3EB5">
        <w:rPr>
          <w:sz w:val="20"/>
          <w:szCs w:val="20"/>
          <w:lang w:eastAsia="ru-RU"/>
        </w:rPr>
        <w:t>hdcBack,RGB</w:t>
      </w:r>
      <w:proofErr w:type="spellEnd"/>
      <w:r w:rsidRPr="001B3EB5">
        <w:rPr>
          <w:sz w:val="20"/>
          <w:szCs w:val="20"/>
          <w:lang w:eastAsia="ru-RU"/>
        </w:rPr>
        <w:t>(255,0,0));</w:t>
      </w:r>
    </w:p>
    <w:p w14:paraId="5B70616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xml:space="preserve">, </w:t>
      </w:r>
      <w:proofErr w:type="spellStart"/>
      <w:r w:rsidRPr="001B3EB5">
        <w:rPr>
          <w:sz w:val="20"/>
          <w:szCs w:val="20"/>
          <w:lang w:eastAsia="ru-RU"/>
        </w:rPr>
        <w:t>hfText</w:t>
      </w:r>
      <w:proofErr w:type="spellEnd"/>
      <w:r w:rsidRPr="001B3EB5">
        <w:rPr>
          <w:sz w:val="20"/>
          <w:szCs w:val="20"/>
          <w:lang w:eastAsia="ru-RU"/>
        </w:rPr>
        <w:t>);</w:t>
      </w:r>
    </w:p>
    <w:p w14:paraId="0154CB2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DrawText</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L"YOU DIED", 8, &amp;</w:t>
      </w:r>
      <w:proofErr w:type="spellStart"/>
      <w:r w:rsidRPr="001B3EB5">
        <w:rPr>
          <w:sz w:val="20"/>
          <w:szCs w:val="20"/>
          <w:lang w:eastAsia="ru-RU"/>
        </w:rPr>
        <w:t>rcText</w:t>
      </w:r>
      <w:proofErr w:type="spellEnd"/>
      <w:r w:rsidRPr="001B3EB5">
        <w:rPr>
          <w:sz w:val="20"/>
          <w:szCs w:val="20"/>
          <w:lang w:eastAsia="ru-RU"/>
        </w:rPr>
        <w:t>, DT_CENTER);</w:t>
      </w:r>
    </w:p>
    <w:p w14:paraId="2D02C69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ReleaseDC</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1);</w:t>
      </w:r>
    </w:p>
    <w:p w14:paraId="5E88D7B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42C82C1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1450046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aveDC</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5CC50CE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tTextColor</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RGB(0,255,0));</w:t>
      </w:r>
    </w:p>
    <w:p w14:paraId="0E8BCF1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xml:space="preserve">, </w:t>
      </w:r>
      <w:proofErr w:type="spellStart"/>
      <w:r w:rsidRPr="001B3EB5">
        <w:rPr>
          <w:sz w:val="20"/>
          <w:szCs w:val="20"/>
          <w:lang w:eastAsia="ru-RU"/>
        </w:rPr>
        <w:t>hfText</w:t>
      </w:r>
      <w:proofErr w:type="spellEnd"/>
      <w:r w:rsidRPr="001B3EB5">
        <w:rPr>
          <w:sz w:val="20"/>
          <w:szCs w:val="20"/>
          <w:lang w:eastAsia="ru-RU"/>
        </w:rPr>
        <w:t>);</w:t>
      </w:r>
    </w:p>
    <w:p w14:paraId="24942D1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DrawText</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L"YOU WIN", 7, &amp;</w:t>
      </w:r>
      <w:proofErr w:type="spellStart"/>
      <w:r w:rsidRPr="001B3EB5">
        <w:rPr>
          <w:sz w:val="20"/>
          <w:szCs w:val="20"/>
          <w:lang w:eastAsia="ru-RU"/>
        </w:rPr>
        <w:t>rcText</w:t>
      </w:r>
      <w:proofErr w:type="spellEnd"/>
      <w:r w:rsidRPr="001B3EB5">
        <w:rPr>
          <w:sz w:val="20"/>
          <w:szCs w:val="20"/>
          <w:lang w:eastAsia="ru-RU"/>
        </w:rPr>
        <w:t>, DT_CENTER);</w:t>
      </w:r>
    </w:p>
    <w:p w14:paraId="6392009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ReleaseDC</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 -1);</w:t>
      </w:r>
    </w:p>
    <w:p w14:paraId="732CFCF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1FF1695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B63381A" w14:textId="77777777" w:rsidR="005B0FAF" w:rsidRPr="001B3EB5" w:rsidRDefault="005B0FAF" w:rsidP="0021313F">
      <w:pPr>
        <w:pStyle w:val="afe"/>
        <w:ind w:firstLine="0"/>
        <w:rPr>
          <w:sz w:val="20"/>
          <w:szCs w:val="20"/>
          <w:lang w:eastAsia="ru-RU"/>
        </w:rPr>
      </w:pPr>
    </w:p>
    <w:p w14:paraId="786BFCD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Back</w:t>
      </w:r>
      <w:proofErr w:type="spellEnd"/>
      <w:r w:rsidRPr="001B3EB5">
        <w:rPr>
          <w:sz w:val="20"/>
          <w:szCs w:val="20"/>
          <w:lang w:eastAsia="ru-RU"/>
        </w:rPr>
        <w:t>, 0, 0, ZONE_LEFT, ZONE_BOTTOM + 60);</w:t>
      </w:r>
    </w:p>
    <w:p w14:paraId="61CF6AD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Back</w:t>
      </w:r>
      <w:proofErr w:type="spellEnd"/>
      <w:r w:rsidRPr="001B3EB5">
        <w:rPr>
          <w:sz w:val="20"/>
          <w:szCs w:val="20"/>
          <w:lang w:eastAsia="ru-RU"/>
        </w:rPr>
        <w:t>, ZONE_RIGHT + 60, ZONE_TOP, 1600, 900);</w:t>
      </w:r>
      <w:r w:rsidRPr="001B3EB5">
        <w:rPr>
          <w:sz w:val="20"/>
          <w:szCs w:val="20"/>
          <w:lang w:eastAsia="ru-RU"/>
        </w:rPr>
        <w:tab/>
      </w:r>
      <w:r w:rsidRPr="001B3EB5">
        <w:rPr>
          <w:sz w:val="20"/>
          <w:szCs w:val="20"/>
          <w:lang w:eastAsia="ru-RU"/>
        </w:rPr>
        <w:tab/>
      </w:r>
    </w:p>
    <w:p w14:paraId="6D42B6DC" w14:textId="77777777" w:rsidR="005B0FAF" w:rsidRPr="001B3EB5" w:rsidRDefault="005B0FAF" w:rsidP="0021313F">
      <w:pPr>
        <w:pStyle w:val="afe"/>
        <w:ind w:firstLine="0"/>
        <w:rPr>
          <w:sz w:val="20"/>
          <w:szCs w:val="20"/>
          <w:lang w:eastAsia="ru-RU"/>
        </w:rPr>
      </w:pPr>
    </w:p>
    <w:p w14:paraId="336E005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DrawAllTank</w:t>
      </w:r>
      <w:proofErr w:type="spellEnd"/>
      <w:r w:rsidRPr="001B3EB5">
        <w:rPr>
          <w:sz w:val="20"/>
          <w:szCs w:val="20"/>
          <w:lang w:eastAsia="ru-RU"/>
        </w:rPr>
        <w:t>(</w:t>
      </w:r>
      <w:proofErr w:type="spellStart"/>
      <w:r w:rsidRPr="001B3EB5">
        <w:rPr>
          <w:sz w:val="20"/>
          <w:szCs w:val="20"/>
          <w:lang w:eastAsia="ru-RU"/>
        </w:rPr>
        <w:t>hdcBack</w:t>
      </w:r>
      <w:proofErr w:type="spellEnd"/>
      <w:r w:rsidRPr="001B3EB5">
        <w:rPr>
          <w:sz w:val="20"/>
          <w:szCs w:val="20"/>
          <w:lang w:eastAsia="ru-RU"/>
        </w:rPr>
        <w:t>);</w:t>
      </w:r>
    </w:p>
    <w:p w14:paraId="1E0F20EF" w14:textId="77777777" w:rsidR="005B0FAF" w:rsidRPr="001B3EB5" w:rsidRDefault="005B0FAF" w:rsidP="0021313F">
      <w:pPr>
        <w:pStyle w:val="afe"/>
        <w:ind w:firstLine="0"/>
        <w:rPr>
          <w:sz w:val="20"/>
          <w:szCs w:val="20"/>
          <w:lang w:eastAsia="ru-RU"/>
        </w:rPr>
      </w:pPr>
    </w:p>
    <w:p w14:paraId="456F2DD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hdc</w:t>
      </w:r>
      <w:proofErr w:type="spellEnd"/>
      <w:r w:rsidRPr="001B3EB5">
        <w:rPr>
          <w:sz w:val="20"/>
          <w:szCs w:val="20"/>
          <w:lang w:eastAsia="ru-RU"/>
        </w:rPr>
        <w:t xml:space="preserve"> = </w:t>
      </w:r>
      <w:proofErr w:type="spellStart"/>
      <w:r w:rsidRPr="001B3EB5">
        <w:rPr>
          <w:sz w:val="20"/>
          <w:szCs w:val="20"/>
          <w:lang w:eastAsia="ru-RU"/>
        </w:rPr>
        <w:t>BeginPaint</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amp;</w:t>
      </w:r>
      <w:proofErr w:type="spellStart"/>
      <w:r w:rsidRPr="001B3EB5">
        <w:rPr>
          <w:sz w:val="20"/>
          <w:szCs w:val="20"/>
          <w:lang w:eastAsia="ru-RU"/>
        </w:rPr>
        <w:t>ps</w:t>
      </w:r>
      <w:proofErr w:type="spellEnd"/>
      <w:r w:rsidRPr="001B3EB5">
        <w:rPr>
          <w:sz w:val="20"/>
          <w:szCs w:val="20"/>
          <w:lang w:eastAsia="ru-RU"/>
        </w:rPr>
        <w:t>);</w:t>
      </w:r>
    </w:p>
    <w:p w14:paraId="553D7F38" w14:textId="77777777" w:rsidR="005B0FAF" w:rsidRPr="001B3EB5" w:rsidRDefault="005B0FAF" w:rsidP="0021313F">
      <w:pPr>
        <w:pStyle w:val="afe"/>
        <w:ind w:firstLine="0"/>
        <w:rPr>
          <w:sz w:val="20"/>
          <w:szCs w:val="20"/>
          <w:lang w:eastAsia="ru-RU"/>
        </w:rPr>
      </w:pPr>
    </w:p>
    <w:p w14:paraId="33466E7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BitBl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0, 0, </w:t>
      </w:r>
      <w:proofErr w:type="spellStart"/>
      <w:r w:rsidRPr="001B3EB5">
        <w:rPr>
          <w:sz w:val="20"/>
          <w:szCs w:val="20"/>
          <w:lang w:eastAsia="ru-RU"/>
        </w:rPr>
        <w:t>rcClient.right</w:t>
      </w:r>
      <w:proofErr w:type="spellEnd"/>
      <w:r w:rsidRPr="001B3EB5">
        <w:rPr>
          <w:sz w:val="20"/>
          <w:szCs w:val="20"/>
          <w:lang w:eastAsia="ru-RU"/>
        </w:rPr>
        <w:t xml:space="preserve">, </w:t>
      </w:r>
      <w:proofErr w:type="spellStart"/>
      <w:r w:rsidRPr="001B3EB5">
        <w:rPr>
          <w:sz w:val="20"/>
          <w:szCs w:val="20"/>
          <w:lang w:eastAsia="ru-RU"/>
        </w:rPr>
        <w:t>rcClient.bottom</w:t>
      </w:r>
      <w:proofErr w:type="spellEnd"/>
      <w:r w:rsidRPr="001B3EB5">
        <w:rPr>
          <w:sz w:val="20"/>
          <w:szCs w:val="20"/>
          <w:lang w:eastAsia="ru-RU"/>
        </w:rPr>
        <w:t xml:space="preserve">, </w:t>
      </w:r>
      <w:proofErr w:type="spellStart"/>
      <w:r w:rsidRPr="001B3EB5">
        <w:rPr>
          <w:sz w:val="20"/>
          <w:szCs w:val="20"/>
          <w:lang w:eastAsia="ru-RU"/>
        </w:rPr>
        <w:t>hdcBack</w:t>
      </w:r>
      <w:proofErr w:type="spellEnd"/>
      <w:r w:rsidRPr="001B3EB5">
        <w:rPr>
          <w:sz w:val="20"/>
          <w:szCs w:val="20"/>
          <w:lang w:eastAsia="ru-RU"/>
        </w:rPr>
        <w:t>, 0, 0, SRCCOPY);</w:t>
      </w:r>
    </w:p>
    <w:p w14:paraId="3007E2DB" w14:textId="77777777" w:rsidR="005B0FAF" w:rsidRPr="001B3EB5" w:rsidRDefault="005B0FAF" w:rsidP="0021313F">
      <w:pPr>
        <w:pStyle w:val="afe"/>
        <w:ind w:firstLine="0"/>
        <w:rPr>
          <w:sz w:val="20"/>
          <w:szCs w:val="20"/>
          <w:lang w:eastAsia="ru-RU"/>
        </w:rPr>
      </w:pPr>
    </w:p>
    <w:p w14:paraId="3996C46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EndPaint</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amp;</w:t>
      </w:r>
      <w:proofErr w:type="spellStart"/>
      <w:r w:rsidRPr="001B3EB5">
        <w:rPr>
          <w:sz w:val="20"/>
          <w:szCs w:val="20"/>
          <w:lang w:eastAsia="ru-RU"/>
        </w:rPr>
        <w:t>ps</w:t>
      </w:r>
      <w:proofErr w:type="spellEnd"/>
      <w:r w:rsidRPr="001B3EB5">
        <w:rPr>
          <w:sz w:val="20"/>
          <w:szCs w:val="20"/>
          <w:lang w:eastAsia="ru-RU"/>
        </w:rPr>
        <w:t>);</w:t>
      </w:r>
    </w:p>
    <w:p w14:paraId="67FA4D68" w14:textId="77777777" w:rsidR="005B0FAF" w:rsidRPr="001B3EB5" w:rsidRDefault="005B0FAF" w:rsidP="0021313F">
      <w:pPr>
        <w:pStyle w:val="afe"/>
        <w:ind w:firstLine="0"/>
        <w:rPr>
          <w:sz w:val="20"/>
          <w:szCs w:val="20"/>
          <w:lang w:eastAsia="ru-RU"/>
        </w:rPr>
      </w:pPr>
    </w:p>
    <w:p w14:paraId="0878776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break;</w:t>
      </w:r>
    </w:p>
    <w:p w14:paraId="1088B3F6" w14:textId="77777777" w:rsidR="005B0FAF" w:rsidRPr="001B3EB5" w:rsidRDefault="005B0FAF" w:rsidP="0021313F">
      <w:pPr>
        <w:pStyle w:val="afe"/>
        <w:ind w:firstLine="0"/>
        <w:rPr>
          <w:sz w:val="20"/>
          <w:szCs w:val="20"/>
          <w:lang w:eastAsia="ru-RU"/>
        </w:rPr>
      </w:pPr>
    </w:p>
    <w:p w14:paraId="676C912C" w14:textId="77777777" w:rsidR="005B0FAF" w:rsidRPr="001B3EB5" w:rsidRDefault="005B0FAF" w:rsidP="0021313F">
      <w:pPr>
        <w:pStyle w:val="afe"/>
        <w:ind w:firstLine="0"/>
        <w:rPr>
          <w:sz w:val="20"/>
          <w:szCs w:val="20"/>
          <w:lang w:eastAsia="ru-RU"/>
        </w:rPr>
      </w:pPr>
      <w:r w:rsidRPr="001B3EB5">
        <w:rPr>
          <w:sz w:val="20"/>
          <w:szCs w:val="20"/>
          <w:lang w:eastAsia="ru-RU"/>
        </w:rPr>
        <w:tab/>
        <w:t>case WM_DESTROY:</w:t>
      </w:r>
    </w:p>
    <w:p w14:paraId="4B0A36A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F0 = 0;</w:t>
      </w:r>
    </w:p>
    <w:p w14:paraId="61DF6D3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F1 = 0;</w:t>
      </w:r>
    </w:p>
    <w:p w14:paraId="536D10C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F2 = 0;</w:t>
      </w:r>
    </w:p>
    <w:p w14:paraId="1A294E3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hile (!F0 || !F1 || !F2) {</w:t>
      </w:r>
    </w:p>
    <w:p w14:paraId="3DA9E54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leep(500);</w:t>
      </w:r>
    </w:p>
    <w:p w14:paraId="39CE8E9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44412BF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FinalizeBackBuffer</w:t>
      </w:r>
      <w:proofErr w:type="spellEnd"/>
      <w:r w:rsidRPr="001B3EB5">
        <w:rPr>
          <w:sz w:val="20"/>
          <w:szCs w:val="20"/>
          <w:lang w:eastAsia="ru-RU"/>
        </w:rPr>
        <w:t>();</w:t>
      </w:r>
    </w:p>
    <w:p w14:paraId="13409F4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PostQuitMessage</w:t>
      </w:r>
      <w:proofErr w:type="spellEnd"/>
      <w:r w:rsidRPr="001B3EB5">
        <w:rPr>
          <w:sz w:val="20"/>
          <w:szCs w:val="20"/>
          <w:lang w:eastAsia="ru-RU"/>
        </w:rPr>
        <w:t>(0);</w:t>
      </w:r>
    </w:p>
    <w:p w14:paraId="312AA2D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break;</w:t>
      </w:r>
    </w:p>
    <w:p w14:paraId="4BB5A8E2"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131CC856"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return </w:t>
      </w:r>
      <w:proofErr w:type="spellStart"/>
      <w:r w:rsidRPr="001B3EB5">
        <w:rPr>
          <w:sz w:val="20"/>
          <w:szCs w:val="20"/>
          <w:lang w:eastAsia="ru-RU"/>
        </w:rPr>
        <w:t>DefWindowProc</w:t>
      </w:r>
      <w:proofErr w:type="spellEnd"/>
      <w:r w:rsidRPr="001B3EB5">
        <w:rPr>
          <w:sz w:val="20"/>
          <w:szCs w:val="20"/>
          <w:lang w:eastAsia="ru-RU"/>
        </w:rPr>
        <w:t>(</w:t>
      </w:r>
      <w:proofErr w:type="spellStart"/>
      <w:r w:rsidRPr="001B3EB5">
        <w:rPr>
          <w:sz w:val="20"/>
          <w:szCs w:val="20"/>
          <w:lang w:eastAsia="ru-RU"/>
        </w:rPr>
        <w:t>hWnd</w:t>
      </w:r>
      <w:proofErr w:type="spellEnd"/>
      <w:r w:rsidRPr="001B3EB5">
        <w:rPr>
          <w:sz w:val="20"/>
          <w:szCs w:val="20"/>
          <w:lang w:eastAsia="ru-RU"/>
        </w:rPr>
        <w:t xml:space="preserve">, </w:t>
      </w:r>
      <w:proofErr w:type="spellStart"/>
      <w:r w:rsidRPr="001B3EB5">
        <w:rPr>
          <w:sz w:val="20"/>
          <w:szCs w:val="20"/>
          <w:lang w:eastAsia="ru-RU"/>
        </w:rPr>
        <w:t>uMsg</w:t>
      </w:r>
      <w:proofErr w:type="spellEnd"/>
      <w:r w:rsidRPr="001B3EB5">
        <w:rPr>
          <w:sz w:val="20"/>
          <w:szCs w:val="20"/>
          <w:lang w:eastAsia="ru-RU"/>
        </w:rPr>
        <w:t xml:space="preserve">, </w:t>
      </w:r>
      <w:proofErr w:type="spellStart"/>
      <w:r w:rsidRPr="001B3EB5">
        <w:rPr>
          <w:sz w:val="20"/>
          <w:szCs w:val="20"/>
          <w:lang w:eastAsia="ru-RU"/>
        </w:rPr>
        <w:t>wParam</w:t>
      </w:r>
      <w:proofErr w:type="spellEnd"/>
      <w:r w:rsidRPr="001B3EB5">
        <w:rPr>
          <w:sz w:val="20"/>
          <w:szCs w:val="20"/>
          <w:lang w:eastAsia="ru-RU"/>
        </w:rPr>
        <w:t xml:space="preserve">, </w:t>
      </w:r>
      <w:proofErr w:type="spellStart"/>
      <w:r w:rsidRPr="001B3EB5">
        <w:rPr>
          <w:sz w:val="20"/>
          <w:szCs w:val="20"/>
          <w:lang w:eastAsia="ru-RU"/>
        </w:rPr>
        <w:t>lParam</w:t>
      </w:r>
      <w:proofErr w:type="spellEnd"/>
      <w:r w:rsidRPr="001B3EB5">
        <w:rPr>
          <w:sz w:val="20"/>
          <w:szCs w:val="20"/>
          <w:lang w:eastAsia="ru-RU"/>
        </w:rPr>
        <w:t>);</w:t>
      </w:r>
    </w:p>
    <w:p w14:paraId="523E43BD"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39B981DA" w14:textId="77777777" w:rsidR="005B0FAF" w:rsidRPr="001B3EB5" w:rsidRDefault="005B0FAF" w:rsidP="0021313F">
      <w:pPr>
        <w:pStyle w:val="afe"/>
        <w:ind w:firstLine="0"/>
        <w:rPr>
          <w:sz w:val="20"/>
          <w:szCs w:val="20"/>
          <w:lang w:eastAsia="ru-RU"/>
        </w:rPr>
      </w:pPr>
    </w:p>
    <w:p w14:paraId="1CB75A05" w14:textId="77777777" w:rsidR="005B0FAF" w:rsidRPr="001B3EB5" w:rsidRDefault="005B0FAF" w:rsidP="0021313F">
      <w:pPr>
        <w:pStyle w:val="afe"/>
        <w:ind w:firstLine="0"/>
        <w:rPr>
          <w:sz w:val="20"/>
          <w:szCs w:val="20"/>
          <w:lang w:eastAsia="ru-RU"/>
        </w:rPr>
      </w:pPr>
      <w:r w:rsidRPr="001B3EB5">
        <w:rPr>
          <w:sz w:val="20"/>
          <w:szCs w:val="20"/>
          <w:lang w:eastAsia="ru-RU"/>
        </w:rPr>
        <w:t xml:space="preserve">INT WINAPI </w:t>
      </w:r>
      <w:proofErr w:type="spellStart"/>
      <w:r w:rsidRPr="001B3EB5">
        <w:rPr>
          <w:sz w:val="20"/>
          <w:szCs w:val="20"/>
          <w:lang w:eastAsia="ru-RU"/>
        </w:rPr>
        <w:t>WinMain</w:t>
      </w:r>
      <w:proofErr w:type="spellEnd"/>
      <w:r w:rsidRPr="001B3EB5">
        <w:rPr>
          <w:sz w:val="20"/>
          <w:szCs w:val="20"/>
          <w:lang w:eastAsia="ru-RU"/>
        </w:rPr>
        <w:t xml:space="preserve">(HINSTANCE </w:t>
      </w:r>
      <w:proofErr w:type="spellStart"/>
      <w:r w:rsidRPr="001B3EB5">
        <w:rPr>
          <w:sz w:val="20"/>
          <w:szCs w:val="20"/>
          <w:lang w:eastAsia="ru-RU"/>
        </w:rPr>
        <w:t>hInstance</w:t>
      </w:r>
      <w:proofErr w:type="spellEnd"/>
      <w:r w:rsidRPr="001B3EB5">
        <w:rPr>
          <w:sz w:val="20"/>
          <w:szCs w:val="20"/>
          <w:lang w:eastAsia="ru-RU"/>
        </w:rPr>
        <w:t xml:space="preserve">, HINSTANCE </w:t>
      </w:r>
      <w:proofErr w:type="spellStart"/>
      <w:r w:rsidRPr="001B3EB5">
        <w:rPr>
          <w:sz w:val="20"/>
          <w:szCs w:val="20"/>
          <w:lang w:eastAsia="ru-RU"/>
        </w:rPr>
        <w:t>hPrevInstance</w:t>
      </w:r>
      <w:proofErr w:type="spellEnd"/>
      <w:r w:rsidRPr="001B3EB5">
        <w:rPr>
          <w:sz w:val="20"/>
          <w:szCs w:val="20"/>
          <w:lang w:eastAsia="ru-RU"/>
        </w:rPr>
        <w:t xml:space="preserve">, LPSTR </w:t>
      </w:r>
      <w:proofErr w:type="spellStart"/>
      <w:r w:rsidRPr="001B3EB5">
        <w:rPr>
          <w:sz w:val="20"/>
          <w:szCs w:val="20"/>
          <w:lang w:eastAsia="ru-RU"/>
        </w:rPr>
        <w:t>lpCmdLine</w:t>
      </w:r>
      <w:proofErr w:type="spellEnd"/>
      <w:r w:rsidRPr="001B3EB5">
        <w:rPr>
          <w:sz w:val="20"/>
          <w:szCs w:val="20"/>
          <w:lang w:eastAsia="ru-RU"/>
        </w:rPr>
        <w:t xml:space="preserve">, int </w:t>
      </w:r>
      <w:proofErr w:type="spellStart"/>
      <w:r w:rsidRPr="001B3EB5">
        <w:rPr>
          <w:sz w:val="20"/>
          <w:szCs w:val="20"/>
          <w:lang w:eastAsia="ru-RU"/>
        </w:rPr>
        <w:t>nCmdShow</w:t>
      </w:r>
      <w:proofErr w:type="spellEnd"/>
      <w:r w:rsidRPr="001B3EB5">
        <w:rPr>
          <w:sz w:val="20"/>
          <w:szCs w:val="20"/>
          <w:lang w:eastAsia="ru-RU"/>
        </w:rPr>
        <w:t>) {</w:t>
      </w:r>
    </w:p>
    <w:p w14:paraId="410532C8" w14:textId="77777777" w:rsidR="005B0FAF" w:rsidRPr="00A22194" w:rsidRDefault="005B0FAF" w:rsidP="0021313F">
      <w:pPr>
        <w:pStyle w:val="afe"/>
        <w:ind w:firstLine="0"/>
        <w:rPr>
          <w:sz w:val="20"/>
          <w:szCs w:val="20"/>
          <w:lang w:val="ru-RU" w:eastAsia="ru-RU"/>
        </w:rPr>
      </w:pPr>
      <w:r w:rsidRPr="001B3EB5">
        <w:rPr>
          <w:sz w:val="20"/>
          <w:szCs w:val="20"/>
          <w:lang w:eastAsia="ru-RU"/>
        </w:rPr>
        <w:tab/>
        <w:t>MSG</w:t>
      </w:r>
      <w:r w:rsidRPr="00A22194">
        <w:rPr>
          <w:sz w:val="20"/>
          <w:szCs w:val="20"/>
          <w:lang w:val="ru-RU" w:eastAsia="ru-RU"/>
        </w:rPr>
        <w:t xml:space="preserve"> </w:t>
      </w:r>
      <w:proofErr w:type="spellStart"/>
      <w:r w:rsidRPr="001B3EB5">
        <w:rPr>
          <w:sz w:val="20"/>
          <w:szCs w:val="20"/>
          <w:lang w:eastAsia="ru-RU"/>
        </w:rPr>
        <w:t>msg</w:t>
      </w:r>
      <w:proofErr w:type="spellEnd"/>
      <w:r w:rsidRPr="00A22194">
        <w:rPr>
          <w:sz w:val="20"/>
          <w:szCs w:val="20"/>
          <w:lang w:val="ru-RU" w:eastAsia="ru-RU"/>
        </w:rPr>
        <w:t>;</w:t>
      </w:r>
    </w:p>
    <w:p w14:paraId="7F79E8A3" w14:textId="77777777" w:rsidR="005B0FAF" w:rsidRPr="00A22194" w:rsidRDefault="005B0FAF" w:rsidP="0021313F">
      <w:pPr>
        <w:pStyle w:val="afe"/>
        <w:ind w:firstLine="0"/>
        <w:rPr>
          <w:sz w:val="20"/>
          <w:szCs w:val="20"/>
          <w:lang w:val="ru-RU" w:eastAsia="ru-RU"/>
        </w:rPr>
      </w:pPr>
      <w:r w:rsidRPr="00A22194">
        <w:rPr>
          <w:sz w:val="20"/>
          <w:szCs w:val="20"/>
          <w:lang w:val="ru-RU" w:eastAsia="ru-RU"/>
        </w:rPr>
        <w:tab/>
      </w:r>
      <w:r w:rsidRPr="001B3EB5">
        <w:rPr>
          <w:sz w:val="20"/>
          <w:szCs w:val="20"/>
          <w:lang w:eastAsia="ru-RU"/>
        </w:rPr>
        <w:t>WNDCLASSEX</w:t>
      </w:r>
      <w:r w:rsidRPr="00A22194">
        <w:rPr>
          <w:sz w:val="20"/>
          <w:szCs w:val="20"/>
          <w:lang w:val="ru-RU" w:eastAsia="ru-RU"/>
        </w:rPr>
        <w:t xml:space="preserve"> </w:t>
      </w:r>
      <w:proofErr w:type="spellStart"/>
      <w:r w:rsidRPr="001B3EB5">
        <w:rPr>
          <w:sz w:val="20"/>
          <w:szCs w:val="20"/>
          <w:lang w:eastAsia="ru-RU"/>
        </w:rPr>
        <w:t>wcex</w:t>
      </w:r>
      <w:proofErr w:type="spellEnd"/>
      <w:r w:rsidRPr="00A22194">
        <w:rPr>
          <w:sz w:val="20"/>
          <w:szCs w:val="20"/>
          <w:lang w:val="ru-RU" w:eastAsia="ru-RU"/>
        </w:rPr>
        <w:t>;</w:t>
      </w:r>
    </w:p>
    <w:p w14:paraId="02DEA815" w14:textId="77777777" w:rsidR="005B0FAF" w:rsidRPr="00A22194" w:rsidRDefault="005B0FAF" w:rsidP="0021313F">
      <w:pPr>
        <w:pStyle w:val="afe"/>
        <w:ind w:firstLine="0"/>
        <w:rPr>
          <w:sz w:val="20"/>
          <w:szCs w:val="20"/>
          <w:lang w:val="ru-RU" w:eastAsia="ru-RU"/>
        </w:rPr>
      </w:pPr>
      <w:r w:rsidRPr="00A22194">
        <w:rPr>
          <w:sz w:val="20"/>
          <w:szCs w:val="20"/>
          <w:lang w:val="ru-RU" w:eastAsia="ru-RU"/>
        </w:rPr>
        <w:tab/>
      </w:r>
    </w:p>
    <w:p w14:paraId="32E2F2A4" w14:textId="77777777" w:rsidR="005B0FAF" w:rsidRPr="00A22194" w:rsidRDefault="005B0FAF" w:rsidP="0021313F">
      <w:pPr>
        <w:pStyle w:val="afe"/>
        <w:ind w:firstLine="0"/>
        <w:rPr>
          <w:sz w:val="20"/>
          <w:szCs w:val="20"/>
          <w:lang w:val="ru-RU" w:eastAsia="ru-RU"/>
        </w:rPr>
      </w:pPr>
      <w:r w:rsidRPr="00A22194">
        <w:rPr>
          <w:sz w:val="20"/>
          <w:szCs w:val="20"/>
          <w:lang w:val="ru-RU" w:eastAsia="ru-RU"/>
        </w:rPr>
        <w:tab/>
        <w:t xml:space="preserve">// </w:t>
      </w:r>
      <w:proofErr w:type="spellStart"/>
      <w:r w:rsidRPr="00A22194">
        <w:rPr>
          <w:sz w:val="20"/>
          <w:szCs w:val="20"/>
          <w:lang w:val="ru-RU" w:eastAsia="ru-RU"/>
        </w:rPr>
        <w:t>Регестрация</w:t>
      </w:r>
      <w:proofErr w:type="spellEnd"/>
      <w:r w:rsidRPr="00A22194">
        <w:rPr>
          <w:sz w:val="20"/>
          <w:szCs w:val="20"/>
          <w:lang w:val="ru-RU" w:eastAsia="ru-RU"/>
        </w:rPr>
        <w:t xml:space="preserve"> </w:t>
      </w:r>
      <w:proofErr w:type="spellStart"/>
      <w:r w:rsidRPr="00A22194">
        <w:rPr>
          <w:sz w:val="20"/>
          <w:szCs w:val="20"/>
          <w:lang w:val="ru-RU" w:eastAsia="ru-RU"/>
        </w:rPr>
        <w:t>оконого</w:t>
      </w:r>
      <w:proofErr w:type="spellEnd"/>
      <w:r w:rsidRPr="00A22194">
        <w:rPr>
          <w:sz w:val="20"/>
          <w:szCs w:val="20"/>
          <w:lang w:val="ru-RU" w:eastAsia="ru-RU"/>
        </w:rPr>
        <w:t xml:space="preserve"> класса</w:t>
      </w:r>
    </w:p>
    <w:p w14:paraId="47833C38" w14:textId="77777777" w:rsidR="005B0FAF" w:rsidRPr="001B3EB5" w:rsidRDefault="005B0FAF" w:rsidP="0021313F">
      <w:pPr>
        <w:pStyle w:val="afe"/>
        <w:ind w:firstLine="0"/>
        <w:rPr>
          <w:sz w:val="20"/>
          <w:szCs w:val="20"/>
          <w:lang w:eastAsia="ru-RU"/>
        </w:rPr>
      </w:pPr>
      <w:r w:rsidRPr="00A22194">
        <w:rPr>
          <w:sz w:val="20"/>
          <w:szCs w:val="20"/>
          <w:lang w:val="ru-RU" w:eastAsia="ru-RU"/>
        </w:rPr>
        <w:tab/>
      </w:r>
      <w:proofErr w:type="spellStart"/>
      <w:r w:rsidRPr="001B3EB5">
        <w:rPr>
          <w:sz w:val="20"/>
          <w:szCs w:val="20"/>
          <w:lang w:eastAsia="ru-RU"/>
        </w:rPr>
        <w:t>memset</w:t>
      </w:r>
      <w:proofErr w:type="spellEnd"/>
      <w:r w:rsidRPr="001B3EB5">
        <w:rPr>
          <w:sz w:val="20"/>
          <w:szCs w:val="20"/>
          <w:lang w:eastAsia="ru-RU"/>
        </w:rPr>
        <w:t>(&amp;</w:t>
      </w:r>
      <w:proofErr w:type="spellStart"/>
      <w:r w:rsidRPr="001B3EB5">
        <w:rPr>
          <w:sz w:val="20"/>
          <w:szCs w:val="20"/>
          <w:lang w:eastAsia="ru-RU"/>
        </w:rPr>
        <w:t>wcex</w:t>
      </w:r>
      <w:proofErr w:type="spellEnd"/>
      <w:r w:rsidRPr="001B3EB5">
        <w:rPr>
          <w:sz w:val="20"/>
          <w:szCs w:val="20"/>
          <w:lang w:eastAsia="ru-RU"/>
        </w:rPr>
        <w:t xml:space="preserve">, 0, </w:t>
      </w:r>
      <w:proofErr w:type="spellStart"/>
      <w:r w:rsidRPr="001B3EB5">
        <w:rPr>
          <w:sz w:val="20"/>
          <w:szCs w:val="20"/>
          <w:lang w:eastAsia="ru-RU"/>
        </w:rPr>
        <w:t>sizeof</w:t>
      </w:r>
      <w:proofErr w:type="spellEnd"/>
      <w:r w:rsidRPr="001B3EB5">
        <w:rPr>
          <w:sz w:val="20"/>
          <w:szCs w:val="20"/>
          <w:lang w:eastAsia="ru-RU"/>
        </w:rPr>
        <w:t xml:space="preserve"> </w:t>
      </w:r>
      <w:proofErr w:type="spellStart"/>
      <w:r w:rsidRPr="001B3EB5">
        <w:rPr>
          <w:sz w:val="20"/>
          <w:szCs w:val="20"/>
          <w:lang w:eastAsia="ru-RU"/>
        </w:rPr>
        <w:t>wcex</w:t>
      </w:r>
      <w:proofErr w:type="spellEnd"/>
      <w:r w:rsidRPr="001B3EB5">
        <w:rPr>
          <w:sz w:val="20"/>
          <w:szCs w:val="20"/>
          <w:lang w:eastAsia="ru-RU"/>
        </w:rPr>
        <w:t>);</w:t>
      </w:r>
    </w:p>
    <w:p w14:paraId="10AA1B7F"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cbSize</w:t>
      </w:r>
      <w:proofErr w:type="spellEnd"/>
      <w:r w:rsidRPr="001B3EB5">
        <w:rPr>
          <w:sz w:val="20"/>
          <w:szCs w:val="20"/>
          <w:lang w:eastAsia="ru-RU"/>
        </w:rPr>
        <w:t xml:space="preserve"> = </w:t>
      </w:r>
      <w:proofErr w:type="spellStart"/>
      <w:r w:rsidRPr="001B3EB5">
        <w:rPr>
          <w:sz w:val="20"/>
          <w:szCs w:val="20"/>
          <w:lang w:eastAsia="ru-RU"/>
        </w:rPr>
        <w:t>sizeof</w:t>
      </w:r>
      <w:proofErr w:type="spellEnd"/>
      <w:r w:rsidRPr="001B3EB5">
        <w:rPr>
          <w:sz w:val="20"/>
          <w:szCs w:val="20"/>
          <w:lang w:eastAsia="ru-RU"/>
        </w:rPr>
        <w:t xml:space="preserve"> </w:t>
      </w:r>
      <w:proofErr w:type="spellStart"/>
      <w:r w:rsidRPr="001B3EB5">
        <w:rPr>
          <w:sz w:val="20"/>
          <w:szCs w:val="20"/>
          <w:lang w:eastAsia="ru-RU"/>
        </w:rPr>
        <w:t>wcex</w:t>
      </w:r>
      <w:proofErr w:type="spellEnd"/>
      <w:r w:rsidRPr="001B3EB5">
        <w:rPr>
          <w:sz w:val="20"/>
          <w:szCs w:val="20"/>
          <w:lang w:eastAsia="ru-RU"/>
        </w:rPr>
        <w:t>;</w:t>
      </w:r>
    </w:p>
    <w:p w14:paraId="68ED80DF"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style</w:t>
      </w:r>
      <w:proofErr w:type="spellEnd"/>
      <w:r w:rsidRPr="001B3EB5">
        <w:rPr>
          <w:sz w:val="20"/>
          <w:szCs w:val="20"/>
          <w:lang w:eastAsia="ru-RU"/>
        </w:rPr>
        <w:t xml:space="preserve"> = CS_GLOBALCLASS;</w:t>
      </w:r>
    </w:p>
    <w:p w14:paraId="7A75CB8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lpfnWndProc</w:t>
      </w:r>
      <w:proofErr w:type="spellEnd"/>
      <w:r w:rsidRPr="001B3EB5">
        <w:rPr>
          <w:sz w:val="20"/>
          <w:szCs w:val="20"/>
          <w:lang w:eastAsia="ru-RU"/>
        </w:rPr>
        <w:t xml:space="preserve"> = </w:t>
      </w:r>
      <w:proofErr w:type="spellStart"/>
      <w:r w:rsidRPr="001B3EB5">
        <w:rPr>
          <w:sz w:val="20"/>
          <w:szCs w:val="20"/>
          <w:lang w:eastAsia="ru-RU"/>
        </w:rPr>
        <w:t>GameZoneProc</w:t>
      </w:r>
      <w:proofErr w:type="spellEnd"/>
      <w:r w:rsidRPr="001B3EB5">
        <w:rPr>
          <w:sz w:val="20"/>
          <w:szCs w:val="20"/>
          <w:lang w:eastAsia="ru-RU"/>
        </w:rPr>
        <w:t>;</w:t>
      </w:r>
    </w:p>
    <w:p w14:paraId="140D855C"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hCursor</w:t>
      </w:r>
      <w:proofErr w:type="spellEnd"/>
      <w:r w:rsidRPr="001B3EB5">
        <w:rPr>
          <w:sz w:val="20"/>
          <w:szCs w:val="20"/>
          <w:lang w:eastAsia="ru-RU"/>
        </w:rPr>
        <w:t xml:space="preserve"> = </w:t>
      </w:r>
      <w:proofErr w:type="spellStart"/>
      <w:r w:rsidRPr="001B3EB5">
        <w:rPr>
          <w:sz w:val="20"/>
          <w:szCs w:val="20"/>
          <w:lang w:eastAsia="ru-RU"/>
        </w:rPr>
        <w:t>LoadCursor</w:t>
      </w:r>
      <w:proofErr w:type="spellEnd"/>
      <w:r w:rsidRPr="001B3EB5">
        <w:rPr>
          <w:sz w:val="20"/>
          <w:szCs w:val="20"/>
          <w:lang w:eastAsia="ru-RU"/>
        </w:rPr>
        <w:t>(0, IDC_ARROW);</w:t>
      </w:r>
    </w:p>
    <w:p w14:paraId="65C1DE61"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hIcon</w:t>
      </w:r>
      <w:proofErr w:type="spellEnd"/>
      <w:r w:rsidRPr="001B3EB5">
        <w:rPr>
          <w:sz w:val="20"/>
          <w:szCs w:val="20"/>
          <w:lang w:eastAsia="ru-RU"/>
        </w:rPr>
        <w:t xml:space="preserve"> = </w:t>
      </w:r>
      <w:proofErr w:type="spellStart"/>
      <w:r w:rsidRPr="001B3EB5">
        <w:rPr>
          <w:sz w:val="20"/>
          <w:szCs w:val="20"/>
          <w:lang w:eastAsia="ru-RU"/>
        </w:rPr>
        <w:t>LoadIcon</w:t>
      </w:r>
      <w:proofErr w:type="spellEnd"/>
      <w:r w:rsidRPr="001B3EB5">
        <w:rPr>
          <w:sz w:val="20"/>
          <w:szCs w:val="20"/>
          <w:lang w:eastAsia="ru-RU"/>
        </w:rPr>
        <w:t>(</w:t>
      </w:r>
      <w:proofErr w:type="spellStart"/>
      <w:r w:rsidRPr="001B3EB5">
        <w:rPr>
          <w:sz w:val="20"/>
          <w:szCs w:val="20"/>
          <w:lang w:eastAsia="ru-RU"/>
        </w:rPr>
        <w:t>hInstance</w:t>
      </w:r>
      <w:proofErr w:type="spellEnd"/>
      <w:r w:rsidRPr="001B3EB5">
        <w:rPr>
          <w:sz w:val="20"/>
          <w:szCs w:val="20"/>
          <w:lang w:eastAsia="ru-RU"/>
        </w:rPr>
        <w:t>, MAKEINTRESOURCE(IDI_ICON2));</w:t>
      </w:r>
    </w:p>
    <w:p w14:paraId="597D25C6"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hIconSm</w:t>
      </w:r>
      <w:proofErr w:type="spellEnd"/>
      <w:r w:rsidRPr="001B3EB5">
        <w:rPr>
          <w:sz w:val="20"/>
          <w:szCs w:val="20"/>
          <w:lang w:eastAsia="ru-RU"/>
        </w:rPr>
        <w:t xml:space="preserve"> = </w:t>
      </w:r>
      <w:proofErr w:type="spellStart"/>
      <w:r w:rsidRPr="001B3EB5">
        <w:rPr>
          <w:sz w:val="20"/>
          <w:szCs w:val="20"/>
          <w:lang w:eastAsia="ru-RU"/>
        </w:rPr>
        <w:t>LoadIcon</w:t>
      </w:r>
      <w:proofErr w:type="spellEnd"/>
      <w:r w:rsidRPr="001B3EB5">
        <w:rPr>
          <w:sz w:val="20"/>
          <w:szCs w:val="20"/>
          <w:lang w:eastAsia="ru-RU"/>
        </w:rPr>
        <w:t>(</w:t>
      </w:r>
      <w:proofErr w:type="spellStart"/>
      <w:r w:rsidRPr="001B3EB5">
        <w:rPr>
          <w:sz w:val="20"/>
          <w:szCs w:val="20"/>
          <w:lang w:eastAsia="ru-RU"/>
        </w:rPr>
        <w:t>hInstance</w:t>
      </w:r>
      <w:proofErr w:type="spellEnd"/>
      <w:r w:rsidRPr="001B3EB5">
        <w:rPr>
          <w:sz w:val="20"/>
          <w:szCs w:val="20"/>
          <w:lang w:eastAsia="ru-RU"/>
        </w:rPr>
        <w:t>, MAKEINTRESOURCE(IDI_ICON2));</w:t>
      </w:r>
    </w:p>
    <w:p w14:paraId="311F0468" w14:textId="77777777" w:rsidR="005B0FAF" w:rsidRPr="001B3EB5" w:rsidRDefault="005B0FAF" w:rsidP="0021313F">
      <w:pPr>
        <w:pStyle w:val="afe"/>
        <w:ind w:firstLine="0"/>
        <w:rPr>
          <w:sz w:val="20"/>
          <w:szCs w:val="20"/>
          <w:lang w:eastAsia="ru-RU"/>
        </w:rPr>
      </w:pPr>
    </w:p>
    <w:p w14:paraId="0DF8DDB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hbrBackground</w:t>
      </w:r>
      <w:proofErr w:type="spellEnd"/>
      <w:r w:rsidRPr="001B3EB5">
        <w:rPr>
          <w:sz w:val="20"/>
          <w:szCs w:val="20"/>
          <w:lang w:eastAsia="ru-RU"/>
        </w:rPr>
        <w:t xml:space="preserve"> = (HBRUSH)(COLOR_BACKGROUND + 1);</w:t>
      </w:r>
    </w:p>
    <w:p w14:paraId="1F5E06A7"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cex.lpszClassName</w:t>
      </w:r>
      <w:proofErr w:type="spellEnd"/>
      <w:r w:rsidRPr="001B3EB5">
        <w:rPr>
          <w:sz w:val="20"/>
          <w:szCs w:val="20"/>
          <w:lang w:eastAsia="ru-RU"/>
        </w:rPr>
        <w:t xml:space="preserve"> = </w:t>
      </w:r>
      <w:proofErr w:type="spellStart"/>
      <w:r w:rsidRPr="001B3EB5">
        <w:rPr>
          <w:sz w:val="20"/>
          <w:szCs w:val="20"/>
          <w:lang w:eastAsia="ru-RU"/>
        </w:rPr>
        <w:t>GameZonelassClass</w:t>
      </w:r>
      <w:proofErr w:type="spellEnd"/>
      <w:r w:rsidRPr="001B3EB5">
        <w:rPr>
          <w:sz w:val="20"/>
          <w:szCs w:val="20"/>
          <w:lang w:eastAsia="ru-RU"/>
        </w:rPr>
        <w:t>;</w:t>
      </w:r>
    </w:p>
    <w:p w14:paraId="7531FA59"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RegisterClassEx</w:t>
      </w:r>
      <w:proofErr w:type="spellEnd"/>
      <w:r w:rsidRPr="001B3EB5">
        <w:rPr>
          <w:sz w:val="20"/>
          <w:szCs w:val="20"/>
          <w:lang w:eastAsia="ru-RU"/>
        </w:rPr>
        <w:t>(&amp;</w:t>
      </w:r>
      <w:proofErr w:type="spellStart"/>
      <w:r w:rsidRPr="001B3EB5">
        <w:rPr>
          <w:sz w:val="20"/>
          <w:szCs w:val="20"/>
          <w:lang w:eastAsia="ru-RU"/>
        </w:rPr>
        <w:t>wcex</w:t>
      </w:r>
      <w:proofErr w:type="spellEnd"/>
      <w:r w:rsidRPr="001B3EB5">
        <w:rPr>
          <w:sz w:val="20"/>
          <w:szCs w:val="20"/>
          <w:lang w:eastAsia="ru-RU"/>
        </w:rPr>
        <w:t>);</w:t>
      </w:r>
    </w:p>
    <w:p w14:paraId="195E25B1" w14:textId="77777777" w:rsidR="005B0FAF" w:rsidRPr="001B3EB5" w:rsidRDefault="005B0FAF" w:rsidP="0021313F">
      <w:pPr>
        <w:pStyle w:val="afe"/>
        <w:ind w:firstLine="0"/>
        <w:rPr>
          <w:sz w:val="20"/>
          <w:szCs w:val="20"/>
          <w:lang w:eastAsia="ru-RU"/>
        </w:rPr>
      </w:pPr>
    </w:p>
    <w:p w14:paraId="4BD8A66E"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InitializationWall</w:t>
      </w:r>
      <w:proofErr w:type="spellEnd"/>
      <w:r w:rsidRPr="001B3EB5">
        <w:rPr>
          <w:sz w:val="20"/>
          <w:szCs w:val="20"/>
          <w:lang w:eastAsia="ru-RU"/>
        </w:rPr>
        <w:t>();</w:t>
      </w:r>
    </w:p>
    <w:p w14:paraId="5175AD77"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InitializationShell</w:t>
      </w:r>
      <w:proofErr w:type="spellEnd"/>
      <w:r w:rsidRPr="001B3EB5">
        <w:rPr>
          <w:sz w:val="20"/>
          <w:szCs w:val="20"/>
          <w:lang w:eastAsia="ru-RU"/>
        </w:rPr>
        <w:t>();</w:t>
      </w:r>
    </w:p>
    <w:p w14:paraId="2A8C9077"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InitializationTank</w:t>
      </w:r>
      <w:proofErr w:type="spellEnd"/>
      <w:r w:rsidRPr="001B3EB5">
        <w:rPr>
          <w:sz w:val="20"/>
          <w:szCs w:val="20"/>
          <w:lang w:eastAsia="ru-RU"/>
        </w:rPr>
        <w:t>(5);</w:t>
      </w:r>
    </w:p>
    <w:p w14:paraId="6D8EDDB9"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InitializationAI</w:t>
      </w:r>
      <w:proofErr w:type="spellEnd"/>
      <w:r w:rsidRPr="001B3EB5">
        <w:rPr>
          <w:sz w:val="20"/>
          <w:szCs w:val="20"/>
          <w:lang w:eastAsia="ru-RU"/>
        </w:rPr>
        <w:t>();</w:t>
      </w:r>
    </w:p>
    <w:p w14:paraId="1CDD00C3" w14:textId="77777777" w:rsidR="005B0FAF" w:rsidRPr="001B3EB5" w:rsidRDefault="005B0FAF" w:rsidP="0021313F">
      <w:pPr>
        <w:pStyle w:val="afe"/>
        <w:ind w:firstLine="0"/>
        <w:rPr>
          <w:sz w:val="20"/>
          <w:szCs w:val="20"/>
          <w:lang w:eastAsia="ru-RU"/>
        </w:rPr>
      </w:pPr>
    </w:p>
    <w:p w14:paraId="65730ABC"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fText</w:t>
      </w:r>
      <w:proofErr w:type="spellEnd"/>
      <w:r w:rsidRPr="001B3EB5">
        <w:rPr>
          <w:sz w:val="20"/>
          <w:szCs w:val="20"/>
          <w:lang w:eastAsia="ru-RU"/>
        </w:rPr>
        <w:t xml:space="preserve"> = </w:t>
      </w:r>
      <w:proofErr w:type="spellStart"/>
      <w:r w:rsidRPr="001B3EB5">
        <w:rPr>
          <w:sz w:val="20"/>
          <w:szCs w:val="20"/>
          <w:lang w:eastAsia="ru-RU"/>
        </w:rPr>
        <w:t>CreateFont</w:t>
      </w:r>
      <w:proofErr w:type="spellEnd"/>
      <w:r w:rsidRPr="001B3EB5">
        <w:rPr>
          <w:sz w:val="20"/>
          <w:szCs w:val="20"/>
          <w:lang w:eastAsia="ru-RU"/>
        </w:rPr>
        <w:t>(100,0,0,FW_BOLD,0,0,0,0,0,0,0,0,0,0);</w:t>
      </w:r>
    </w:p>
    <w:p w14:paraId="096FBC98" w14:textId="77777777" w:rsidR="005B0FAF" w:rsidRPr="001B3EB5" w:rsidRDefault="005B0FAF" w:rsidP="0021313F">
      <w:pPr>
        <w:pStyle w:val="afe"/>
        <w:ind w:firstLine="0"/>
        <w:rPr>
          <w:sz w:val="20"/>
          <w:szCs w:val="20"/>
          <w:lang w:eastAsia="ru-RU"/>
        </w:rPr>
      </w:pPr>
    </w:p>
    <w:p w14:paraId="1EA2D515"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thDraw</w:t>
      </w:r>
      <w:proofErr w:type="spellEnd"/>
      <w:r w:rsidRPr="001B3EB5">
        <w:rPr>
          <w:sz w:val="20"/>
          <w:szCs w:val="20"/>
          <w:lang w:eastAsia="ru-RU"/>
        </w:rPr>
        <w:t xml:space="preserve"> = (HANDLE)_</w:t>
      </w:r>
      <w:proofErr w:type="spellStart"/>
      <w:r w:rsidRPr="001B3EB5">
        <w:rPr>
          <w:sz w:val="20"/>
          <w:szCs w:val="20"/>
          <w:lang w:eastAsia="ru-RU"/>
        </w:rPr>
        <w:t>beginthread</w:t>
      </w:r>
      <w:proofErr w:type="spellEnd"/>
      <w:r w:rsidRPr="001B3EB5">
        <w:rPr>
          <w:sz w:val="20"/>
          <w:szCs w:val="20"/>
          <w:lang w:eastAsia="ru-RU"/>
        </w:rPr>
        <w:t>(Draw, 0, 0);</w:t>
      </w:r>
    </w:p>
    <w:p w14:paraId="67D55381"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thGame</w:t>
      </w:r>
      <w:proofErr w:type="spellEnd"/>
      <w:r w:rsidRPr="001B3EB5">
        <w:rPr>
          <w:sz w:val="20"/>
          <w:szCs w:val="20"/>
          <w:lang w:eastAsia="ru-RU"/>
        </w:rPr>
        <w:t xml:space="preserve"> = (HANDLE)_</w:t>
      </w:r>
      <w:proofErr w:type="spellStart"/>
      <w:r w:rsidRPr="001B3EB5">
        <w:rPr>
          <w:sz w:val="20"/>
          <w:szCs w:val="20"/>
          <w:lang w:eastAsia="ru-RU"/>
        </w:rPr>
        <w:t>beginthread</w:t>
      </w:r>
      <w:proofErr w:type="spellEnd"/>
      <w:r w:rsidRPr="001B3EB5">
        <w:rPr>
          <w:sz w:val="20"/>
          <w:szCs w:val="20"/>
          <w:lang w:eastAsia="ru-RU"/>
        </w:rPr>
        <w:t>(Game, 0, 0);</w:t>
      </w:r>
    </w:p>
    <w:p w14:paraId="7DF163A3"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thReload</w:t>
      </w:r>
      <w:proofErr w:type="spellEnd"/>
      <w:r w:rsidRPr="001B3EB5">
        <w:rPr>
          <w:sz w:val="20"/>
          <w:szCs w:val="20"/>
          <w:lang w:eastAsia="ru-RU"/>
        </w:rPr>
        <w:t xml:space="preserve"> = (HANDLE)_</w:t>
      </w:r>
      <w:proofErr w:type="spellStart"/>
      <w:r w:rsidRPr="001B3EB5">
        <w:rPr>
          <w:sz w:val="20"/>
          <w:szCs w:val="20"/>
          <w:lang w:eastAsia="ru-RU"/>
        </w:rPr>
        <w:t>beginthread</w:t>
      </w:r>
      <w:proofErr w:type="spellEnd"/>
      <w:r w:rsidRPr="001B3EB5">
        <w:rPr>
          <w:sz w:val="20"/>
          <w:szCs w:val="20"/>
          <w:lang w:eastAsia="ru-RU"/>
        </w:rPr>
        <w:t>(Reload, 0, 0);</w:t>
      </w:r>
    </w:p>
    <w:p w14:paraId="30885402" w14:textId="77777777" w:rsidR="005B0FAF" w:rsidRPr="001B3EB5" w:rsidRDefault="005B0FAF" w:rsidP="0021313F">
      <w:pPr>
        <w:pStyle w:val="afe"/>
        <w:ind w:firstLine="0"/>
        <w:rPr>
          <w:sz w:val="20"/>
          <w:szCs w:val="20"/>
          <w:lang w:eastAsia="ru-RU"/>
        </w:rPr>
      </w:pPr>
    </w:p>
    <w:p w14:paraId="790BAADD"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 </w:t>
      </w:r>
      <w:proofErr w:type="spellStart"/>
      <w:r w:rsidRPr="001B3EB5">
        <w:rPr>
          <w:sz w:val="20"/>
          <w:szCs w:val="20"/>
          <w:lang w:eastAsia="ru-RU"/>
        </w:rPr>
        <w:t>Создание</w:t>
      </w:r>
      <w:proofErr w:type="spellEnd"/>
      <w:r w:rsidRPr="001B3EB5">
        <w:rPr>
          <w:sz w:val="20"/>
          <w:szCs w:val="20"/>
          <w:lang w:eastAsia="ru-RU"/>
        </w:rPr>
        <w:t xml:space="preserve"> </w:t>
      </w:r>
      <w:proofErr w:type="spellStart"/>
      <w:r w:rsidRPr="001B3EB5">
        <w:rPr>
          <w:sz w:val="20"/>
          <w:szCs w:val="20"/>
          <w:lang w:eastAsia="ru-RU"/>
        </w:rPr>
        <w:t>окна</w:t>
      </w:r>
      <w:proofErr w:type="spellEnd"/>
    </w:p>
    <w:p w14:paraId="64066773" w14:textId="64BB9153" w:rsidR="00E125FC" w:rsidRPr="001B3EB5" w:rsidRDefault="005B0FAF" w:rsidP="005F23A6">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wndGameWindow</w:t>
      </w:r>
      <w:proofErr w:type="spellEnd"/>
      <w:r w:rsidRPr="001B3EB5">
        <w:rPr>
          <w:sz w:val="20"/>
          <w:szCs w:val="20"/>
          <w:lang w:eastAsia="ru-RU"/>
        </w:rPr>
        <w:t xml:space="preserve"> = </w:t>
      </w:r>
      <w:proofErr w:type="spellStart"/>
      <w:r w:rsidRPr="001B3EB5">
        <w:rPr>
          <w:sz w:val="20"/>
          <w:szCs w:val="20"/>
          <w:lang w:eastAsia="ru-RU"/>
        </w:rPr>
        <w:t>CreateWindowEx</w:t>
      </w:r>
      <w:proofErr w:type="spellEnd"/>
      <w:r w:rsidRPr="001B3EB5">
        <w:rPr>
          <w:sz w:val="20"/>
          <w:szCs w:val="20"/>
          <w:lang w:eastAsia="ru-RU"/>
        </w:rPr>
        <w:t xml:space="preserve">(0, </w:t>
      </w:r>
      <w:proofErr w:type="spellStart"/>
      <w:r w:rsidRPr="001B3EB5">
        <w:rPr>
          <w:sz w:val="20"/>
          <w:szCs w:val="20"/>
          <w:lang w:eastAsia="ru-RU"/>
        </w:rPr>
        <w:t>GameZonelassClass</w:t>
      </w:r>
      <w:proofErr w:type="spellEnd"/>
      <w:r w:rsidRPr="001B3EB5">
        <w:rPr>
          <w:sz w:val="20"/>
          <w:szCs w:val="20"/>
          <w:lang w:eastAsia="ru-RU"/>
        </w:rPr>
        <w:t xml:space="preserve">, </w:t>
      </w:r>
      <w:proofErr w:type="spellStart"/>
      <w:r w:rsidRPr="001B3EB5">
        <w:rPr>
          <w:sz w:val="20"/>
          <w:szCs w:val="20"/>
          <w:lang w:eastAsia="ru-RU"/>
        </w:rPr>
        <w:t>GameZonelassClass</w:t>
      </w:r>
      <w:proofErr w:type="spellEnd"/>
      <w:r w:rsidRPr="001B3EB5">
        <w:rPr>
          <w:sz w:val="20"/>
          <w:szCs w:val="20"/>
          <w:lang w:eastAsia="ru-RU"/>
        </w:rPr>
        <w:t>,</w:t>
      </w:r>
    </w:p>
    <w:p w14:paraId="4D332D6F" w14:textId="76396C8B" w:rsidR="005B0FAF" w:rsidRPr="001B3EB5" w:rsidRDefault="005B0FAF" w:rsidP="0021313F">
      <w:pPr>
        <w:pStyle w:val="afe"/>
        <w:ind w:firstLine="0"/>
        <w:rPr>
          <w:sz w:val="20"/>
          <w:szCs w:val="20"/>
          <w:lang w:eastAsia="ru-RU"/>
        </w:rPr>
      </w:pPr>
      <w:r w:rsidRPr="001B3EB5">
        <w:rPr>
          <w:sz w:val="20"/>
          <w:szCs w:val="20"/>
          <w:lang w:eastAsia="ru-RU"/>
        </w:rPr>
        <w:t xml:space="preserve"> </w:t>
      </w:r>
      <w:r w:rsidR="00E125FC" w:rsidRPr="001B3EB5">
        <w:rPr>
          <w:sz w:val="20"/>
          <w:szCs w:val="20"/>
          <w:lang w:eastAsia="ru-RU"/>
        </w:rPr>
        <w:tab/>
      </w:r>
      <w:r w:rsidR="00E125FC" w:rsidRPr="001B3EB5">
        <w:rPr>
          <w:sz w:val="20"/>
          <w:szCs w:val="20"/>
          <w:lang w:eastAsia="ru-RU"/>
        </w:rPr>
        <w:tab/>
      </w:r>
      <w:r w:rsidRPr="001B3EB5">
        <w:rPr>
          <w:sz w:val="20"/>
          <w:szCs w:val="20"/>
          <w:lang w:eastAsia="ru-RU"/>
        </w:rPr>
        <w:t>WS_OVERLAPPEDWINDOW | WS_VISIBLE,</w:t>
      </w:r>
      <w:r w:rsidR="005F23A6" w:rsidRPr="001B3EB5">
        <w:rPr>
          <w:sz w:val="20"/>
          <w:szCs w:val="20"/>
          <w:lang w:eastAsia="ru-RU"/>
        </w:rPr>
        <w:t xml:space="preserve"> </w:t>
      </w:r>
      <w:r w:rsidRPr="001B3EB5">
        <w:rPr>
          <w:sz w:val="20"/>
          <w:szCs w:val="20"/>
          <w:lang w:eastAsia="ru-RU"/>
        </w:rPr>
        <w:t>0, 0, 1600, 940, 0, 0, 0, NULL);</w:t>
      </w:r>
    </w:p>
    <w:p w14:paraId="3F62D8FC" w14:textId="77777777" w:rsidR="005B0FAF" w:rsidRPr="001B3EB5" w:rsidRDefault="005B0FAF" w:rsidP="0021313F">
      <w:pPr>
        <w:pStyle w:val="afe"/>
        <w:ind w:firstLine="0"/>
        <w:rPr>
          <w:sz w:val="20"/>
          <w:szCs w:val="20"/>
          <w:lang w:eastAsia="ru-RU"/>
        </w:rPr>
      </w:pPr>
    </w:p>
    <w:p w14:paraId="47037D0D" w14:textId="77777777" w:rsidR="00E125FC" w:rsidRPr="001B3EB5" w:rsidRDefault="005B0FAF" w:rsidP="009E3CA6">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mndProgressBar</w:t>
      </w:r>
      <w:proofErr w:type="spellEnd"/>
      <w:r w:rsidRPr="001B3EB5">
        <w:rPr>
          <w:sz w:val="20"/>
          <w:szCs w:val="20"/>
          <w:lang w:eastAsia="ru-RU"/>
        </w:rPr>
        <w:t xml:space="preserve"> = </w:t>
      </w:r>
      <w:proofErr w:type="spellStart"/>
      <w:r w:rsidRPr="001B3EB5">
        <w:rPr>
          <w:sz w:val="20"/>
          <w:szCs w:val="20"/>
          <w:lang w:eastAsia="ru-RU"/>
        </w:rPr>
        <w:t>CreateWindowEx</w:t>
      </w:r>
      <w:proofErr w:type="spellEnd"/>
      <w:r w:rsidRPr="001B3EB5">
        <w:rPr>
          <w:sz w:val="20"/>
          <w:szCs w:val="20"/>
          <w:lang w:eastAsia="ru-RU"/>
        </w:rPr>
        <w:t xml:space="preserve">(PBS_SMOOTH, PROGRESS_CLASS, </w:t>
      </w:r>
      <w:proofErr w:type="spellStart"/>
      <w:r w:rsidRPr="001B3EB5">
        <w:rPr>
          <w:sz w:val="20"/>
          <w:szCs w:val="20"/>
          <w:lang w:eastAsia="ru-RU"/>
        </w:rPr>
        <w:t>L"Reload</w:t>
      </w:r>
      <w:proofErr w:type="spellEnd"/>
      <w:r w:rsidRPr="001B3EB5">
        <w:rPr>
          <w:sz w:val="20"/>
          <w:szCs w:val="20"/>
          <w:lang w:eastAsia="ru-RU"/>
        </w:rPr>
        <w:t>",</w:t>
      </w:r>
    </w:p>
    <w:p w14:paraId="548C1BEF" w14:textId="77777777" w:rsidR="00E125FC" w:rsidRPr="001B3EB5" w:rsidRDefault="005B0FAF" w:rsidP="00E125FC">
      <w:pPr>
        <w:pStyle w:val="afe"/>
        <w:ind w:left="1416" w:firstLine="0"/>
        <w:rPr>
          <w:sz w:val="20"/>
          <w:szCs w:val="20"/>
          <w:lang w:eastAsia="ru-RU"/>
        </w:rPr>
      </w:pPr>
      <w:r w:rsidRPr="001B3EB5">
        <w:rPr>
          <w:sz w:val="20"/>
          <w:szCs w:val="20"/>
          <w:lang w:eastAsia="ru-RU"/>
        </w:rPr>
        <w:t xml:space="preserve">WS_CHILD | WS_VISIBLE, ZONE_RIGHT+85, 10, 280, 40, </w:t>
      </w:r>
      <w:proofErr w:type="spellStart"/>
      <w:r w:rsidRPr="001B3EB5">
        <w:rPr>
          <w:sz w:val="20"/>
          <w:szCs w:val="20"/>
          <w:lang w:eastAsia="ru-RU"/>
        </w:rPr>
        <w:t>hwndGameWindow</w:t>
      </w:r>
      <w:proofErr w:type="spellEnd"/>
      <w:r w:rsidRPr="001B3EB5">
        <w:rPr>
          <w:sz w:val="20"/>
          <w:szCs w:val="20"/>
          <w:lang w:eastAsia="ru-RU"/>
        </w:rPr>
        <w:t xml:space="preserve">, </w:t>
      </w:r>
    </w:p>
    <w:p w14:paraId="662B0546" w14:textId="3D53D7D7" w:rsidR="005B0FAF" w:rsidRPr="001B3EB5" w:rsidRDefault="005B0FAF" w:rsidP="00E125FC">
      <w:pPr>
        <w:pStyle w:val="afe"/>
        <w:ind w:left="7080" w:firstLine="708"/>
        <w:rPr>
          <w:sz w:val="20"/>
          <w:szCs w:val="20"/>
          <w:lang w:eastAsia="ru-RU"/>
        </w:rPr>
      </w:pPr>
      <w:r w:rsidRPr="001B3EB5">
        <w:rPr>
          <w:sz w:val="20"/>
          <w:szCs w:val="20"/>
          <w:lang w:eastAsia="ru-RU"/>
        </w:rPr>
        <w:t>0, 0, NULL);</w:t>
      </w:r>
    </w:p>
    <w:p w14:paraId="1B762FC4" w14:textId="77777777" w:rsidR="005B0FAF" w:rsidRPr="001B3EB5" w:rsidRDefault="005B0FAF" w:rsidP="0021313F">
      <w:pPr>
        <w:pStyle w:val="afe"/>
        <w:ind w:firstLine="0"/>
        <w:rPr>
          <w:sz w:val="20"/>
          <w:szCs w:val="20"/>
          <w:lang w:eastAsia="ru-RU"/>
        </w:rPr>
      </w:pPr>
    </w:p>
    <w:p w14:paraId="2227DE68" w14:textId="77777777" w:rsidR="00E125FC"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wndRest</w:t>
      </w:r>
      <w:proofErr w:type="spellEnd"/>
      <w:r w:rsidRPr="001B3EB5">
        <w:rPr>
          <w:sz w:val="20"/>
          <w:szCs w:val="20"/>
          <w:lang w:eastAsia="ru-RU"/>
        </w:rPr>
        <w:t xml:space="preserve"> = </w:t>
      </w:r>
      <w:proofErr w:type="spellStart"/>
      <w:r w:rsidRPr="001B3EB5">
        <w:rPr>
          <w:sz w:val="20"/>
          <w:szCs w:val="20"/>
          <w:lang w:eastAsia="ru-RU"/>
        </w:rPr>
        <w:t>CreateWindowEx</w:t>
      </w:r>
      <w:proofErr w:type="spellEnd"/>
      <w:r w:rsidRPr="001B3EB5">
        <w:rPr>
          <w:sz w:val="20"/>
          <w:szCs w:val="20"/>
          <w:lang w:eastAsia="ru-RU"/>
        </w:rPr>
        <w:t xml:space="preserve">(BS_PUSHBUTTON, L"BUTTON", </w:t>
      </w:r>
      <w:proofErr w:type="spellStart"/>
      <w:r w:rsidRPr="001B3EB5">
        <w:rPr>
          <w:sz w:val="20"/>
          <w:szCs w:val="20"/>
          <w:lang w:eastAsia="ru-RU"/>
        </w:rPr>
        <w:t>L"Перезапуск</w:t>
      </w:r>
      <w:proofErr w:type="spellEnd"/>
      <w:r w:rsidRPr="001B3EB5">
        <w:rPr>
          <w:sz w:val="20"/>
          <w:szCs w:val="20"/>
          <w:lang w:eastAsia="ru-RU"/>
        </w:rPr>
        <w:t>",</w:t>
      </w:r>
      <w:r w:rsidR="00E125FC" w:rsidRPr="001B3EB5">
        <w:rPr>
          <w:sz w:val="20"/>
          <w:szCs w:val="20"/>
          <w:lang w:eastAsia="ru-RU"/>
        </w:rPr>
        <w:t xml:space="preserve"> </w:t>
      </w:r>
    </w:p>
    <w:p w14:paraId="0A945B13" w14:textId="77777777" w:rsidR="00E125FC" w:rsidRPr="001B3EB5" w:rsidRDefault="005B0FAF" w:rsidP="00E125FC">
      <w:pPr>
        <w:pStyle w:val="afe"/>
        <w:ind w:left="1416" w:firstLine="708"/>
        <w:rPr>
          <w:sz w:val="20"/>
          <w:szCs w:val="20"/>
          <w:lang w:eastAsia="ru-RU"/>
        </w:rPr>
      </w:pPr>
      <w:r w:rsidRPr="001B3EB5">
        <w:rPr>
          <w:sz w:val="20"/>
          <w:szCs w:val="20"/>
          <w:lang w:eastAsia="ru-RU"/>
        </w:rPr>
        <w:t>WS_VISIBLE | WS_CHILD, ZONE_RIGHT + 150, ZONE_BOTTOM - 100,</w:t>
      </w:r>
    </w:p>
    <w:p w14:paraId="201323CF" w14:textId="6E8BF71F" w:rsidR="005B0FAF" w:rsidRPr="001B3EB5" w:rsidRDefault="005B0FAF" w:rsidP="00E125FC">
      <w:pPr>
        <w:pStyle w:val="afe"/>
        <w:ind w:left="1416" w:firstLine="708"/>
        <w:rPr>
          <w:sz w:val="20"/>
          <w:szCs w:val="20"/>
          <w:lang w:eastAsia="ru-RU"/>
        </w:rPr>
      </w:pPr>
      <w:r w:rsidRPr="001B3EB5">
        <w:rPr>
          <w:sz w:val="20"/>
          <w:szCs w:val="20"/>
          <w:lang w:eastAsia="ru-RU"/>
        </w:rPr>
        <w:t xml:space="preserve"> 200, 40, </w:t>
      </w:r>
      <w:proofErr w:type="spellStart"/>
      <w:r w:rsidRPr="001B3EB5">
        <w:rPr>
          <w:sz w:val="20"/>
          <w:szCs w:val="20"/>
          <w:lang w:eastAsia="ru-RU"/>
        </w:rPr>
        <w:t>hwndGameWindow</w:t>
      </w:r>
      <w:proofErr w:type="spellEnd"/>
      <w:r w:rsidRPr="001B3EB5">
        <w:rPr>
          <w:sz w:val="20"/>
          <w:szCs w:val="20"/>
          <w:lang w:eastAsia="ru-RU"/>
        </w:rPr>
        <w:t>, (HMENU)BUTTON_REST, 0, NULL);</w:t>
      </w:r>
    </w:p>
    <w:p w14:paraId="1951791E" w14:textId="77777777" w:rsidR="005B0FAF" w:rsidRPr="001B3EB5" w:rsidRDefault="005B0FAF" w:rsidP="0021313F">
      <w:pPr>
        <w:pStyle w:val="afe"/>
        <w:ind w:firstLine="0"/>
        <w:rPr>
          <w:sz w:val="20"/>
          <w:szCs w:val="20"/>
          <w:lang w:eastAsia="ru-RU"/>
        </w:rPr>
      </w:pPr>
    </w:p>
    <w:p w14:paraId="65A04139"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ETRANGE, 0, MAKELPARAM(0, 8));</w:t>
      </w:r>
    </w:p>
    <w:p w14:paraId="4FF312EE"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SETSTEP, 1, 0);</w:t>
      </w:r>
    </w:p>
    <w:p w14:paraId="3B2A0B87"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ndMessage</w:t>
      </w:r>
      <w:proofErr w:type="spellEnd"/>
      <w:r w:rsidRPr="001B3EB5">
        <w:rPr>
          <w:sz w:val="20"/>
          <w:szCs w:val="20"/>
          <w:lang w:eastAsia="ru-RU"/>
        </w:rPr>
        <w:t>(</w:t>
      </w:r>
      <w:proofErr w:type="spellStart"/>
      <w:r w:rsidRPr="001B3EB5">
        <w:rPr>
          <w:sz w:val="20"/>
          <w:szCs w:val="20"/>
          <w:lang w:eastAsia="ru-RU"/>
        </w:rPr>
        <w:t>hmndProgressBar</w:t>
      </w:r>
      <w:proofErr w:type="spellEnd"/>
      <w:r w:rsidRPr="001B3EB5">
        <w:rPr>
          <w:sz w:val="20"/>
          <w:szCs w:val="20"/>
          <w:lang w:eastAsia="ru-RU"/>
        </w:rPr>
        <w:t>, PBM_DELTAPOS, 8, 0);</w:t>
      </w:r>
    </w:p>
    <w:p w14:paraId="5709166E" w14:textId="77777777" w:rsidR="005B0FAF" w:rsidRPr="001B3EB5" w:rsidRDefault="005B0FAF" w:rsidP="0021313F">
      <w:pPr>
        <w:pStyle w:val="afe"/>
        <w:ind w:firstLine="0"/>
        <w:rPr>
          <w:sz w:val="20"/>
          <w:szCs w:val="20"/>
          <w:lang w:eastAsia="ru-RU"/>
        </w:rPr>
      </w:pPr>
    </w:p>
    <w:p w14:paraId="12AE5261" w14:textId="77777777" w:rsidR="005B0FAF" w:rsidRPr="001B3EB5" w:rsidRDefault="005B0FAF" w:rsidP="0021313F">
      <w:pPr>
        <w:pStyle w:val="afe"/>
        <w:ind w:firstLine="0"/>
        <w:rPr>
          <w:sz w:val="20"/>
          <w:szCs w:val="20"/>
          <w:lang w:eastAsia="ru-RU"/>
        </w:rPr>
      </w:pPr>
      <w:r w:rsidRPr="001B3EB5">
        <w:rPr>
          <w:sz w:val="20"/>
          <w:szCs w:val="20"/>
          <w:lang w:eastAsia="ru-RU"/>
        </w:rPr>
        <w:tab/>
        <w:t>while (</w:t>
      </w:r>
      <w:proofErr w:type="spellStart"/>
      <w:r w:rsidRPr="001B3EB5">
        <w:rPr>
          <w:sz w:val="20"/>
          <w:szCs w:val="20"/>
          <w:lang w:eastAsia="ru-RU"/>
        </w:rPr>
        <w:t>GetMessage</w:t>
      </w:r>
      <w:proofErr w:type="spellEnd"/>
      <w:r w:rsidRPr="001B3EB5">
        <w:rPr>
          <w:sz w:val="20"/>
          <w:szCs w:val="20"/>
          <w:lang w:eastAsia="ru-RU"/>
        </w:rPr>
        <w:t>(&amp;msg, 0, 0, 0))</w:t>
      </w:r>
    </w:p>
    <w:p w14:paraId="449B139A"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0C4BD5E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DispatchMessage</w:t>
      </w:r>
      <w:proofErr w:type="spellEnd"/>
      <w:r w:rsidRPr="001B3EB5">
        <w:rPr>
          <w:sz w:val="20"/>
          <w:szCs w:val="20"/>
          <w:lang w:eastAsia="ru-RU"/>
        </w:rPr>
        <w:t>(&amp;msg);</w:t>
      </w:r>
    </w:p>
    <w:p w14:paraId="545A12C0"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1E8E380D" w14:textId="77777777" w:rsidR="005B0FAF" w:rsidRPr="001B3EB5" w:rsidRDefault="005B0FAF" w:rsidP="0021313F">
      <w:pPr>
        <w:pStyle w:val="afe"/>
        <w:ind w:firstLine="0"/>
        <w:rPr>
          <w:sz w:val="20"/>
          <w:szCs w:val="20"/>
          <w:lang w:eastAsia="ru-RU"/>
        </w:rPr>
      </w:pPr>
    </w:p>
    <w:p w14:paraId="51091E91"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fText</w:t>
      </w:r>
      <w:proofErr w:type="spellEnd"/>
      <w:r w:rsidRPr="001B3EB5">
        <w:rPr>
          <w:sz w:val="20"/>
          <w:szCs w:val="20"/>
          <w:lang w:eastAsia="ru-RU"/>
        </w:rPr>
        <w:t>);</w:t>
      </w:r>
    </w:p>
    <w:p w14:paraId="65E6845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FinalizeTank</w:t>
      </w:r>
      <w:proofErr w:type="spellEnd"/>
      <w:r w:rsidRPr="001B3EB5">
        <w:rPr>
          <w:sz w:val="20"/>
          <w:szCs w:val="20"/>
          <w:lang w:eastAsia="ru-RU"/>
        </w:rPr>
        <w:t>();</w:t>
      </w:r>
    </w:p>
    <w:p w14:paraId="576F7AAF"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FinalizeShell</w:t>
      </w:r>
      <w:proofErr w:type="spellEnd"/>
      <w:r w:rsidRPr="001B3EB5">
        <w:rPr>
          <w:sz w:val="20"/>
          <w:szCs w:val="20"/>
          <w:lang w:eastAsia="ru-RU"/>
        </w:rPr>
        <w:t>();</w:t>
      </w:r>
    </w:p>
    <w:p w14:paraId="6AC26230"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FinalizeWall</w:t>
      </w:r>
      <w:proofErr w:type="spellEnd"/>
      <w:r w:rsidRPr="001B3EB5">
        <w:rPr>
          <w:sz w:val="20"/>
          <w:szCs w:val="20"/>
          <w:lang w:eastAsia="ru-RU"/>
        </w:rPr>
        <w:t>();</w:t>
      </w:r>
    </w:p>
    <w:p w14:paraId="3E3DCABE" w14:textId="77777777" w:rsidR="005B0FAF" w:rsidRPr="001B3EB5" w:rsidRDefault="005B0FAF" w:rsidP="0021313F">
      <w:pPr>
        <w:pStyle w:val="afe"/>
        <w:ind w:firstLine="0"/>
        <w:rPr>
          <w:sz w:val="20"/>
          <w:szCs w:val="20"/>
          <w:lang w:eastAsia="ru-RU"/>
        </w:rPr>
      </w:pPr>
    </w:p>
    <w:p w14:paraId="6397A5CD"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return </w:t>
      </w:r>
      <w:proofErr w:type="spellStart"/>
      <w:r w:rsidRPr="001B3EB5">
        <w:rPr>
          <w:sz w:val="20"/>
          <w:szCs w:val="20"/>
          <w:lang w:eastAsia="ru-RU"/>
        </w:rPr>
        <w:t>msg.wParam</w:t>
      </w:r>
      <w:proofErr w:type="spellEnd"/>
      <w:r w:rsidRPr="001B3EB5">
        <w:rPr>
          <w:sz w:val="20"/>
          <w:szCs w:val="20"/>
          <w:lang w:eastAsia="ru-RU"/>
        </w:rPr>
        <w:t>;</w:t>
      </w:r>
    </w:p>
    <w:p w14:paraId="350F30E1" w14:textId="181D62C9" w:rsidR="00F564A0" w:rsidRPr="001B3EB5" w:rsidRDefault="005B0FAF" w:rsidP="0021313F">
      <w:pPr>
        <w:pStyle w:val="afe"/>
        <w:ind w:firstLine="0"/>
        <w:rPr>
          <w:sz w:val="20"/>
          <w:szCs w:val="20"/>
          <w:lang w:eastAsia="ru-RU"/>
        </w:rPr>
      </w:pPr>
      <w:r w:rsidRPr="001B3EB5">
        <w:rPr>
          <w:sz w:val="20"/>
          <w:szCs w:val="20"/>
          <w:lang w:eastAsia="ru-RU"/>
        </w:rPr>
        <w:t>}</w:t>
      </w:r>
    </w:p>
    <w:p w14:paraId="72B59F88" w14:textId="14FE3856" w:rsidR="005B0FAF" w:rsidRPr="001B3EB5" w:rsidRDefault="005B0FAF" w:rsidP="00E97007">
      <w:pPr>
        <w:pStyle w:val="afe"/>
        <w:ind w:firstLine="0"/>
        <w:jc w:val="center"/>
        <w:rPr>
          <w:rFonts w:ascii="Times New Roman" w:hAnsi="Times New Roman" w:cs="Times New Roman"/>
          <w:b/>
          <w:bCs/>
          <w:sz w:val="28"/>
          <w:szCs w:val="28"/>
        </w:rPr>
      </w:pPr>
      <w:proofErr w:type="spellStart"/>
      <w:r w:rsidRPr="001B3EB5">
        <w:rPr>
          <w:rFonts w:ascii="Times New Roman" w:hAnsi="Times New Roman" w:cs="Times New Roman"/>
          <w:b/>
          <w:bCs/>
          <w:sz w:val="28"/>
          <w:szCs w:val="28"/>
        </w:rPr>
        <w:t>Logic.h</w:t>
      </w:r>
      <w:proofErr w:type="spellEnd"/>
    </w:p>
    <w:p w14:paraId="685DC074" w14:textId="49F2C66C" w:rsidR="005B0FAF" w:rsidRPr="001B3EB5" w:rsidRDefault="005B0FAF" w:rsidP="00CF205E">
      <w:pPr>
        <w:pStyle w:val="afe"/>
        <w:rPr>
          <w:sz w:val="20"/>
          <w:szCs w:val="20"/>
        </w:rPr>
      </w:pPr>
      <w:r w:rsidRPr="001B3EB5">
        <w:rPr>
          <w:sz w:val="20"/>
          <w:szCs w:val="20"/>
        </w:rPr>
        <w:t>#pragma once</w:t>
      </w:r>
    </w:p>
    <w:p w14:paraId="6FAD0AD0" w14:textId="77777777" w:rsidR="005B0FAF" w:rsidRPr="001B3EB5" w:rsidRDefault="005B0FAF" w:rsidP="00CF205E">
      <w:pPr>
        <w:pStyle w:val="afe"/>
        <w:rPr>
          <w:sz w:val="20"/>
          <w:szCs w:val="20"/>
        </w:rPr>
      </w:pPr>
    </w:p>
    <w:p w14:paraId="5C84C43F" w14:textId="77777777" w:rsidR="005B0FAF" w:rsidRPr="001B3EB5" w:rsidRDefault="005B0FAF" w:rsidP="00CF205E">
      <w:pPr>
        <w:pStyle w:val="afe"/>
        <w:rPr>
          <w:sz w:val="20"/>
          <w:szCs w:val="20"/>
        </w:rPr>
      </w:pPr>
      <w:r w:rsidRPr="001B3EB5">
        <w:rPr>
          <w:sz w:val="20"/>
          <w:szCs w:val="20"/>
        </w:rPr>
        <w:t>extern char game;</w:t>
      </w:r>
    </w:p>
    <w:p w14:paraId="6C699A4C" w14:textId="77777777" w:rsidR="005B0FAF" w:rsidRPr="001B3EB5" w:rsidRDefault="005B0FAF" w:rsidP="00CF205E">
      <w:pPr>
        <w:pStyle w:val="afe"/>
        <w:rPr>
          <w:sz w:val="20"/>
          <w:szCs w:val="20"/>
        </w:rPr>
      </w:pPr>
    </w:p>
    <w:p w14:paraId="165F51FA" w14:textId="77777777" w:rsidR="00CF205E" w:rsidRPr="001B3EB5" w:rsidRDefault="005B0FAF" w:rsidP="00CF205E">
      <w:pPr>
        <w:pStyle w:val="afe"/>
        <w:rPr>
          <w:sz w:val="20"/>
          <w:szCs w:val="20"/>
        </w:rPr>
      </w:pPr>
      <w:r w:rsidRPr="001B3EB5">
        <w:rPr>
          <w:sz w:val="20"/>
          <w:szCs w:val="20"/>
        </w:rPr>
        <w:t xml:space="preserve">void </w:t>
      </w:r>
      <w:proofErr w:type="spellStart"/>
      <w:r w:rsidRPr="001B3EB5">
        <w:rPr>
          <w:sz w:val="20"/>
          <w:szCs w:val="20"/>
        </w:rPr>
        <w:t>MoveAndCheckingCollisionsTank</w:t>
      </w:r>
      <w:proofErr w:type="spellEnd"/>
      <w:r w:rsidRPr="001B3EB5">
        <w:rPr>
          <w:sz w:val="20"/>
          <w:szCs w:val="20"/>
        </w:rPr>
        <w:t>(</w:t>
      </w:r>
    </w:p>
    <w:p w14:paraId="2A5147A7" w14:textId="05C5F547" w:rsidR="005B0FAF" w:rsidRPr="001B3EB5" w:rsidRDefault="005B0FAF" w:rsidP="00CF205E">
      <w:pPr>
        <w:pStyle w:val="afe"/>
        <w:ind w:left="4247" w:firstLine="1"/>
        <w:rPr>
          <w:sz w:val="20"/>
          <w:szCs w:val="20"/>
        </w:rPr>
      </w:pPr>
      <w:r w:rsidRPr="001B3EB5">
        <w:rPr>
          <w:sz w:val="20"/>
          <w:szCs w:val="20"/>
        </w:rPr>
        <w:t xml:space="preserve">unsigned char orient, unsigned char </w:t>
      </w:r>
      <w:proofErr w:type="gramStart"/>
      <w:r w:rsidRPr="001B3EB5">
        <w:rPr>
          <w:sz w:val="20"/>
          <w:szCs w:val="20"/>
        </w:rPr>
        <w:t>numb</w:t>
      </w:r>
      <w:proofErr w:type="gramEnd"/>
      <w:r w:rsidRPr="001B3EB5">
        <w:rPr>
          <w:sz w:val="20"/>
          <w:szCs w:val="20"/>
        </w:rPr>
        <w:t>);</w:t>
      </w:r>
    </w:p>
    <w:p w14:paraId="0B3696D5" w14:textId="77777777" w:rsidR="005B0FAF" w:rsidRPr="001B3EB5" w:rsidRDefault="005B0FAF" w:rsidP="00CF205E">
      <w:pPr>
        <w:pStyle w:val="afe"/>
        <w:rPr>
          <w:sz w:val="20"/>
          <w:szCs w:val="20"/>
        </w:rPr>
      </w:pPr>
      <w:r w:rsidRPr="001B3EB5">
        <w:rPr>
          <w:sz w:val="20"/>
          <w:szCs w:val="20"/>
        </w:rPr>
        <w:t xml:space="preserve">void Shot(unsigned char </w:t>
      </w:r>
      <w:proofErr w:type="gramStart"/>
      <w:r w:rsidRPr="001B3EB5">
        <w:rPr>
          <w:sz w:val="20"/>
          <w:szCs w:val="20"/>
        </w:rPr>
        <w:t>numb</w:t>
      </w:r>
      <w:proofErr w:type="gramEnd"/>
      <w:r w:rsidRPr="001B3EB5">
        <w:rPr>
          <w:sz w:val="20"/>
          <w:szCs w:val="20"/>
        </w:rPr>
        <w:t>);</w:t>
      </w:r>
    </w:p>
    <w:p w14:paraId="48450F98" w14:textId="77777777" w:rsidR="005B0FAF" w:rsidRPr="001B3EB5" w:rsidRDefault="005B0FAF" w:rsidP="00CF205E">
      <w:pPr>
        <w:pStyle w:val="afe"/>
        <w:rPr>
          <w:sz w:val="20"/>
          <w:szCs w:val="20"/>
        </w:rPr>
      </w:pPr>
      <w:r w:rsidRPr="001B3EB5">
        <w:rPr>
          <w:sz w:val="20"/>
          <w:szCs w:val="20"/>
        </w:rPr>
        <w:t xml:space="preserve">void </w:t>
      </w:r>
      <w:proofErr w:type="spellStart"/>
      <w:r w:rsidRPr="001B3EB5">
        <w:rPr>
          <w:sz w:val="20"/>
          <w:szCs w:val="20"/>
        </w:rPr>
        <w:t>CheckingCollisionsShell</w:t>
      </w:r>
      <w:proofErr w:type="spellEnd"/>
      <w:r w:rsidRPr="001B3EB5">
        <w:rPr>
          <w:sz w:val="20"/>
          <w:szCs w:val="20"/>
        </w:rPr>
        <w:t>();</w:t>
      </w:r>
    </w:p>
    <w:p w14:paraId="1C740620" w14:textId="77777777" w:rsidR="005B0FAF" w:rsidRPr="001B3EB5" w:rsidRDefault="005B0FAF" w:rsidP="00CF205E">
      <w:pPr>
        <w:pStyle w:val="afe"/>
        <w:rPr>
          <w:sz w:val="20"/>
          <w:szCs w:val="20"/>
        </w:rPr>
      </w:pPr>
      <w:r w:rsidRPr="001B3EB5">
        <w:rPr>
          <w:sz w:val="20"/>
          <w:szCs w:val="20"/>
        </w:rPr>
        <w:t xml:space="preserve">void </w:t>
      </w:r>
      <w:proofErr w:type="spellStart"/>
      <w:r w:rsidRPr="001B3EB5">
        <w:rPr>
          <w:sz w:val="20"/>
          <w:szCs w:val="20"/>
        </w:rPr>
        <w:t>InitializationAI</w:t>
      </w:r>
      <w:proofErr w:type="spellEnd"/>
      <w:r w:rsidRPr="001B3EB5">
        <w:rPr>
          <w:sz w:val="20"/>
          <w:szCs w:val="20"/>
        </w:rPr>
        <w:t>();</w:t>
      </w:r>
    </w:p>
    <w:p w14:paraId="2A1BAD2D" w14:textId="77777777" w:rsidR="005B0FAF" w:rsidRPr="001B3EB5" w:rsidRDefault="005B0FAF" w:rsidP="00CF205E">
      <w:pPr>
        <w:pStyle w:val="afe"/>
        <w:rPr>
          <w:sz w:val="20"/>
          <w:szCs w:val="20"/>
        </w:rPr>
      </w:pPr>
      <w:r w:rsidRPr="001B3EB5">
        <w:rPr>
          <w:sz w:val="20"/>
          <w:szCs w:val="20"/>
        </w:rPr>
        <w:t>void AI();</w:t>
      </w:r>
    </w:p>
    <w:p w14:paraId="3A6370FE" w14:textId="77C3F3F6" w:rsidR="005B0FAF" w:rsidRPr="001B3EB5" w:rsidRDefault="005B0FAF" w:rsidP="00CF205E">
      <w:pPr>
        <w:pStyle w:val="afe"/>
        <w:rPr>
          <w:sz w:val="20"/>
          <w:szCs w:val="20"/>
        </w:rPr>
      </w:pPr>
      <w:r w:rsidRPr="001B3EB5">
        <w:rPr>
          <w:sz w:val="20"/>
          <w:szCs w:val="20"/>
        </w:rPr>
        <w:t xml:space="preserve">void </w:t>
      </w:r>
      <w:proofErr w:type="spellStart"/>
      <w:r w:rsidRPr="001B3EB5">
        <w:rPr>
          <w:sz w:val="20"/>
          <w:szCs w:val="20"/>
        </w:rPr>
        <w:t>CheckGame</w:t>
      </w:r>
      <w:proofErr w:type="spellEnd"/>
      <w:r w:rsidRPr="001B3EB5">
        <w:rPr>
          <w:sz w:val="20"/>
          <w:szCs w:val="20"/>
        </w:rPr>
        <w:t>();</w:t>
      </w:r>
    </w:p>
    <w:p w14:paraId="399F0947" w14:textId="080A6B66" w:rsidR="005B0FAF" w:rsidRPr="00A22194" w:rsidRDefault="005B0FAF" w:rsidP="005B0FAF">
      <w:pPr>
        <w:pStyle w:val="afa"/>
        <w:rPr>
          <w:rFonts w:ascii="Cascadia Mono" w:hAnsi="Cascadia Mono" w:cs="Cascadia Mono"/>
          <w:sz w:val="19"/>
          <w:szCs w:val="19"/>
          <w:lang w:val="en-US" w:eastAsia="ru-RU"/>
        </w:rPr>
      </w:pPr>
      <w:r w:rsidRPr="001B3EB5">
        <w:rPr>
          <w:lang w:val="en-US"/>
        </w:rPr>
        <w:t>Logic.c</w:t>
      </w:r>
    </w:p>
    <w:p w14:paraId="62C5C72D"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Logic.h</w:t>
      </w:r>
      <w:proofErr w:type="spellEnd"/>
      <w:r w:rsidRPr="001B3EB5">
        <w:rPr>
          <w:sz w:val="20"/>
          <w:szCs w:val="20"/>
          <w:lang w:eastAsia="ru-RU"/>
        </w:rPr>
        <w:t xml:space="preserve">" </w:t>
      </w:r>
    </w:p>
    <w:p w14:paraId="5876F432"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Wall.h</w:t>
      </w:r>
      <w:proofErr w:type="spellEnd"/>
      <w:r w:rsidRPr="001B3EB5">
        <w:rPr>
          <w:sz w:val="20"/>
          <w:szCs w:val="20"/>
          <w:lang w:eastAsia="ru-RU"/>
        </w:rPr>
        <w:t>"</w:t>
      </w:r>
    </w:p>
    <w:p w14:paraId="6682FCC0"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Tank.h</w:t>
      </w:r>
      <w:proofErr w:type="spellEnd"/>
      <w:r w:rsidRPr="001B3EB5">
        <w:rPr>
          <w:sz w:val="20"/>
          <w:szCs w:val="20"/>
          <w:lang w:eastAsia="ru-RU"/>
        </w:rPr>
        <w:t>"</w:t>
      </w:r>
    </w:p>
    <w:p w14:paraId="4A2742BE" w14:textId="77777777" w:rsidR="005B0FAF" w:rsidRPr="001B3EB5" w:rsidRDefault="005B0FAF"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Shell.h</w:t>
      </w:r>
      <w:proofErr w:type="spellEnd"/>
      <w:r w:rsidRPr="001B3EB5">
        <w:rPr>
          <w:sz w:val="20"/>
          <w:szCs w:val="20"/>
          <w:lang w:eastAsia="ru-RU"/>
        </w:rPr>
        <w:t>"</w:t>
      </w:r>
    </w:p>
    <w:p w14:paraId="5F384990" w14:textId="77777777" w:rsidR="005B0FAF" w:rsidRPr="001B3EB5" w:rsidRDefault="005B0FAF" w:rsidP="0021313F">
      <w:pPr>
        <w:pStyle w:val="afe"/>
        <w:ind w:firstLine="0"/>
        <w:rPr>
          <w:sz w:val="20"/>
          <w:szCs w:val="20"/>
          <w:lang w:eastAsia="ru-RU"/>
        </w:rPr>
      </w:pPr>
      <w:r w:rsidRPr="001B3EB5">
        <w:rPr>
          <w:sz w:val="20"/>
          <w:szCs w:val="20"/>
          <w:lang w:eastAsia="ru-RU"/>
        </w:rPr>
        <w:t>#include &lt;</w:t>
      </w:r>
      <w:proofErr w:type="spellStart"/>
      <w:r w:rsidRPr="001B3EB5">
        <w:rPr>
          <w:sz w:val="20"/>
          <w:szCs w:val="20"/>
          <w:lang w:eastAsia="ru-RU"/>
        </w:rPr>
        <w:t>time.h</w:t>
      </w:r>
      <w:proofErr w:type="spellEnd"/>
      <w:r w:rsidRPr="001B3EB5">
        <w:rPr>
          <w:sz w:val="20"/>
          <w:szCs w:val="20"/>
          <w:lang w:eastAsia="ru-RU"/>
        </w:rPr>
        <w:t>&gt;</w:t>
      </w:r>
    </w:p>
    <w:p w14:paraId="0D6B11A7" w14:textId="77777777" w:rsidR="005B0FAF" w:rsidRPr="001B3EB5" w:rsidRDefault="005B0FAF" w:rsidP="0021313F">
      <w:pPr>
        <w:pStyle w:val="afe"/>
        <w:ind w:firstLine="0"/>
        <w:rPr>
          <w:sz w:val="20"/>
          <w:szCs w:val="20"/>
          <w:lang w:eastAsia="ru-RU"/>
        </w:rPr>
      </w:pPr>
    </w:p>
    <w:p w14:paraId="5F90DC34" w14:textId="77777777" w:rsidR="005B0FAF" w:rsidRPr="001B3EB5" w:rsidRDefault="005B0FAF" w:rsidP="0021313F">
      <w:pPr>
        <w:pStyle w:val="afe"/>
        <w:ind w:firstLine="0"/>
        <w:rPr>
          <w:sz w:val="20"/>
          <w:szCs w:val="20"/>
          <w:lang w:eastAsia="ru-RU"/>
        </w:rPr>
      </w:pPr>
    </w:p>
    <w:p w14:paraId="535C9AFE" w14:textId="77777777" w:rsidR="005B0FAF" w:rsidRPr="001B3EB5" w:rsidRDefault="005B0FAF" w:rsidP="0021313F">
      <w:pPr>
        <w:pStyle w:val="afe"/>
        <w:ind w:firstLine="0"/>
        <w:rPr>
          <w:sz w:val="20"/>
          <w:szCs w:val="20"/>
          <w:lang w:eastAsia="ru-RU"/>
        </w:rPr>
      </w:pPr>
      <w:r w:rsidRPr="001B3EB5">
        <w:rPr>
          <w:sz w:val="20"/>
          <w:szCs w:val="20"/>
          <w:lang w:eastAsia="ru-RU"/>
        </w:rPr>
        <w:t>#define NIL 255</w:t>
      </w:r>
    </w:p>
    <w:p w14:paraId="22B2F5E4" w14:textId="77777777" w:rsidR="005B0FAF" w:rsidRPr="001B3EB5" w:rsidRDefault="005B0FAF" w:rsidP="0021313F">
      <w:pPr>
        <w:pStyle w:val="afe"/>
        <w:ind w:firstLine="0"/>
        <w:rPr>
          <w:sz w:val="20"/>
          <w:szCs w:val="20"/>
          <w:lang w:eastAsia="ru-RU"/>
        </w:rPr>
      </w:pPr>
      <w:r w:rsidRPr="001B3EB5">
        <w:rPr>
          <w:sz w:val="20"/>
          <w:szCs w:val="20"/>
          <w:lang w:eastAsia="ru-RU"/>
        </w:rPr>
        <w:t xml:space="preserve">#define </w:t>
      </w:r>
      <w:proofErr w:type="spellStart"/>
      <w:r w:rsidRPr="001B3EB5">
        <w:rPr>
          <w:sz w:val="20"/>
          <w:szCs w:val="20"/>
          <w:lang w:eastAsia="ru-RU"/>
        </w:rPr>
        <w:t>colision</w:t>
      </w:r>
      <w:proofErr w:type="spellEnd"/>
      <w:r w:rsidRPr="001B3EB5">
        <w:rPr>
          <w:sz w:val="20"/>
          <w:szCs w:val="20"/>
          <w:lang w:eastAsia="ru-RU"/>
        </w:rPr>
        <w:t xml:space="preserve"> 25</w:t>
      </w:r>
    </w:p>
    <w:p w14:paraId="468FE9B8" w14:textId="77777777" w:rsidR="005B0FAF" w:rsidRPr="001B3EB5" w:rsidRDefault="005B0FAF" w:rsidP="0021313F">
      <w:pPr>
        <w:pStyle w:val="afe"/>
        <w:ind w:firstLine="0"/>
        <w:rPr>
          <w:sz w:val="20"/>
          <w:szCs w:val="20"/>
          <w:lang w:eastAsia="ru-RU"/>
        </w:rPr>
      </w:pPr>
    </w:p>
    <w:p w14:paraId="1A061309" w14:textId="77777777" w:rsidR="005B0FAF" w:rsidRPr="001B3EB5" w:rsidRDefault="005B0FAF" w:rsidP="0021313F">
      <w:pPr>
        <w:pStyle w:val="afe"/>
        <w:ind w:firstLine="0"/>
        <w:rPr>
          <w:sz w:val="20"/>
          <w:szCs w:val="20"/>
          <w:lang w:eastAsia="ru-RU"/>
        </w:rPr>
      </w:pPr>
      <w:r w:rsidRPr="001B3EB5">
        <w:rPr>
          <w:sz w:val="20"/>
          <w:szCs w:val="20"/>
          <w:lang w:eastAsia="ru-RU"/>
        </w:rPr>
        <w:t>typedef struct _GRID_MOVE {</w:t>
      </w:r>
    </w:p>
    <w:p w14:paraId="7614F5EA" w14:textId="77777777" w:rsidR="005B0FAF" w:rsidRPr="001B3EB5" w:rsidRDefault="005B0FAF" w:rsidP="0021313F">
      <w:pPr>
        <w:pStyle w:val="afe"/>
        <w:ind w:firstLine="0"/>
        <w:rPr>
          <w:sz w:val="20"/>
          <w:szCs w:val="20"/>
          <w:lang w:eastAsia="ru-RU"/>
        </w:rPr>
      </w:pPr>
      <w:r w:rsidRPr="001B3EB5">
        <w:rPr>
          <w:sz w:val="20"/>
          <w:szCs w:val="20"/>
          <w:lang w:eastAsia="ru-RU"/>
        </w:rPr>
        <w:tab/>
        <w:t>unsigned char cell[4];</w:t>
      </w:r>
    </w:p>
    <w:p w14:paraId="1D2B1450" w14:textId="77777777" w:rsidR="005B0FAF" w:rsidRPr="001B3EB5" w:rsidRDefault="005B0FAF" w:rsidP="0021313F">
      <w:pPr>
        <w:pStyle w:val="afe"/>
        <w:ind w:firstLine="0"/>
        <w:rPr>
          <w:sz w:val="20"/>
          <w:szCs w:val="20"/>
          <w:lang w:eastAsia="ru-RU"/>
        </w:rPr>
      </w:pPr>
      <w:r w:rsidRPr="001B3EB5">
        <w:rPr>
          <w:sz w:val="20"/>
          <w:szCs w:val="20"/>
          <w:lang w:eastAsia="ru-RU"/>
        </w:rPr>
        <w:tab/>
        <w:t>short int x;</w:t>
      </w:r>
    </w:p>
    <w:p w14:paraId="18B6EFBF" w14:textId="77777777" w:rsidR="005B0FAF" w:rsidRPr="001B3EB5" w:rsidRDefault="005B0FAF" w:rsidP="0021313F">
      <w:pPr>
        <w:pStyle w:val="afe"/>
        <w:ind w:firstLine="0"/>
        <w:rPr>
          <w:sz w:val="20"/>
          <w:szCs w:val="20"/>
          <w:lang w:eastAsia="ru-RU"/>
        </w:rPr>
      </w:pPr>
      <w:r w:rsidRPr="001B3EB5">
        <w:rPr>
          <w:sz w:val="20"/>
          <w:szCs w:val="20"/>
          <w:lang w:eastAsia="ru-RU"/>
        </w:rPr>
        <w:tab/>
        <w:t>short int y;</w:t>
      </w:r>
    </w:p>
    <w:p w14:paraId="3D182C15" w14:textId="77777777" w:rsidR="005B0FAF" w:rsidRPr="001B3EB5" w:rsidRDefault="005B0FAF" w:rsidP="0021313F">
      <w:pPr>
        <w:pStyle w:val="afe"/>
        <w:ind w:firstLine="0"/>
        <w:rPr>
          <w:sz w:val="20"/>
          <w:szCs w:val="20"/>
          <w:lang w:eastAsia="ru-RU"/>
        </w:rPr>
      </w:pPr>
      <w:r w:rsidRPr="001B3EB5">
        <w:rPr>
          <w:sz w:val="20"/>
          <w:szCs w:val="20"/>
          <w:lang w:eastAsia="ru-RU"/>
        </w:rPr>
        <w:t>}GRID_MOVE;</w:t>
      </w:r>
    </w:p>
    <w:p w14:paraId="635FF639" w14:textId="77777777" w:rsidR="005B0FAF" w:rsidRPr="001B3EB5" w:rsidRDefault="005B0FAF" w:rsidP="0021313F">
      <w:pPr>
        <w:pStyle w:val="afe"/>
        <w:ind w:firstLine="0"/>
        <w:rPr>
          <w:sz w:val="20"/>
          <w:szCs w:val="20"/>
          <w:lang w:eastAsia="ru-RU"/>
        </w:rPr>
      </w:pPr>
    </w:p>
    <w:p w14:paraId="7375C551" w14:textId="77777777" w:rsidR="005B0FAF" w:rsidRPr="001B3EB5" w:rsidRDefault="005B0FAF" w:rsidP="0021313F">
      <w:pPr>
        <w:pStyle w:val="afe"/>
        <w:ind w:firstLine="0"/>
        <w:rPr>
          <w:sz w:val="20"/>
          <w:szCs w:val="20"/>
          <w:lang w:eastAsia="ru-RU"/>
        </w:rPr>
      </w:pPr>
      <w:r w:rsidRPr="001B3EB5">
        <w:rPr>
          <w:sz w:val="20"/>
          <w:szCs w:val="20"/>
          <w:lang w:eastAsia="ru-RU"/>
        </w:rPr>
        <w:t xml:space="preserve">GRID_MOVE </w:t>
      </w:r>
      <w:proofErr w:type="spellStart"/>
      <w:r w:rsidRPr="001B3EB5">
        <w:rPr>
          <w:sz w:val="20"/>
          <w:szCs w:val="20"/>
          <w:lang w:eastAsia="ru-RU"/>
        </w:rPr>
        <w:t>gridMove</w:t>
      </w:r>
      <w:proofErr w:type="spellEnd"/>
      <w:r w:rsidRPr="001B3EB5">
        <w:rPr>
          <w:sz w:val="20"/>
          <w:szCs w:val="20"/>
          <w:lang w:eastAsia="ru-RU"/>
        </w:rPr>
        <w:t>[19];</w:t>
      </w:r>
    </w:p>
    <w:p w14:paraId="408CF6D3" w14:textId="61D8AB9A" w:rsidR="005B0FAF" w:rsidRPr="001B3EB5" w:rsidRDefault="005B0FAF" w:rsidP="0021313F">
      <w:pPr>
        <w:pStyle w:val="afe"/>
        <w:ind w:firstLine="0"/>
        <w:rPr>
          <w:sz w:val="20"/>
          <w:szCs w:val="20"/>
          <w:lang w:eastAsia="ru-RU"/>
        </w:rPr>
      </w:pPr>
      <w:r w:rsidRPr="001B3EB5">
        <w:rPr>
          <w:sz w:val="20"/>
          <w:szCs w:val="20"/>
          <w:lang w:eastAsia="ru-RU"/>
        </w:rPr>
        <w:t>char game = 1;</w:t>
      </w:r>
    </w:p>
    <w:p w14:paraId="7AE5DFB4" w14:textId="77777777" w:rsidR="005B0FAF" w:rsidRPr="001B3EB5" w:rsidRDefault="005B0FAF" w:rsidP="0021313F">
      <w:pPr>
        <w:pStyle w:val="afe"/>
        <w:ind w:firstLine="0"/>
        <w:rPr>
          <w:sz w:val="20"/>
          <w:szCs w:val="20"/>
          <w:lang w:eastAsia="ru-RU"/>
        </w:rPr>
      </w:pPr>
    </w:p>
    <w:p w14:paraId="5FC40189"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Shot(unsigned char </w:t>
      </w:r>
      <w:proofErr w:type="gramStart"/>
      <w:r w:rsidRPr="001B3EB5">
        <w:rPr>
          <w:sz w:val="20"/>
          <w:szCs w:val="20"/>
          <w:lang w:eastAsia="ru-RU"/>
        </w:rPr>
        <w:t>numb</w:t>
      </w:r>
      <w:proofErr w:type="gramEnd"/>
      <w:r w:rsidRPr="001B3EB5">
        <w:rPr>
          <w:sz w:val="20"/>
          <w:szCs w:val="20"/>
          <w:lang w:eastAsia="ru-RU"/>
        </w:rPr>
        <w:t>) {</w:t>
      </w:r>
    </w:p>
    <w:p w14:paraId="7D7BDC6D" w14:textId="77777777" w:rsidR="005B0FAF" w:rsidRPr="001B3EB5" w:rsidRDefault="005B0FAF" w:rsidP="0021313F">
      <w:pPr>
        <w:pStyle w:val="afe"/>
        <w:ind w:firstLine="0"/>
        <w:rPr>
          <w:sz w:val="20"/>
          <w:szCs w:val="20"/>
          <w:lang w:eastAsia="ru-RU"/>
        </w:rPr>
      </w:pPr>
      <w:r w:rsidRPr="001B3EB5">
        <w:rPr>
          <w:sz w:val="20"/>
          <w:szCs w:val="20"/>
          <w:lang w:eastAsia="ru-RU"/>
        </w:rPr>
        <w:tab/>
        <w:t>if (0==tank[numb].</w:t>
      </w:r>
      <w:proofErr w:type="spellStart"/>
      <w:r w:rsidRPr="001B3EB5">
        <w:rPr>
          <w:sz w:val="20"/>
          <w:szCs w:val="20"/>
          <w:lang w:eastAsia="ru-RU"/>
        </w:rPr>
        <w:t>timeToReload</w:t>
      </w:r>
      <w:proofErr w:type="spellEnd"/>
      <w:r w:rsidRPr="001B3EB5">
        <w:rPr>
          <w:sz w:val="20"/>
          <w:szCs w:val="20"/>
          <w:lang w:eastAsia="ru-RU"/>
        </w:rPr>
        <w:t xml:space="preserve"> &amp;&amp; 0!=tank[numb].hp) {</w:t>
      </w:r>
    </w:p>
    <w:p w14:paraId="13C444E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tank[numb].</w:t>
      </w:r>
      <w:proofErr w:type="spellStart"/>
      <w:r w:rsidRPr="001B3EB5">
        <w:rPr>
          <w:sz w:val="20"/>
          <w:szCs w:val="20"/>
          <w:lang w:eastAsia="ru-RU"/>
        </w:rPr>
        <w:t>timeToReload</w:t>
      </w:r>
      <w:proofErr w:type="spellEnd"/>
      <w:r w:rsidRPr="001B3EB5">
        <w:rPr>
          <w:sz w:val="20"/>
          <w:szCs w:val="20"/>
          <w:lang w:eastAsia="ru-RU"/>
        </w:rPr>
        <w:t xml:space="preserve"> = tank[numb].reload;</w:t>
      </w:r>
    </w:p>
    <w:p w14:paraId="6B9301D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SHELL* now = NULL;</w:t>
      </w:r>
    </w:p>
    <w:p w14:paraId="01BA855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hile (NULL == now) {</w:t>
      </w:r>
    </w:p>
    <w:p w14:paraId="6B9A851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 = (SHELL*)(malloc(</w:t>
      </w:r>
      <w:proofErr w:type="spellStart"/>
      <w:r w:rsidRPr="001B3EB5">
        <w:rPr>
          <w:sz w:val="20"/>
          <w:szCs w:val="20"/>
          <w:lang w:eastAsia="ru-RU"/>
        </w:rPr>
        <w:t>sizeof</w:t>
      </w:r>
      <w:proofErr w:type="spellEnd"/>
      <w:r w:rsidRPr="001B3EB5">
        <w:rPr>
          <w:sz w:val="20"/>
          <w:szCs w:val="20"/>
          <w:lang w:eastAsia="ru-RU"/>
        </w:rPr>
        <w:t>(SHELL)));</w:t>
      </w:r>
    </w:p>
    <w:p w14:paraId="21EFBFF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5A30DD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now-&gt;next = NULL;</w:t>
      </w:r>
    </w:p>
    <w:p w14:paraId="5B55C42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now-&gt;damage = tank[numb].damage;</w:t>
      </w:r>
    </w:p>
    <w:p w14:paraId="04539D2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switch (tank[numb].orient)</w:t>
      </w:r>
    </w:p>
    <w:p w14:paraId="16BFF05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C738B3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UP:</w:t>
      </w:r>
    </w:p>
    <w:p w14:paraId="57B0F93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orient = tank[numb].orient;</w:t>
      </w:r>
    </w:p>
    <w:p w14:paraId="3B54FE2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x = tank[numb].x + </w:t>
      </w:r>
      <w:proofErr w:type="spellStart"/>
      <w:r w:rsidRPr="001B3EB5">
        <w:rPr>
          <w:sz w:val="20"/>
          <w:szCs w:val="20"/>
          <w:lang w:eastAsia="ru-RU"/>
        </w:rPr>
        <w:t>baseTank.orient</w:t>
      </w:r>
      <w:proofErr w:type="spellEnd"/>
      <w:r w:rsidRPr="001B3EB5">
        <w:rPr>
          <w:sz w:val="20"/>
          <w:szCs w:val="20"/>
          <w:lang w:eastAsia="ru-RU"/>
        </w:rPr>
        <w:t>[UP][3].left;</w:t>
      </w:r>
    </w:p>
    <w:p w14:paraId="46A71C3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y = tank[numb].y + </w:t>
      </w:r>
      <w:proofErr w:type="spellStart"/>
      <w:r w:rsidRPr="001B3EB5">
        <w:rPr>
          <w:sz w:val="20"/>
          <w:szCs w:val="20"/>
          <w:lang w:eastAsia="ru-RU"/>
        </w:rPr>
        <w:t>baseTank.orient</w:t>
      </w:r>
      <w:proofErr w:type="spellEnd"/>
      <w:r w:rsidRPr="001B3EB5">
        <w:rPr>
          <w:sz w:val="20"/>
          <w:szCs w:val="20"/>
          <w:lang w:eastAsia="ru-RU"/>
        </w:rPr>
        <w:t>[UP][3].top - SHELL_SIZE;</w:t>
      </w:r>
    </w:p>
    <w:p w14:paraId="13F197F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365E89A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RIGHT:</w:t>
      </w:r>
    </w:p>
    <w:p w14:paraId="63D2F59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orient = tank[numb].orient;</w:t>
      </w:r>
    </w:p>
    <w:p w14:paraId="2F23ED8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x = tank[numb].x + </w:t>
      </w:r>
      <w:proofErr w:type="spellStart"/>
      <w:r w:rsidRPr="001B3EB5">
        <w:rPr>
          <w:sz w:val="20"/>
          <w:szCs w:val="20"/>
          <w:lang w:eastAsia="ru-RU"/>
        </w:rPr>
        <w:t>baseTank.orient</w:t>
      </w:r>
      <w:proofErr w:type="spellEnd"/>
      <w:r w:rsidRPr="001B3EB5">
        <w:rPr>
          <w:sz w:val="20"/>
          <w:szCs w:val="20"/>
          <w:lang w:eastAsia="ru-RU"/>
        </w:rPr>
        <w:t>[RIGHT][3].right;</w:t>
      </w:r>
    </w:p>
    <w:p w14:paraId="105D42A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y = tank[numb].y + </w:t>
      </w:r>
      <w:proofErr w:type="spellStart"/>
      <w:r w:rsidRPr="001B3EB5">
        <w:rPr>
          <w:sz w:val="20"/>
          <w:szCs w:val="20"/>
          <w:lang w:eastAsia="ru-RU"/>
        </w:rPr>
        <w:t>baseTank.orient</w:t>
      </w:r>
      <w:proofErr w:type="spellEnd"/>
      <w:r w:rsidRPr="001B3EB5">
        <w:rPr>
          <w:sz w:val="20"/>
          <w:szCs w:val="20"/>
          <w:lang w:eastAsia="ru-RU"/>
        </w:rPr>
        <w:t>[RIGHT][3].top;</w:t>
      </w:r>
    </w:p>
    <w:p w14:paraId="64D36B0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1DBE656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DOWN:</w:t>
      </w:r>
    </w:p>
    <w:p w14:paraId="2C45FE0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orient = tank[numb].orient;</w:t>
      </w:r>
    </w:p>
    <w:p w14:paraId="142F674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x = tank[numb].x + </w:t>
      </w:r>
      <w:proofErr w:type="spellStart"/>
      <w:r w:rsidRPr="001B3EB5">
        <w:rPr>
          <w:sz w:val="20"/>
          <w:szCs w:val="20"/>
          <w:lang w:eastAsia="ru-RU"/>
        </w:rPr>
        <w:t>baseTank.orient</w:t>
      </w:r>
      <w:proofErr w:type="spellEnd"/>
      <w:r w:rsidRPr="001B3EB5">
        <w:rPr>
          <w:sz w:val="20"/>
          <w:szCs w:val="20"/>
          <w:lang w:eastAsia="ru-RU"/>
        </w:rPr>
        <w:t>[DOWN][3].left;</w:t>
      </w:r>
    </w:p>
    <w:p w14:paraId="7999D79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y = tank[numb].y + </w:t>
      </w:r>
      <w:proofErr w:type="spellStart"/>
      <w:r w:rsidRPr="001B3EB5">
        <w:rPr>
          <w:sz w:val="20"/>
          <w:szCs w:val="20"/>
          <w:lang w:eastAsia="ru-RU"/>
        </w:rPr>
        <w:t>baseTank.orient</w:t>
      </w:r>
      <w:proofErr w:type="spellEnd"/>
      <w:r w:rsidRPr="001B3EB5">
        <w:rPr>
          <w:sz w:val="20"/>
          <w:szCs w:val="20"/>
          <w:lang w:eastAsia="ru-RU"/>
        </w:rPr>
        <w:t>[DOWN][3].bottom;</w:t>
      </w:r>
    </w:p>
    <w:p w14:paraId="1DF1DDE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62D9E8F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LEFT:</w:t>
      </w:r>
    </w:p>
    <w:p w14:paraId="5CCB189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orient = tank[numb].orient;</w:t>
      </w:r>
    </w:p>
    <w:p w14:paraId="767BDA1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x = tank[numb].x + </w:t>
      </w:r>
      <w:proofErr w:type="spellStart"/>
      <w:r w:rsidRPr="001B3EB5">
        <w:rPr>
          <w:sz w:val="20"/>
          <w:szCs w:val="20"/>
          <w:lang w:eastAsia="ru-RU"/>
        </w:rPr>
        <w:t>baseTank.orient</w:t>
      </w:r>
      <w:proofErr w:type="spellEnd"/>
      <w:r w:rsidRPr="001B3EB5">
        <w:rPr>
          <w:sz w:val="20"/>
          <w:szCs w:val="20"/>
          <w:lang w:eastAsia="ru-RU"/>
        </w:rPr>
        <w:t>[LEFT][3].left - SHELL_SIZE;</w:t>
      </w:r>
    </w:p>
    <w:p w14:paraId="086A476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now-&gt;y = now-&gt;y = tank[numb].y + </w:t>
      </w:r>
      <w:proofErr w:type="spellStart"/>
      <w:r w:rsidRPr="001B3EB5">
        <w:rPr>
          <w:sz w:val="20"/>
          <w:szCs w:val="20"/>
          <w:lang w:eastAsia="ru-RU"/>
        </w:rPr>
        <w:t>baseTank.orient</w:t>
      </w:r>
      <w:proofErr w:type="spellEnd"/>
      <w:r w:rsidRPr="001B3EB5">
        <w:rPr>
          <w:sz w:val="20"/>
          <w:szCs w:val="20"/>
          <w:lang w:eastAsia="ru-RU"/>
        </w:rPr>
        <w:t>[LEFT][3].top;</w:t>
      </w:r>
    </w:p>
    <w:p w14:paraId="7042D45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4EDA2E0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2325BE8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finShell</w:t>
      </w:r>
      <w:proofErr w:type="spellEnd"/>
      <w:r w:rsidRPr="001B3EB5">
        <w:rPr>
          <w:sz w:val="20"/>
          <w:szCs w:val="20"/>
          <w:lang w:eastAsia="ru-RU"/>
        </w:rPr>
        <w:t>-&gt;next = now;</w:t>
      </w:r>
    </w:p>
    <w:p w14:paraId="7A0A388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finShell</w:t>
      </w:r>
      <w:proofErr w:type="spellEnd"/>
      <w:r w:rsidRPr="001B3EB5">
        <w:rPr>
          <w:sz w:val="20"/>
          <w:szCs w:val="20"/>
          <w:lang w:eastAsia="ru-RU"/>
        </w:rPr>
        <w:t xml:space="preserve"> = now;</w:t>
      </w:r>
    </w:p>
    <w:p w14:paraId="75274877"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7F13EAB2"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3A1FBD67" w14:textId="77777777" w:rsidR="005B0FAF" w:rsidRPr="001B3EB5" w:rsidRDefault="005B0FAF" w:rsidP="0021313F">
      <w:pPr>
        <w:pStyle w:val="afe"/>
        <w:ind w:firstLine="0"/>
        <w:rPr>
          <w:sz w:val="20"/>
          <w:szCs w:val="20"/>
          <w:lang w:eastAsia="ru-RU"/>
        </w:rPr>
      </w:pPr>
    </w:p>
    <w:p w14:paraId="6EB1F34E"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MoveAndCheckingCollisionsTank</w:t>
      </w:r>
      <w:proofErr w:type="spellEnd"/>
      <w:r w:rsidRPr="001B3EB5">
        <w:rPr>
          <w:sz w:val="20"/>
          <w:szCs w:val="20"/>
          <w:lang w:eastAsia="ru-RU"/>
        </w:rPr>
        <w:t xml:space="preserve">(unsigned char orient, unsigned char </w:t>
      </w:r>
      <w:proofErr w:type="gramStart"/>
      <w:r w:rsidRPr="001B3EB5">
        <w:rPr>
          <w:sz w:val="20"/>
          <w:szCs w:val="20"/>
          <w:lang w:eastAsia="ru-RU"/>
        </w:rPr>
        <w:t>numb</w:t>
      </w:r>
      <w:proofErr w:type="gramEnd"/>
      <w:r w:rsidRPr="001B3EB5">
        <w:rPr>
          <w:sz w:val="20"/>
          <w:szCs w:val="20"/>
          <w:lang w:eastAsia="ru-RU"/>
        </w:rPr>
        <w:t>) {</w:t>
      </w:r>
    </w:p>
    <w:p w14:paraId="3BCFDDD7" w14:textId="77777777" w:rsidR="005B0FAF" w:rsidRPr="001B3EB5" w:rsidRDefault="005B0FAF" w:rsidP="0021313F">
      <w:pPr>
        <w:pStyle w:val="afe"/>
        <w:ind w:firstLine="0"/>
        <w:rPr>
          <w:sz w:val="20"/>
          <w:szCs w:val="20"/>
          <w:lang w:eastAsia="ru-RU"/>
        </w:rPr>
      </w:pPr>
      <w:r w:rsidRPr="001B3EB5">
        <w:rPr>
          <w:sz w:val="20"/>
          <w:szCs w:val="20"/>
          <w:lang w:eastAsia="ru-RU"/>
        </w:rPr>
        <w:tab/>
        <w:t>if (0 != tank[numb].hp) {</w:t>
      </w:r>
    </w:p>
    <w:p w14:paraId="307E472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har flag = 1;</w:t>
      </w:r>
    </w:p>
    <w:p w14:paraId="777CE9B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 xml:space="preserve">int </w:t>
      </w:r>
      <w:proofErr w:type="spellStart"/>
      <w:r w:rsidRPr="001B3EB5">
        <w:rPr>
          <w:sz w:val="20"/>
          <w:szCs w:val="20"/>
          <w:lang w:eastAsia="ru-RU"/>
        </w:rPr>
        <w:t>i</w:t>
      </w:r>
      <w:proofErr w:type="spellEnd"/>
      <w:r w:rsidRPr="001B3EB5">
        <w:rPr>
          <w:sz w:val="20"/>
          <w:szCs w:val="20"/>
          <w:lang w:eastAsia="ru-RU"/>
        </w:rPr>
        <w:t>;</w:t>
      </w:r>
    </w:p>
    <w:p w14:paraId="0E1F6BC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switch (orient)</w:t>
      </w:r>
    </w:p>
    <w:p w14:paraId="66755CD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3F78B2B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UP:</w:t>
      </w:r>
    </w:p>
    <w:p w14:paraId="146D49A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tank[numb].y - tank[numb].speed) &gt; ZONE_TOP - 1) {</w:t>
      </w:r>
    </w:p>
    <w:p w14:paraId="3FAEB14E"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2AD48BEB"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 xml:space="preserve">].y + WALL_TOP &lt; tank[numb].y + </w:t>
      </w:r>
    </w:p>
    <w:p w14:paraId="5ACB64BE"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TANK_TOP + tank[numb].speed) &amp;&amp; </w:t>
      </w:r>
    </w:p>
    <w:p w14:paraId="2A5AF887" w14:textId="77777777" w:rsidR="00CF205E" w:rsidRPr="001B3EB5" w:rsidRDefault="005B0FAF" w:rsidP="00CF205E">
      <w:pPr>
        <w:pStyle w:val="afe"/>
        <w:ind w:left="3540" w:firstLine="708"/>
        <w:rPr>
          <w:sz w:val="20"/>
          <w:szCs w:val="20"/>
          <w:lang w:eastAsia="ru-RU"/>
        </w:rPr>
      </w:pPr>
      <w:r w:rsidRPr="001B3EB5">
        <w:rPr>
          <w:sz w:val="20"/>
          <w:szCs w:val="20"/>
          <w:lang w:eastAsia="ru-RU"/>
        </w:rPr>
        <w:t>(tank[numb].y + TANK_TOP &lt; wall[</w:t>
      </w:r>
      <w:proofErr w:type="spellStart"/>
      <w:r w:rsidRPr="001B3EB5">
        <w:rPr>
          <w:sz w:val="20"/>
          <w:szCs w:val="20"/>
          <w:lang w:eastAsia="ru-RU"/>
        </w:rPr>
        <w:t>i</w:t>
      </w:r>
      <w:proofErr w:type="spellEnd"/>
      <w:r w:rsidRPr="001B3EB5">
        <w:rPr>
          <w:sz w:val="20"/>
          <w:szCs w:val="20"/>
          <w:lang w:eastAsia="ru-RU"/>
        </w:rPr>
        <w:t>].y +</w:t>
      </w:r>
    </w:p>
    <w:p w14:paraId="2BD4D4EE" w14:textId="47E4AA02" w:rsidR="005B0FAF" w:rsidRPr="001B3EB5" w:rsidRDefault="005B0FAF" w:rsidP="00CF205E">
      <w:pPr>
        <w:pStyle w:val="afe"/>
        <w:ind w:left="3540" w:firstLine="708"/>
        <w:rPr>
          <w:sz w:val="20"/>
          <w:szCs w:val="20"/>
          <w:lang w:eastAsia="ru-RU"/>
        </w:rPr>
      </w:pPr>
      <w:r w:rsidRPr="001B3EB5">
        <w:rPr>
          <w:sz w:val="20"/>
          <w:szCs w:val="20"/>
          <w:lang w:eastAsia="ru-RU"/>
        </w:rPr>
        <w:t xml:space="preserve"> WALL_BOTTOM + tank[numb].speed)) {</w:t>
      </w:r>
    </w:p>
    <w:p w14:paraId="4EAD4E6F"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 xml:space="preserve">].x + WALL_LEFT &lt; tank[numb].x </w:t>
      </w:r>
    </w:p>
    <w:p w14:paraId="3E97756A"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 TANK_LEFT) &amp;&amp; (tank[numb].x + </w:t>
      </w:r>
    </w:p>
    <w:p w14:paraId="79DB0FB5" w14:textId="77777777" w:rsidR="00CF205E" w:rsidRPr="001B3EB5" w:rsidRDefault="005B0FAF" w:rsidP="00CF205E">
      <w:pPr>
        <w:pStyle w:val="afe"/>
        <w:ind w:left="4248" w:firstLine="708"/>
        <w:rPr>
          <w:sz w:val="20"/>
          <w:szCs w:val="20"/>
          <w:lang w:eastAsia="ru-RU"/>
        </w:rPr>
      </w:pPr>
      <w:r w:rsidRPr="001B3EB5">
        <w:rPr>
          <w:sz w:val="20"/>
          <w:szCs w:val="20"/>
          <w:lang w:eastAsia="ru-RU"/>
        </w:rPr>
        <w:t>TANK_LEFT &lt; wall[</w:t>
      </w:r>
      <w:proofErr w:type="spellStart"/>
      <w:r w:rsidRPr="001B3EB5">
        <w:rPr>
          <w:sz w:val="20"/>
          <w:szCs w:val="20"/>
          <w:lang w:eastAsia="ru-RU"/>
        </w:rPr>
        <w:t>i</w:t>
      </w:r>
      <w:proofErr w:type="spellEnd"/>
      <w:r w:rsidRPr="001B3EB5">
        <w:rPr>
          <w:sz w:val="20"/>
          <w:szCs w:val="20"/>
          <w:lang w:eastAsia="ru-RU"/>
        </w:rPr>
        <w:t>].x + WALL_RIGHT))</w:t>
      </w:r>
    </w:p>
    <w:p w14:paraId="04F21872"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 || ((wall[</w:t>
      </w:r>
      <w:proofErr w:type="spellStart"/>
      <w:r w:rsidRPr="001B3EB5">
        <w:rPr>
          <w:sz w:val="20"/>
          <w:szCs w:val="20"/>
          <w:lang w:eastAsia="ru-RU"/>
        </w:rPr>
        <w:t>i</w:t>
      </w:r>
      <w:proofErr w:type="spellEnd"/>
      <w:r w:rsidRPr="001B3EB5">
        <w:rPr>
          <w:sz w:val="20"/>
          <w:szCs w:val="20"/>
          <w:lang w:eastAsia="ru-RU"/>
        </w:rPr>
        <w:t xml:space="preserve">].x + WALL_LEFT &lt; </w:t>
      </w:r>
    </w:p>
    <w:p w14:paraId="65E5235A"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tank[numb].x + TANK_RIGHT) &amp;&amp; </w:t>
      </w:r>
    </w:p>
    <w:p w14:paraId="2921454F"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tank[numb].x + TANK_RIGHT &lt; </w:t>
      </w:r>
    </w:p>
    <w:p w14:paraId="1EF96EE7" w14:textId="228A27B0" w:rsidR="005B0FAF" w:rsidRPr="001B3EB5" w:rsidRDefault="005B0FAF" w:rsidP="00CF205E">
      <w:pPr>
        <w:pStyle w:val="afe"/>
        <w:ind w:left="4248" w:firstLine="708"/>
        <w:rPr>
          <w:sz w:val="20"/>
          <w:szCs w:val="20"/>
          <w:lang w:eastAsia="ru-RU"/>
        </w:rPr>
      </w:pPr>
      <w:r w:rsidRPr="001B3EB5">
        <w:rPr>
          <w:sz w:val="20"/>
          <w:szCs w:val="20"/>
          <w:lang w:eastAsia="ru-RU"/>
        </w:rPr>
        <w:t>wall[</w:t>
      </w:r>
      <w:proofErr w:type="spellStart"/>
      <w:r w:rsidRPr="001B3EB5">
        <w:rPr>
          <w:sz w:val="20"/>
          <w:szCs w:val="20"/>
          <w:lang w:eastAsia="ru-RU"/>
        </w:rPr>
        <w:t>i</w:t>
      </w:r>
      <w:proofErr w:type="spellEnd"/>
      <w:r w:rsidRPr="001B3EB5">
        <w:rPr>
          <w:sz w:val="20"/>
          <w:szCs w:val="20"/>
          <w:lang w:eastAsia="ru-RU"/>
        </w:rPr>
        <w:t>].x + WALL_RIGHT))) {</w:t>
      </w:r>
    </w:p>
    <w:p w14:paraId="62204F7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0C96316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8F1D85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1065E7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1C63170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flag) {</w:t>
      </w:r>
    </w:p>
    <w:p w14:paraId="2076737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Tank</w:t>
      </w:r>
      <w:proofErr w:type="spellEnd"/>
      <w:r w:rsidRPr="001B3EB5">
        <w:rPr>
          <w:sz w:val="20"/>
          <w:szCs w:val="20"/>
          <w:lang w:eastAsia="ru-RU"/>
        </w:rPr>
        <w:t>(UP, numb);</w:t>
      </w:r>
    </w:p>
    <w:p w14:paraId="7B3901A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501914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382F256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03BA239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RIGHT:</w:t>
      </w:r>
    </w:p>
    <w:p w14:paraId="16F3ABB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tank[numb].x + tank[numb].speed) &lt; ZONE_RIGHT + 1) {</w:t>
      </w:r>
    </w:p>
    <w:p w14:paraId="1D0FB29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7066DE0A"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x + WALL_LEFT &lt; tank[numb].x +</w:t>
      </w:r>
    </w:p>
    <w:p w14:paraId="68A52F21"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TANK_RIGHT + tank[numb].speed + 2) &amp;&amp;</w:t>
      </w:r>
    </w:p>
    <w:p w14:paraId="44E208E7"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tank[numb].x + TANK_RIGHT &lt; wall[</w:t>
      </w:r>
      <w:proofErr w:type="spellStart"/>
      <w:r w:rsidRPr="001B3EB5">
        <w:rPr>
          <w:sz w:val="20"/>
          <w:szCs w:val="20"/>
          <w:lang w:eastAsia="ru-RU"/>
        </w:rPr>
        <w:t>i</w:t>
      </w:r>
      <w:proofErr w:type="spellEnd"/>
      <w:r w:rsidRPr="001B3EB5">
        <w:rPr>
          <w:sz w:val="20"/>
          <w:szCs w:val="20"/>
          <w:lang w:eastAsia="ru-RU"/>
        </w:rPr>
        <w:t xml:space="preserve">].x + </w:t>
      </w:r>
    </w:p>
    <w:p w14:paraId="7E42671F" w14:textId="240DEA4B" w:rsidR="005B0FAF" w:rsidRPr="001B3EB5" w:rsidRDefault="005B0FAF" w:rsidP="00CF205E">
      <w:pPr>
        <w:pStyle w:val="afe"/>
        <w:ind w:left="4248" w:firstLine="708"/>
        <w:rPr>
          <w:sz w:val="20"/>
          <w:szCs w:val="20"/>
          <w:lang w:eastAsia="ru-RU"/>
        </w:rPr>
      </w:pPr>
      <w:r w:rsidRPr="001B3EB5">
        <w:rPr>
          <w:sz w:val="20"/>
          <w:szCs w:val="20"/>
          <w:lang w:eastAsia="ru-RU"/>
        </w:rPr>
        <w:t>WALL_RIGHT + tank[numb].speed + 2)) {</w:t>
      </w:r>
    </w:p>
    <w:p w14:paraId="71E024C3"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 xml:space="preserve">].y + WALL_TOP &lt; tank[numb].y </w:t>
      </w:r>
    </w:p>
    <w:p w14:paraId="7B0CEBF4" w14:textId="77777777" w:rsidR="00CF205E" w:rsidRPr="001B3EB5" w:rsidRDefault="005B0FAF" w:rsidP="00CF205E">
      <w:pPr>
        <w:pStyle w:val="afe"/>
        <w:ind w:left="4956" w:firstLine="0"/>
        <w:rPr>
          <w:sz w:val="20"/>
          <w:szCs w:val="20"/>
          <w:lang w:eastAsia="ru-RU"/>
        </w:rPr>
      </w:pPr>
      <w:r w:rsidRPr="001B3EB5">
        <w:rPr>
          <w:sz w:val="20"/>
          <w:szCs w:val="20"/>
          <w:lang w:eastAsia="ru-RU"/>
        </w:rPr>
        <w:t xml:space="preserve">+ TANK_TOP) &amp;&amp; (tank[numb].y + </w:t>
      </w:r>
    </w:p>
    <w:p w14:paraId="547B1988" w14:textId="3EEF3D3C" w:rsidR="005B0FAF" w:rsidRPr="001B3EB5" w:rsidRDefault="005B0FAF" w:rsidP="00CF205E">
      <w:pPr>
        <w:pStyle w:val="afe"/>
        <w:ind w:left="4956" w:firstLine="0"/>
        <w:rPr>
          <w:sz w:val="20"/>
          <w:szCs w:val="20"/>
          <w:lang w:eastAsia="ru-RU"/>
        </w:rPr>
      </w:pPr>
      <w:r w:rsidRPr="001B3EB5">
        <w:rPr>
          <w:sz w:val="20"/>
          <w:szCs w:val="20"/>
          <w:lang w:eastAsia="ru-RU"/>
        </w:rPr>
        <w:t>TANK_TOP &lt; wall[</w:t>
      </w:r>
      <w:proofErr w:type="spellStart"/>
      <w:r w:rsidRPr="001B3EB5">
        <w:rPr>
          <w:sz w:val="20"/>
          <w:szCs w:val="20"/>
          <w:lang w:eastAsia="ru-RU"/>
        </w:rPr>
        <w:t>i</w:t>
      </w:r>
      <w:proofErr w:type="spellEnd"/>
      <w:r w:rsidRPr="001B3EB5">
        <w:rPr>
          <w:sz w:val="20"/>
          <w:szCs w:val="20"/>
          <w:lang w:eastAsia="ru-RU"/>
        </w:rPr>
        <w:t>].y + WALL_BOTTOM)) || ((wall[</w:t>
      </w:r>
      <w:proofErr w:type="spellStart"/>
      <w:r w:rsidRPr="001B3EB5">
        <w:rPr>
          <w:sz w:val="20"/>
          <w:szCs w:val="20"/>
          <w:lang w:eastAsia="ru-RU"/>
        </w:rPr>
        <w:t>i</w:t>
      </w:r>
      <w:proofErr w:type="spellEnd"/>
      <w:r w:rsidRPr="001B3EB5">
        <w:rPr>
          <w:sz w:val="20"/>
          <w:szCs w:val="20"/>
          <w:lang w:eastAsia="ru-RU"/>
        </w:rPr>
        <w:t>].y + WALL_TOP &lt; tank[numb].y + TANK_BOTTOM) &amp;&amp; (tank[numb].y + TANK_BOTTOM &lt; wall[</w:t>
      </w:r>
      <w:proofErr w:type="spellStart"/>
      <w:r w:rsidRPr="001B3EB5">
        <w:rPr>
          <w:sz w:val="20"/>
          <w:szCs w:val="20"/>
          <w:lang w:eastAsia="ru-RU"/>
        </w:rPr>
        <w:t>i</w:t>
      </w:r>
      <w:proofErr w:type="spellEnd"/>
      <w:r w:rsidRPr="001B3EB5">
        <w:rPr>
          <w:sz w:val="20"/>
          <w:szCs w:val="20"/>
          <w:lang w:eastAsia="ru-RU"/>
        </w:rPr>
        <w:t>].y + WALL_BOTTOM))) {</w:t>
      </w:r>
    </w:p>
    <w:p w14:paraId="118F474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40AD621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6986E7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30D26C8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139936D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flag) {</w:t>
      </w:r>
    </w:p>
    <w:p w14:paraId="77DA268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Tank</w:t>
      </w:r>
      <w:proofErr w:type="spellEnd"/>
      <w:r w:rsidRPr="001B3EB5">
        <w:rPr>
          <w:sz w:val="20"/>
          <w:szCs w:val="20"/>
          <w:lang w:eastAsia="ru-RU"/>
        </w:rPr>
        <w:t>(RIGHT, numb);</w:t>
      </w:r>
    </w:p>
    <w:p w14:paraId="0705FBD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0B9C24E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003F8C2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20F17C4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DOWN:</w:t>
      </w:r>
    </w:p>
    <w:p w14:paraId="6B39992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tank[numb].y + tank[numb].speed) &lt; ZONE_BOTTOM + 1) {</w:t>
      </w:r>
    </w:p>
    <w:p w14:paraId="1BB4F12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51353A2E"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y + WALL_TOP &lt; tank[numb].y +</w:t>
      </w:r>
    </w:p>
    <w:p w14:paraId="36380AB6"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TANK_BOTTOM + tank[numb].speed + 2) &amp;&amp;</w:t>
      </w:r>
    </w:p>
    <w:p w14:paraId="542E2346"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tank[numb].y + TANK_BOTTOM &lt; wall[</w:t>
      </w:r>
      <w:proofErr w:type="spellStart"/>
      <w:r w:rsidRPr="001B3EB5">
        <w:rPr>
          <w:sz w:val="20"/>
          <w:szCs w:val="20"/>
          <w:lang w:eastAsia="ru-RU"/>
        </w:rPr>
        <w:t>i</w:t>
      </w:r>
      <w:proofErr w:type="spellEnd"/>
      <w:r w:rsidRPr="001B3EB5">
        <w:rPr>
          <w:sz w:val="20"/>
          <w:szCs w:val="20"/>
          <w:lang w:eastAsia="ru-RU"/>
        </w:rPr>
        <w:t>].y +</w:t>
      </w:r>
    </w:p>
    <w:p w14:paraId="0793BDAF" w14:textId="1EFFBE24" w:rsidR="005B0FAF" w:rsidRPr="001B3EB5" w:rsidRDefault="005B0FAF" w:rsidP="00CF205E">
      <w:pPr>
        <w:pStyle w:val="afe"/>
        <w:ind w:left="3540" w:firstLine="708"/>
        <w:rPr>
          <w:sz w:val="20"/>
          <w:szCs w:val="20"/>
          <w:lang w:eastAsia="ru-RU"/>
        </w:rPr>
      </w:pPr>
      <w:r w:rsidRPr="001B3EB5">
        <w:rPr>
          <w:sz w:val="20"/>
          <w:szCs w:val="20"/>
          <w:lang w:eastAsia="ru-RU"/>
        </w:rPr>
        <w:t xml:space="preserve"> WALL_BOTTOM + tank[numb].speed + 2)) {</w:t>
      </w:r>
    </w:p>
    <w:p w14:paraId="2FDF6F7B"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 xml:space="preserve">].x + WALL_LEFT &lt; tank[numb].x </w:t>
      </w:r>
    </w:p>
    <w:p w14:paraId="729B62DF"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 TANK_LEFT) &amp;&amp; (tank[numb].x + </w:t>
      </w:r>
    </w:p>
    <w:p w14:paraId="2F08ADEB" w14:textId="77777777" w:rsidR="00CF205E" w:rsidRPr="001B3EB5" w:rsidRDefault="005B0FAF" w:rsidP="00CF205E">
      <w:pPr>
        <w:pStyle w:val="afe"/>
        <w:ind w:left="4248" w:firstLine="708"/>
        <w:rPr>
          <w:sz w:val="20"/>
          <w:szCs w:val="20"/>
          <w:lang w:eastAsia="ru-RU"/>
        </w:rPr>
      </w:pPr>
      <w:r w:rsidRPr="001B3EB5">
        <w:rPr>
          <w:sz w:val="20"/>
          <w:szCs w:val="20"/>
          <w:lang w:eastAsia="ru-RU"/>
        </w:rPr>
        <w:t>TANK_LEFT &lt; wall[</w:t>
      </w:r>
      <w:proofErr w:type="spellStart"/>
      <w:r w:rsidRPr="001B3EB5">
        <w:rPr>
          <w:sz w:val="20"/>
          <w:szCs w:val="20"/>
          <w:lang w:eastAsia="ru-RU"/>
        </w:rPr>
        <w:t>i</w:t>
      </w:r>
      <w:proofErr w:type="spellEnd"/>
      <w:r w:rsidRPr="001B3EB5">
        <w:rPr>
          <w:sz w:val="20"/>
          <w:szCs w:val="20"/>
          <w:lang w:eastAsia="ru-RU"/>
        </w:rPr>
        <w:t>].x + WALL_RIGHT))</w:t>
      </w:r>
    </w:p>
    <w:p w14:paraId="0754C2E3"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 || ((wall[</w:t>
      </w:r>
      <w:proofErr w:type="spellStart"/>
      <w:r w:rsidRPr="001B3EB5">
        <w:rPr>
          <w:sz w:val="20"/>
          <w:szCs w:val="20"/>
          <w:lang w:eastAsia="ru-RU"/>
        </w:rPr>
        <w:t>i</w:t>
      </w:r>
      <w:proofErr w:type="spellEnd"/>
      <w:r w:rsidRPr="001B3EB5">
        <w:rPr>
          <w:sz w:val="20"/>
          <w:szCs w:val="20"/>
          <w:lang w:eastAsia="ru-RU"/>
        </w:rPr>
        <w:t xml:space="preserve">].x + WALL_LEFT &lt; </w:t>
      </w:r>
    </w:p>
    <w:p w14:paraId="7D253BB4"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tank[numb].x + TANK_RIGHT) &amp;&amp; </w:t>
      </w:r>
    </w:p>
    <w:p w14:paraId="28DFBE32" w14:textId="77777777" w:rsidR="00CF205E" w:rsidRPr="001B3EB5" w:rsidRDefault="005B0FAF" w:rsidP="00CF205E">
      <w:pPr>
        <w:pStyle w:val="afe"/>
        <w:ind w:left="4248" w:firstLine="708"/>
        <w:rPr>
          <w:sz w:val="20"/>
          <w:szCs w:val="20"/>
          <w:lang w:eastAsia="ru-RU"/>
        </w:rPr>
      </w:pPr>
      <w:r w:rsidRPr="001B3EB5">
        <w:rPr>
          <w:sz w:val="20"/>
          <w:szCs w:val="20"/>
          <w:lang w:eastAsia="ru-RU"/>
        </w:rPr>
        <w:t>(tank[numb].x + TANK_RIGHT &lt;</w:t>
      </w:r>
    </w:p>
    <w:p w14:paraId="49E0A09D" w14:textId="187057A9" w:rsidR="005B0FAF" w:rsidRPr="001B3EB5" w:rsidRDefault="005B0FAF" w:rsidP="00CF205E">
      <w:pPr>
        <w:pStyle w:val="afe"/>
        <w:ind w:left="4248" w:firstLine="708"/>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x + WALL_RIGHT))) {</w:t>
      </w:r>
    </w:p>
    <w:p w14:paraId="497E902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176D48A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6897E7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3C4A95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AA144D9"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r>
      <w:r w:rsidRPr="001B3EB5">
        <w:rPr>
          <w:sz w:val="20"/>
          <w:szCs w:val="20"/>
          <w:lang w:eastAsia="ru-RU"/>
        </w:rPr>
        <w:tab/>
        <w:t>if (flag) {</w:t>
      </w:r>
    </w:p>
    <w:p w14:paraId="77DB155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Tank</w:t>
      </w:r>
      <w:proofErr w:type="spellEnd"/>
      <w:r w:rsidRPr="001B3EB5">
        <w:rPr>
          <w:sz w:val="20"/>
          <w:szCs w:val="20"/>
          <w:lang w:eastAsia="ru-RU"/>
        </w:rPr>
        <w:t>(DOWN, numb);</w:t>
      </w:r>
    </w:p>
    <w:p w14:paraId="2ACF9D8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9DA162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3E90000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355CDE5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LEFT:</w:t>
      </w:r>
    </w:p>
    <w:p w14:paraId="46CA570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tank[numb].x - tank[numb].speed) &gt; ZONE_LEFT - 1) {</w:t>
      </w:r>
    </w:p>
    <w:p w14:paraId="5B79231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78E30376" w14:textId="77777777" w:rsidR="001258B7"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x + WALL_LEFT &lt; tank[numb].x +</w:t>
      </w:r>
    </w:p>
    <w:p w14:paraId="40A9B4A2" w14:textId="77777777" w:rsidR="001258B7" w:rsidRPr="001B3EB5" w:rsidRDefault="005B0FAF" w:rsidP="001258B7">
      <w:pPr>
        <w:pStyle w:val="afe"/>
        <w:ind w:left="3540" w:firstLine="708"/>
        <w:rPr>
          <w:sz w:val="20"/>
          <w:szCs w:val="20"/>
          <w:lang w:eastAsia="ru-RU"/>
        </w:rPr>
      </w:pPr>
      <w:r w:rsidRPr="001B3EB5">
        <w:rPr>
          <w:sz w:val="20"/>
          <w:szCs w:val="20"/>
          <w:lang w:eastAsia="ru-RU"/>
        </w:rPr>
        <w:t xml:space="preserve"> TANK_LEFT + tank[numb].speed) &amp;&amp;</w:t>
      </w:r>
    </w:p>
    <w:p w14:paraId="547AF800" w14:textId="77777777" w:rsidR="001258B7" w:rsidRPr="001B3EB5" w:rsidRDefault="005B0FAF" w:rsidP="001258B7">
      <w:pPr>
        <w:pStyle w:val="afe"/>
        <w:ind w:left="3540" w:firstLine="708"/>
        <w:rPr>
          <w:sz w:val="20"/>
          <w:szCs w:val="20"/>
          <w:lang w:eastAsia="ru-RU"/>
        </w:rPr>
      </w:pPr>
      <w:r w:rsidRPr="001B3EB5">
        <w:rPr>
          <w:sz w:val="20"/>
          <w:szCs w:val="20"/>
          <w:lang w:eastAsia="ru-RU"/>
        </w:rPr>
        <w:t xml:space="preserve"> (tank[numb].x + TANK_LEFT &lt; wall[</w:t>
      </w:r>
      <w:proofErr w:type="spellStart"/>
      <w:r w:rsidRPr="001B3EB5">
        <w:rPr>
          <w:sz w:val="20"/>
          <w:szCs w:val="20"/>
          <w:lang w:eastAsia="ru-RU"/>
        </w:rPr>
        <w:t>i</w:t>
      </w:r>
      <w:proofErr w:type="spellEnd"/>
      <w:r w:rsidRPr="001B3EB5">
        <w:rPr>
          <w:sz w:val="20"/>
          <w:szCs w:val="20"/>
          <w:lang w:eastAsia="ru-RU"/>
        </w:rPr>
        <w:t>].x +</w:t>
      </w:r>
    </w:p>
    <w:p w14:paraId="514540F7" w14:textId="49837DB9" w:rsidR="005B0FAF" w:rsidRPr="001B3EB5" w:rsidRDefault="005B0FAF" w:rsidP="001258B7">
      <w:pPr>
        <w:pStyle w:val="afe"/>
        <w:ind w:left="4248" w:firstLine="0"/>
        <w:rPr>
          <w:sz w:val="20"/>
          <w:szCs w:val="20"/>
          <w:lang w:eastAsia="ru-RU"/>
        </w:rPr>
      </w:pPr>
      <w:r w:rsidRPr="001B3EB5">
        <w:rPr>
          <w:sz w:val="20"/>
          <w:szCs w:val="20"/>
          <w:lang w:eastAsia="ru-RU"/>
        </w:rPr>
        <w:t xml:space="preserve"> WALL_RIGHT + tank[numb].speed)) {</w:t>
      </w:r>
    </w:p>
    <w:p w14:paraId="7C92F832" w14:textId="77777777" w:rsidR="001258B7"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y + WALL_TOP &lt; tank[numb].y</w:t>
      </w:r>
    </w:p>
    <w:p w14:paraId="55B77AB8" w14:textId="77777777" w:rsidR="001258B7" w:rsidRPr="001B3EB5" w:rsidRDefault="005B0FAF" w:rsidP="001258B7">
      <w:pPr>
        <w:pStyle w:val="afe"/>
        <w:ind w:left="4248" w:firstLine="708"/>
        <w:rPr>
          <w:sz w:val="20"/>
          <w:szCs w:val="20"/>
          <w:lang w:eastAsia="ru-RU"/>
        </w:rPr>
      </w:pPr>
      <w:r w:rsidRPr="001B3EB5">
        <w:rPr>
          <w:sz w:val="20"/>
          <w:szCs w:val="20"/>
          <w:lang w:eastAsia="ru-RU"/>
        </w:rPr>
        <w:t xml:space="preserve"> + TANK_TOP) &amp;&amp; (tank[numb].y + </w:t>
      </w:r>
    </w:p>
    <w:p w14:paraId="4107B0DC" w14:textId="77777777" w:rsidR="001258B7" w:rsidRPr="001B3EB5" w:rsidRDefault="005B0FAF" w:rsidP="001258B7">
      <w:pPr>
        <w:pStyle w:val="afe"/>
        <w:ind w:left="4248" w:firstLine="708"/>
        <w:rPr>
          <w:sz w:val="20"/>
          <w:szCs w:val="20"/>
          <w:lang w:eastAsia="ru-RU"/>
        </w:rPr>
      </w:pPr>
      <w:r w:rsidRPr="001B3EB5">
        <w:rPr>
          <w:sz w:val="20"/>
          <w:szCs w:val="20"/>
          <w:lang w:eastAsia="ru-RU"/>
        </w:rPr>
        <w:t>TANK_TOP &lt; wall[</w:t>
      </w:r>
      <w:proofErr w:type="spellStart"/>
      <w:r w:rsidRPr="001B3EB5">
        <w:rPr>
          <w:sz w:val="20"/>
          <w:szCs w:val="20"/>
          <w:lang w:eastAsia="ru-RU"/>
        </w:rPr>
        <w:t>i</w:t>
      </w:r>
      <w:proofErr w:type="spellEnd"/>
      <w:r w:rsidRPr="001B3EB5">
        <w:rPr>
          <w:sz w:val="20"/>
          <w:szCs w:val="20"/>
          <w:lang w:eastAsia="ru-RU"/>
        </w:rPr>
        <w:t>].y + WALL_BOTTOM))</w:t>
      </w:r>
    </w:p>
    <w:p w14:paraId="51E57D7F" w14:textId="77777777" w:rsidR="001258B7" w:rsidRPr="001B3EB5" w:rsidRDefault="005B0FAF" w:rsidP="001258B7">
      <w:pPr>
        <w:pStyle w:val="afe"/>
        <w:ind w:left="4248" w:firstLine="708"/>
        <w:rPr>
          <w:sz w:val="20"/>
          <w:szCs w:val="20"/>
          <w:lang w:eastAsia="ru-RU"/>
        </w:rPr>
      </w:pPr>
      <w:r w:rsidRPr="001B3EB5">
        <w:rPr>
          <w:sz w:val="20"/>
          <w:szCs w:val="20"/>
          <w:lang w:eastAsia="ru-RU"/>
        </w:rPr>
        <w:t xml:space="preserve"> || ((wall[</w:t>
      </w:r>
      <w:proofErr w:type="spellStart"/>
      <w:r w:rsidRPr="001B3EB5">
        <w:rPr>
          <w:sz w:val="20"/>
          <w:szCs w:val="20"/>
          <w:lang w:eastAsia="ru-RU"/>
        </w:rPr>
        <w:t>i</w:t>
      </w:r>
      <w:proofErr w:type="spellEnd"/>
      <w:r w:rsidRPr="001B3EB5">
        <w:rPr>
          <w:sz w:val="20"/>
          <w:szCs w:val="20"/>
          <w:lang w:eastAsia="ru-RU"/>
        </w:rPr>
        <w:t>].y + WALL_TOP &lt;</w:t>
      </w:r>
    </w:p>
    <w:p w14:paraId="301519F1" w14:textId="77777777" w:rsidR="001258B7" w:rsidRPr="001B3EB5" w:rsidRDefault="005B0FAF" w:rsidP="001258B7">
      <w:pPr>
        <w:pStyle w:val="afe"/>
        <w:ind w:left="4248" w:firstLine="708"/>
        <w:rPr>
          <w:sz w:val="20"/>
          <w:szCs w:val="20"/>
          <w:lang w:eastAsia="ru-RU"/>
        </w:rPr>
      </w:pPr>
      <w:r w:rsidRPr="001B3EB5">
        <w:rPr>
          <w:sz w:val="20"/>
          <w:szCs w:val="20"/>
          <w:lang w:eastAsia="ru-RU"/>
        </w:rPr>
        <w:t xml:space="preserve"> tank[numb].y + TANK_BOTTOM) &amp;&amp;</w:t>
      </w:r>
    </w:p>
    <w:p w14:paraId="3739DC2E" w14:textId="77777777" w:rsidR="001258B7" w:rsidRPr="001B3EB5" w:rsidRDefault="005B0FAF" w:rsidP="001258B7">
      <w:pPr>
        <w:pStyle w:val="afe"/>
        <w:ind w:left="4248" w:firstLine="708"/>
        <w:rPr>
          <w:sz w:val="20"/>
          <w:szCs w:val="20"/>
          <w:lang w:eastAsia="ru-RU"/>
        </w:rPr>
      </w:pPr>
      <w:r w:rsidRPr="001B3EB5">
        <w:rPr>
          <w:sz w:val="20"/>
          <w:szCs w:val="20"/>
          <w:lang w:eastAsia="ru-RU"/>
        </w:rPr>
        <w:t xml:space="preserve"> (tank[numb].y + TANK_BOTTOM &lt; </w:t>
      </w:r>
    </w:p>
    <w:p w14:paraId="68DA225D" w14:textId="3490EF52" w:rsidR="005B0FAF" w:rsidRPr="001B3EB5" w:rsidRDefault="005B0FAF" w:rsidP="001258B7">
      <w:pPr>
        <w:pStyle w:val="afe"/>
        <w:ind w:left="4248" w:firstLine="708"/>
        <w:rPr>
          <w:sz w:val="20"/>
          <w:szCs w:val="20"/>
          <w:lang w:eastAsia="ru-RU"/>
        </w:rPr>
      </w:pPr>
      <w:r w:rsidRPr="001B3EB5">
        <w:rPr>
          <w:sz w:val="20"/>
          <w:szCs w:val="20"/>
          <w:lang w:eastAsia="ru-RU"/>
        </w:rPr>
        <w:t>wall[</w:t>
      </w:r>
      <w:proofErr w:type="spellStart"/>
      <w:r w:rsidRPr="001B3EB5">
        <w:rPr>
          <w:sz w:val="20"/>
          <w:szCs w:val="20"/>
          <w:lang w:eastAsia="ru-RU"/>
        </w:rPr>
        <w:t>i</w:t>
      </w:r>
      <w:proofErr w:type="spellEnd"/>
      <w:r w:rsidRPr="001B3EB5">
        <w:rPr>
          <w:sz w:val="20"/>
          <w:szCs w:val="20"/>
          <w:lang w:eastAsia="ru-RU"/>
        </w:rPr>
        <w:t>].y + WALL_BOTTOM))) {</w:t>
      </w:r>
    </w:p>
    <w:p w14:paraId="1365337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2C73078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3F3EC6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4FC2088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61CD472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flag) {</w:t>
      </w:r>
    </w:p>
    <w:p w14:paraId="1B30956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Tank</w:t>
      </w:r>
      <w:proofErr w:type="spellEnd"/>
      <w:r w:rsidRPr="001B3EB5">
        <w:rPr>
          <w:sz w:val="20"/>
          <w:szCs w:val="20"/>
          <w:lang w:eastAsia="ru-RU"/>
        </w:rPr>
        <w:t>(LEFT, numb);</w:t>
      </w:r>
    </w:p>
    <w:p w14:paraId="31DFE37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526004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4DE6936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21B1424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2847E380"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68EF7333"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4523533A" w14:textId="77777777" w:rsidR="005B0FAF" w:rsidRPr="001B3EB5" w:rsidRDefault="005B0FAF" w:rsidP="0021313F">
      <w:pPr>
        <w:pStyle w:val="afe"/>
        <w:ind w:firstLine="0"/>
        <w:rPr>
          <w:sz w:val="20"/>
          <w:szCs w:val="20"/>
          <w:lang w:eastAsia="ru-RU"/>
        </w:rPr>
      </w:pPr>
    </w:p>
    <w:p w14:paraId="773CC0E4"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CheckingCollisionsShell</w:t>
      </w:r>
      <w:proofErr w:type="spellEnd"/>
      <w:r w:rsidRPr="001B3EB5">
        <w:rPr>
          <w:sz w:val="20"/>
          <w:szCs w:val="20"/>
          <w:lang w:eastAsia="ru-RU"/>
        </w:rPr>
        <w:t>() {</w:t>
      </w:r>
    </w:p>
    <w:p w14:paraId="70C0EF73" w14:textId="77777777" w:rsidR="005B0FAF" w:rsidRPr="001B3EB5" w:rsidRDefault="005B0FAF" w:rsidP="0021313F">
      <w:pPr>
        <w:pStyle w:val="afe"/>
        <w:ind w:firstLine="0"/>
        <w:rPr>
          <w:sz w:val="20"/>
          <w:szCs w:val="20"/>
          <w:lang w:eastAsia="ru-RU"/>
        </w:rPr>
      </w:pPr>
      <w:r w:rsidRPr="001B3EB5">
        <w:rPr>
          <w:sz w:val="20"/>
          <w:szCs w:val="20"/>
          <w:lang w:eastAsia="ru-RU"/>
        </w:rPr>
        <w:tab/>
        <w:t>unsigned char flag, kill;</w:t>
      </w:r>
    </w:p>
    <w:p w14:paraId="34AEFC19"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int </w:t>
      </w:r>
      <w:proofErr w:type="spellStart"/>
      <w:r w:rsidRPr="001B3EB5">
        <w:rPr>
          <w:sz w:val="20"/>
          <w:szCs w:val="20"/>
          <w:lang w:eastAsia="ru-RU"/>
        </w:rPr>
        <w:t>i</w:t>
      </w:r>
      <w:proofErr w:type="spellEnd"/>
      <w:r w:rsidRPr="001B3EB5">
        <w:rPr>
          <w:sz w:val="20"/>
          <w:szCs w:val="20"/>
          <w:lang w:eastAsia="ru-RU"/>
        </w:rPr>
        <w:t>;</w:t>
      </w:r>
    </w:p>
    <w:p w14:paraId="380A2585"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SHELL* next, * </w:t>
      </w:r>
      <w:proofErr w:type="spellStart"/>
      <w:r w:rsidRPr="001B3EB5">
        <w:rPr>
          <w:sz w:val="20"/>
          <w:szCs w:val="20"/>
          <w:lang w:eastAsia="ru-RU"/>
        </w:rPr>
        <w:t>pred</w:t>
      </w:r>
      <w:proofErr w:type="spellEnd"/>
      <w:r w:rsidRPr="001B3EB5">
        <w:rPr>
          <w:sz w:val="20"/>
          <w:szCs w:val="20"/>
          <w:lang w:eastAsia="ru-RU"/>
        </w:rPr>
        <w:t xml:space="preserve"> = </w:t>
      </w:r>
      <w:proofErr w:type="spellStart"/>
      <w:r w:rsidRPr="001B3EB5">
        <w:rPr>
          <w:sz w:val="20"/>
          <w:szCs w:val="20"/>
          <w:lang w:eastAsia="ru-RU"/>
        </w:rPr>
        <w:t>headShell</w:t>
      </w:r>
      <w:proofErr w:type="spellEnd"/>
      <w:r w:rsidRPr="001B3EB5">
        <w:rPr>
          <w:sz w:val="20"/>
          <w:szCs w:val="20"/>
          <w:lang w:eastAsia="ru-RU"/>
        </w:rPr>
        <w:t>;</w:t>
      </w:r>
    </w:p>
    <w:p w14:paraId="784E425E"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for (SHELL* now = </w:t>
      </w:r>
      <w:proofErr w:type="spellStart"/>
      <w:r w:rsidRPr="001B3EB5">
        <w:rPr>
          <w:sz w:val="20"/>
          <w:szCs w:val="20"/>
          <w:lang w:eastAsia="ru-RU"/>
        </w:rPr>
        <w:t>headShell</w:t>
      </w:r>
      <w:proofErr w:type="spellEnd"/>
      <w:r w:rsidRPr="001B3EB5">
        <w:rPr>
          <w:sz w:val="20"/>
          <w:szCs w:val="20"/>
          <w:lang w:eastAsia="ru-RU"/>
        </w:rPr>
        <w:t>-&gt;next; NULL != now; ) {</w:t>
      </w:r>
    </w:p>
    <w:p w14:paraId="6D55154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flag = 1;</w:t>
      </w:r>
    </w:p>
    <w:p w14:paraId="741ED5E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kill = 255;</w:t>
      </w:r>
    </w:p>
    <w:p w14:paraId="5E01024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switch (now-&gt;orient)</w:t>
      </w:r>
    </w:p>
    <w:p w14:paraId="67C0D49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6BA7FE7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UP:</w:t>
      </w:r>
    </w:p>
    <w:p w14:paraId="26DB019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now-&gt;y &gt; ZONE_TOP - 20) {</w:t>
      </w:r>
    </w:p>
    <w:p w14:paraId="3AD9B5C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294CB7DC" w14:textId="77777777" w:rsidR="006D3967"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 xml:space="preserve">].y + WALL_TOP &lt; now-&gt;y) &amp;&amp; (now-&gt;y &lt; </w:t>
      </w:r>
    </w:p>
    <w:p w14:paraId="4D1F9A03" w14:textId="7503AE90" w:rsidR="005B0FAF" w:rsidRPr="001B3EB5" w:rsidRDefault="005B0FAF" w:rsidP="006D3967">
      <w:pPr>
        <w:pStyle w:val="afe"/>
        <w:ind w:left="5664" w:firstLine="0"/>
        <w:rPr>
          <w:sz w:val="20"/>
          <w:szCs w:val="20"/>
          <w:lang w:eastAsia="ru-RU"/>
        </w:rPr>
      </w:pPr>
      <w:r w:rsidRPr="001B3EB5">
        <w:rPr>
          <w:sz w:val="20"/>
          <w:szCs w:val="20"/>
          <w:lang w:eastAsia="ru-RU"/>
        </w:rPr>
        <w:t>wall[</w:t>
      </w:r>
      <w:proofErr w:type="spellStart"/>
      <w:r w:rsidRPr="001B3EB5">
        <w:rPr>
          <w:sz w:val="20"/>
          <w:szCs w:val="20"/>
          <w:lang w:eastAsia="ru-RU"/>
        </w:rPr>
        <w:t>i</w:t>
      </w:r>
      <w:proofErr w:type="spellEnd"/>
      <w:r w:rsidRPr="001B3EB5">
        <w:rPr>
          <w:sz w:val="20"/>
          <w:szCs w:val="20"/>
          <w:lang w:eastAsia="ru-RU"/>
        </w:rPr>
        <w:t>].y + WALL_BOTTOM)) {</w:t>
      </w:r>
    </w:p>
    <w:p w14:paraId="5EA7C37B" w14:textId="77777777" w:rsidR="006D3967"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x + WALL_LEFT &lt; now-&gt;x) &amp;&amp;</w:t>
      </w:r>
    </w:p>
    <w:p w14:paraId="442DA5BB" w14:textId="77777777" w:rsidR="006D3967" w:rsidRPr="001B3EB5" w:rsidRDefault="005B0FAF" w:rsidP="006D3967">
      <w:pPr>
        <w:pStyle w:val="afe"/>
        <w:ind w:left="4248" w:firstLine="708"/>
        <w:rPr>
          <w:sz w:val="20"/>
          <w:szCs w:val="20"/>
          <w:lang w:eastAsia="ru-RU"/>
        </w:rPr>
      </w:pPr>
      <w:r w:rsidRPr="001B3EB5">
        <w:rPr>
          <w:sz w:val="20"/>
          <w:szCs w:val="20"/>
          <w:lang w:eastAsia="ru-RU"/>
        </w:rPr>
        <w:t xml:space="preserve"> (now-&gt;x &lt; wall[</w:t>
      </w:r>
      <w:proofErr w:type="spellStart"/>
      <w:r w:rsidRPr="001B3EB5">
        <w:rPr>
          <w:sz w:val="20"/>
          <w:szCs w:val="20"/>
          <w:lang w:eastAsia="ru-RU"/>
        </w:rPr>
        <w:t>i</w:t>
      </w:r>
      <w:proofErr w:type="spellEnd"/>
      <w:r w:rsidRPr="001B3EB5">
        <w:rPr>
          <w:sz w:val="20"/>
          <w:szCs w:val="20"/>
          <w:lang w:eastAsia="ru-RU"/>
        </w:rPr>
        <w:t>].x + WALL_RIGHT))</w:t>
      </w:r>
    </w:p>
    <w:p w14:paraId="5FA84EE5" w14:textId="77777777" w:rsidR="006D3967" w:rsidRPr="001B3EB5" w:rsidRDefault="005B0FAF" w:rsidP="006D3967">
      <w:pPr>
        <w:pStyle w:val="afe"/>
        <w:ind w:left="4956" w:firstLine="0"/>
        <w:rPr>
          <w:sz w:val="20"/>
          <w:szCs w:val="20"/>
          <w:lang w:eastAsia="ru-RU"/>
        </w:rPr>
      </w:pPr>
      <w:r w:rsidRPr="001B3EB5">
        <w:rPr>
          <w:sz w:val="20"/>
          <w:szCs w:val="20"/>
          <w:lang w:eastAsia="ru-RU"/>
        </w:rPr>
        <w:t xml:space="preserve"> || ((wall[</w:t>
      </w:r>
      <w:proofErr w:type="spellStart"/>
      <w:r w:rsidRPr="001B3EB5">
        <w:rPr>
          <w:sz w:val="20"/>
          <w:szCs w:val="20"/>
          <w:lang w:eastAsia="ru-RU"/>
        </w:rPr>
        <w:t>i</w:t>
      </w:r>
      <w:proofErr w:type="spellEnd"/>
      <w:r w:rsidRPr="001B3EB5">
        <w:rPr>
          <w:sz w:val="20"/>
          <w:szCs w:val="20"/>
          <w:lang w:eastAsia="ru-RU"/>
        </w:rPr>
        <w:t>].x + WALL_LEFT &lt; now-&gt;x</w:t>
      </w:r>
    </w:p>
    <w:p w14:paraId="0AA9DD71" w14:textId="77777777" w:rsidR="006D3967" w:rsidRPr="001B3EB5" w:rsidRDefault="005B0FAF" w:rsidP="006D3967">
      <w:pPr>
        <w:pStyle w:val="afe"/>
        <w:ind w:left="4956" w:firstLine="0"/>
        <w:rPr>
          <w:sz w:val="20"/>
          <w:szCs w:val="20"/>
          <w:lang w:eastAsia="ru-RU"/>
        </w:rPr>
      </w:pPr>
      <w:r w:rsidRPr="001B3EB5">
        <w:rPr>
          <w:sz w:val="20"/>
          <w:szCs w:val="20"/>
          <w:lang w:eastAsia="ru-RU"/>
        </w:rPr>
        <w:t xml:space="preserve"> + SHELL_SIZE) &amp;&amp; (now-&gt;x +</w:t>
      </w:r>
    </w:p>
    <w:p w14:paraId="08A30740" w14:textId="77777777" w:rsidR="006D3967" w:rsidRPr="001B3EB5" w:rsidRDefault="005B0FAF" w:rsidP="006D3967">
      <w:pPr>
        <w:pStyle w:val="afe"/>
        <w:ind w:left="4956" w:firstLine="0"/>
        <w:rPr>
          <w:sz w:val="20"/>
          <w:szCs w:val="20"/>
          <w:lang w:eastAsia="ru-RU"/>
        </w:rPr>
      </w:pPr>
      <w:r w:rsidRPr="001B3EB5">
        <w:rPr>
          <w:sz w:val="20"/>
          <w:szCs w:val="20"/>
          <w:lang w:eastAsia="ru-RU"/>
        </w:rPr>
        <w:t xml:space="preserve"> SHELL_SIZE &lt; wall[</w:t>
      </w:r>
      <w:proofErr w:type="spellStart"/>
      <w:r w:rsidRPr="001B3EB5">
        <w:rPr>
          <w:sz w:val="20"/>
          <w:szCs w:val="20"/>
          <w:lang w:eastAsia="ru-RU"/>
        </w:rPr>
        <w:t>i</w:t>
      </w:r>
      <w:proofErr w:type="spellEnd"/>
      <w:r w:rsidRPr="001B3EB5">
        <w:rPr>
          <w:sz w:val="20"/>
          <w:szCs w:val="20"/>
          <w:lang w:eastAsia="ru-RU"/>
        </w:rPr>
        <w:t>].x +</w:t>
      </w:r>
    </w:p>
    <w:p w14:paraId="5064558E" w14:textId="31A100A8" w:rsidR="005B0FAF" w:rsidRPr="001B3EB5" w:rsidRDefault="005B0FAF" w:rsidP="006D3967">
      <w:pPr>
        <w:pStyle w:val="afe"/>
        <w:ind w:left="4956" w:firstLine="0"/>
        <w:rPr>
          <w:sz w:val="20"/>
          <w:szCs w:val="20"/>
          <w:lang w:eastAsia="ru-RU"/>
        </w:rPr>
      </w:pPr>
      <w:r w:rsidRPr="001B3EB5">
        <w:rPr>
          <w:sz w:val="20"/>
          <w:szCs w:val="20"/>
          <w:lang w:eastAsia="ru-RU"/>
        </w:rPr>
        <w:t xml:space="preserve"> WALL_RIGHT))) {</w:t>
      </w:r>
    </w:p>
    <w:p w14:paraId="34331B1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27A296B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237D037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0DFB827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04C7ED1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1CA8A66B" w14:textId="77777777" w:rsidR="006D3967"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Tank.orient</w:t>
      </w:r>
      <w:proofErr w:type="spellEnd"/>
      <w:r w:rsidRPr="001B3EB5">
        <w:rPr>
          <w:sz w:val="20"/>
          <w:szCs w:val="20"/>
          <w:lang w:eastAsia="ru-RU"/>
        </w:rPr>
        <w:t>[UP][0].top &lt;</w:t>
      </w:r>
    </w:p>
    <w:p w14:paraId="19BA9858" w14:textId="77777777" w:rsidR="006D3967" w:rsidRPr="001B3EB5" w:rsidRDefault="005B0FAF" w:rsidP="006D3967">
      <w:pPr>
        <w:pStyle w:val="afe"/>
        <w:ind w:left="3540" w:firstLine="708"/>
        <w:rPr>
          <w:sz w:val="20"/>
          <w:szCs w:val="20"/>
          <w:lang w:eastAsia="ru-RU"/>
        </w:rPr>
      </w:pPr>
      <w:r w:rsidRPr="001B3EB5">
        <w:rPr>
          <w:sz w:val="20"/>
          <w:szCs w:val="20"/>
          <w:lang w:eastAsia="ru-RU"/>
        </w:rPr>
        <w:t xml:space="preserve"> now-&gt;y) &amp;&amp; (now-&gt;y &lt; tank[</w:t>
      </w:r>
      <w:proofErr w:type="spellStart"/>
      <w:r w:rsidRPr="001B3EB5">
        <w:rPr>
          <w:sz w:val="20"/>
          <w:szCs w:val="20"/>
          <w:lang w:eastAsia="ru-RU"/>
        </w:rPr>
        <w:t>i</w:t>
      </w:r>
      <w:proofErr w:type="spellEnd"/>
      <w:r w:rsidRPr="001B3EB5">
        <w:rPr>
          <w:sz w:val="20"/>
          <w:szCs w:val="20"/>
          <w:lang w:eastAsia="ru-RU"/>
        </w:rPr>
        <w:t xml:space="preserve">].y + </w:t>
      </w:r>
    </w:p>
    <w:p w14:paraId="04DF3C23" w14:textId="0D05271F" w:rsidR="005B0FAF" w:rsidRPr="001B3EB5" w:rsidRDefault="005B0FAF" w:rsidP="006D3967">
      <w:pPr>
        <w:pStyle w:val="afe"/>
        <w:ind w:left="4248" w:firstLine="0"/>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1].bottom)) {</w:t>
      </w:r>
    </w:p>
    <w:p w14:paraId="2D2F4534" w14:textId="77777777" w:rsidR="006D3967"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x + </w:t>
      </w:r>
    </w:p>
    <w:p w14:paraId="59824179" w14:textId="77777777" w:rsidR="006D3967" w:rsidRPr="001B3EB5" w:rsidRDefault="005B0FAF" w:rsidP="006D3967">
      <w:pPr>
        <w:pStyle w:val="afe"/>
        <w:ind w:left="4248"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0].left &lt; </w:t>
      </w:r>
    </w:p>
    <w:p w14:paraId="7E8EE02D" w14:textId="77777777" w:rsidR="006D3967" w:rsidRPr="001B3EB5" w:rsidRDefault="005B0FAF" w:rsidP="006D3967">
      <w:pPr>
        <w:pStyle w:val="afe"/>
        <w:ind w:left="4248" w:firstLine="708"/>
        <w:rPr>
          <w:sz w:val="20"/>
          <w:szCs w:val="20"/>
          <w:lang w:eastAsia="ru-RU"/>
        </w:rPr>
      </w:pPr>
      <w:r w:rsidRPr="001B3EB5">
        <w:rPr>
          <w:sz w:val="20"/>
          <w:szCs w:val="20"/>
          <w:lang w:eastAsia="ru-RU"/>
        </w:rPr>
        <w:t>now-&gt;x) &amp;&amp; (now-&gt;x &lt; tank[</w:t>
      </w:r>
      <w:proofErr w:type="spellStart"/>
      <w:r w:rsidRPr="001B3EB5">
        <w:rPr>
          <w:sz w:val="20"/>
          <w:szCs w:val="20"/>
          <w:lang w:eastAsia="ru-RU"/>
        </w:rPr>
        <w:t>i</w:t>
      </w:r>
      <w:proofErr w:type="spellEnd"/>
      <w:r w:rsidRPr="001B3EB5">
        <w:rPr>
          <w:sz w:val="20"/>
          <w:szCs w:val="20"/>
          <w:lang w:eastAsia="ru-RU"/>
        </w:rPr>
        <w:t xml:space="preserve">].x + </w:t>
      </w:r>
    </w:p>
    <w:p w14:paraId="56FEF0C4" w14:textId="77777777" w:rsidR="006D3967" w:rsidRPr="001B3EB5" w:rsidRDefault="005B0FAF" w:rsidP="006D3967">
      <w:pPr>
        <w:pStyle w:val="afe"/>
        <w:ind w:left="4248" w:firstLine="708"/>
        <w:rPr>
          <w:sz w:val="20"/>
          <w:szCs w:val="20"/>
          <w:lang w:eastAsia="ru-RU"/>
        </w:rPr>
      </w:pPr>
      <w:proofErr w:type="spellStart"/>
      <w:r w:rsidRPr="001B3EB5">
        <w:rPr>
          <w:sz w:val="20"/>
          <w:szCs w:val="20"/>
          <w:lang w:eastAsia="ru-RU"/>
        </w:rPr>
        <w:lastRenderedPageBreak/>
        <w:t>baseTank.orient</w:t>
      </w:r>
      <w:proofErr w:type="spellEnd"/>
      <w:r w:rsidRPr="001B3EB5">
        <w:rPr>
          <w:sz w:val="20"/>
          <w:szCs w:val="20"/>
          <w:lang w:eastAsia="ru-RU"/>
        </w:rPr>
        <w:t>[UP][1].right)) ||</w:t>
      </w:r>
    </w:p>
    <w:p w14:paraId="52D6C0EF" w14:textId="77777777" w:rsidR="006D3967" w:rsidRPr="001B3EB5" w:rsidRDefault="005B0FAF" w:rsidP="006D3967">
      <w:pPr>
        <w:pStyle w:val="afe"/>
        <w:ind w:left="4248" w:firstLine="708"/>
        <w:rPr>
          <w:sz w:val="20"/>
          <w:szCs w:val="20"/>
          <w:lang w:eastAsia="ru-RU"/>
        </w:rPr>
      </w:pPr>
      <w:r w:rsidRPr="001B3EB5">
        <w:rPr>
          <w:sz w:val="20"/>
          <w:szCs w:val="20"/>
          <w:lang w:eastAsia="ru-RU"/>
        </w:rPr>
        <w:t xml:space="preserve"> ((tank[</w:t>
      </w:r>
      <w:proofErr w:type="spellStart"/>
      <w:r w:rsidRPr="001B3EB5">
        <w:rPr>
          <w:sz w:val="20"/>
          <w:szCs w:val="20"/>
          <w:lang w:eastAsia="ru-RU"/>
        </w:rPr>
        <w:t>i</w:t>
      </w:r>
      <w:proofErr w:type="spellEnd"/>
      <w:r w:rsidRPr="001B3EB5">
        <w:rPr>
          <w:sz w:val="20"/>
          <w:szCs w:val="20"/>
          <w:lang w:eastAsia="ru-RU"/>
        </w:rPr>
        <w:t xml:space="preserve">].x + </w:t>
      </w:r>
    </w:p>
    <w:p w14:paraId="0E7D8A21" w14:textId="77777777" w:rsidR="006D3967" w:rsidRPr="001B3EB5" w:rsidRDefault="005B0FAF" w:rsidP="006D3967">
      <w:pPr>
        <w:pStyle w:val="afe"/>
        <w:ind w:left="4248"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0].left &lt; </w:t>
      </w:r>
    </w:p>
    <w:p w14:paraId="1287A847" w14:textId="77777777" w:rsidR="006D3967" w:rsidRPr="001B3EB5" w:rsidRDefault="005B0FAF" w:rsidP="006D3967">
      <w:pPr>
        <w:pStyle w:val="afe"/>
        <w:ind w:left="4248" w:firstLine="708"/>
        <w:rPr>
          <w:sz w:val="20"/>
          <w:szCs w:val="20"/>
          <w:lang w:eastAsia="ru-RU"/>
        </w:rPr>
      </w:pPr>
      <w:r w:rsidRPr="001B3EB5">
        <w:rPr>
          <w:sz w:val="20"/>
          <w:szCs w:val="20"/>
          <w:lang w:eastAsia="ru-RU"/>
        </w:rPr>
        <w:t>now-&gt;x + SHELL_SIZE) &amp;&amp; (now-&gt;x +</w:t>
      </w:r>
    </w:p>
    <w:p w14:paraId="7850F158" w14:textId="77777777" w:rsidR="006D3967" w:rsidRPr="001B3EB5" w:rsidRDefault="005B0FAF" w:rsidP="006D3967">
      <w:pPr>
        <w:pStyle w:val="afe"/>
        <w:ind w:left="4248" w:firstLine="708"/>
        <w:rPr>
          <w:sz w:val="20"/>
          <w:szCs w:val="20"/>
          <w:lang w:eastAsia="ru-RU"/>
        </w:rPr>
      </w:pPr>
      <w:r w:rsidRPr="001B3EB5">
        <w:rPr>
          <w:sz w:val="20"/>
          <w:szCs w:val="20"/>
          <w:lang w:eastAsia="ru-RU"/>
        </w:rPr>
        <w:t xml:space="preserve"> SHELL_SIZE &lt; tank[</w:t>
      </w:r>
      <w:proofErr w:type="spellStart"/>
      <w:r w:rsidRPr="001B3EB5">
        <w:rPr>
          <w:sz w:val="20"/>
          <w:szCs w:val="20"/>
          <w:lang w:eastAsia="ru-RU"/>
        </w:rPr>
        <w:t>i</w:t>
      </w:r>
      <w:proofErr w:type="spellEnd"/>
      <w:r w:rsidRPr="001B3EB5">
        <w:rPr>
          <w:sz w:val="20"/>
          <w:szCs w:val="20"/>
          <w:lang w:eastAsia="ru-RU"/>
        </w:rPr>
        <w:t xml:space="preserve">].x + </w:t>
      </w:r>
    </w:p>
    <w:p w14:paraId="0312C7B6" w14:textId="794F7538" w:rsidR="005B0FAF" w:rsidRPr="001B3EB5" w:rsidRDefault="005B0FAF" w:rsidP="006D3967">
      <w:pPr>
        <w:pStyle w:val="afe"/>
        <w:ind w:left="4248"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1].right))) {</w:t>
      </w:r>
    </w:p>
    <w:p w14:paraId="02843F0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2673967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kill = </w:t>
      </w:r>
      <w:proofErr w:type="spellStart"/>
      <w:r w:rsidRPr="001B3EB5">
        <w:rPr>
          <w:sz w:val="20"/>
          <w:szCs w:val="20"/>
          <w:lang w:eastAsia="ru-RU"/>
        </w:rPr>
        <w:t>i</w:t>
      </w:r>
      <w:proofErr w:type="spellEnd"/>
      <w:r w:rsidRPr="001B3EB5">
        <w:rPr>
          <w:sz w:val="20"/>
          <w:szCs w:val="20"/>
          <w:lang w:eastAsia="ru-RU"/>
        </w:rPr>
        <w:t>;</w:t>
      </w:r>
    </w:p>
    <w:p w14:paraId="3B601B4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1046DD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1F7415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1591F42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1B51593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1AD73D1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4E4E523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2DB6270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400355B0" w14:textId="77777777" w:rsidR="005B0FAF" w:rsidRPr="001B3EB5" w:rsidRDefault="005B0FAF" w:rsidP="0021313F">
      <w:pPr>
        <w:pStyle w:val="afe"/>
        <w:ind w:firstLine="0"/>
        <w:rPr>
          <w:sz w:val="20"/>
          <w:szCs w:val="20"/>
          <w:lang w:eastAsia="ru-RU"/>
        </w:rPr>
      </w:pPr>
    </w:p>
    <w:p w14:paraId="5AFB123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RIGHT:</w:t>
      </w:r>
    </w:p>
    <w:p w14:paraId="6CF764B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now-&gt;x &lt; ZONE_RIGHT + 80 - SHELL_SIZE) {</w:t>
      </w:r>
    </w:p>
    <w:p w14:paraId="69DF569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7C45A2A2"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x + WALL_LEFT &lt; now-&gt;</w:t>
      </w:r>
      <w:proofErr w:type="spellStart"/>
      <w:r w:rsidRPr="001B3EB5">
        <w:rPr>
          <w:sz w:val="20"/>
          <w:szCs w:val="20"/>
          <w:lang w:eastAsia="ru-RU"/>
        </w:rPr>
        <w:t>x+SHELL_SIZE</w:t>
      </w:r>
      <w:proofErr w:type="spellEnd"/>
      <w:r w:rsidRPr="001B3EB5">
        <w:rPr>
          <w:sz w:val="20"/>
          <w:szCs w:val="20"/>
          <w:lang w:eastAsia="ru-RU"/>
        </w:rPr>
        <w:t>)</w:t>
      </w:r>
    </w:p>
    <w:p w14:paraId="55E63063"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amp;&amp; (now-&gt;</w:t>
      </w:r>
      <w:proofErr w:type="spellStart"/>
      <w:r w:rsidRPr="001B3EB5">
        <w:rPr>
          <w:sz w:val="20"/>
          <w:szCs w:val="20"/>
          <w:lang w:eastAsia="ru-RU"/>
        </w:rPr>
        <w:t>x+SHELL_SIZE</w:t>
      </w:r>
      <w:proofErr w:type="spellEnd"/>
      <w:r w:rsidRPr="001B3EB5">
        <w:rPr>
          <w:sz w:val="20"/>
          <w:szCs w:val="20"/>
          <w:lang w:eastAsia="ru-RU"/>
        </w:rPr>
        <w:t xml:space="preserve"> &lt; wall[</w:t>
      </w:r>
      <w:proofErr w:type="spellStart"/>
      <w:r w:rsidRPr="001B3EB5">
        <w:rPr>
          <w:sz w:val="20"/>
          <w:szCs w:val="20"/>
          <w:lang w:eastAsia="ru-RU"/>
        </w:rPr>
        <w:t>i</w:t>
      </w:r>
      <w:proofErr w:type="spellEnd"/>
      <w:r w:rsidRPr="001B3EB5">
        <w:rPr>
          <w:sz w:val="20"/>
          <w:szCs w:val="20"/>
          <w:lang w:eastAsia="ru-RU"/>
        </w:rPr>
        <w:t xml:space="preserve">].x + </w:t>
      </w:r>
    </w:p>
    <w:p w14:paraId="38098272" w14:textId="167D099B" w:rsidR="005B0FAF" w:rsidRPr="001B3EB5" w:rsidRDefault="005B0FAF" w:rsidP="00CF205E">
      <w:pPr>
        <w:pStyle w:val="afe"/>
        <w:ind w:left="7080" w:firstLine="0"/>
        <w:rPr>
          <w:sz w:val="20"/>
          <w:szCs w:val="20"/>
          <w:lang w:eastAsia="ru-RU"/>
        </w:rPr>
      </w:pPr>
      <w:r w:rsidRPr="001B3EB5">
        <w:rPr>
          <w:sz w:val="20"/>
          <w:szCs w:val="20"/>
          <w:lang w:eastAsia="ru-RU"/>
        </w:rPr>
        <w:t>WALL_RIGHT)) {</w:t>
      </w:r>
    </w:p>
    <w:p w14:paraId="433A9530"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y + WALL_TOP &lt; now-&gt;y) &amp;&amp;</w:t>
      </w:r>
    </w:p>
    <w:p w14:paraId="213A97DC" w14:textId="77777777" w:rsidR="00CF205E" w:rsidRPr="001B3EB5" w:rsidRDefault="005B0FAF" w:rsidP="00CF205E">
      <w:pPr>
        <w:pStyle w:val="afe"/>
        <w:ind w:left="4248" w:firstLine="708"/>
        <w:rPr>
          <w:sz w:val="20"/>
          <w:szCs w:val="20"/>
          <w:lang w:eastAsia="ru-RU"/>
        </w:rPr>
      </w:pPr>
      <w:r w:rsidRPr="001B3EB5">
        <w:rPr>
          <w:sz w:val="20"/>
          <w:szCs w:val="20"/>
          <w:lang w:eastAsia="ru-RU"/>
        </w:rPr>
        <w:t xml:space="preserve"> (now-&gt;y &lt; wall[</w:t>
      </w:r>
      <w:proofErr w:type="spellStart"/>
      <w:r w:rsidRPr="001B3EB5">
        <w:rPr>
          <w:sz w:val="20"/>
          <w:szCs w:val="20"/>
          <w:lang w:eastAsia="ru-RU"/>
        </w:rPr>
        <w:t>i</w:t>
      </w:r>
      <w:proofErr w:type="spellEnd"/>
      <w:r w:rsidRPr="001B3EB5">
        <w:rPr>
          <w:sz w:val="20"/>
          <w:szCs w:val="20"/>
          <w:lang w:eastAsia="ru-RU"/>
        </w:rPr>
        <w:t>].y + WALL_BOTTOM))</w:t>
      </w:r>
    </w:p>
    <w:p w14:paraId="5FDE33F7" w14:textId="397A3B1D" w:rsidR="005B0FAF" w:rsidRPr="001B3EB5" w:rsidRDefault="005B0FAF" w:rsidP="00CF205E">
      <w:pPr>
        <w:pStyle w:val="afe"/>
        <w:ind w:left="4956" w:firstLine="0"/>
        <w:rPr>
          <w:sz w:val="20"/>
          <w:szCs w:val="20"/>
          <w:lang w:eastAsia="ru-RU"/>
        </w:rPr>
      </w:pPr>
      <w:r w:rsidRPr="001B3EB5">
        <w:rPr>
          <w:sz w:val="20"/>
          <w:szCs w:val="20"/>
          <w:lang w:eastAsia="ru-RU"/>
        </w:rPr>
        <w:t xml:space="preserve"> || ((wall[</w:t>
      </w:r>
      <w:proofErr w:type="spellStart"/>
      <w:r w:rsidRPr="001B3EB5">
        <w:rPr>
          <w:sz w:val="20"/>
          <w:szCs w:val="20"/>
          <w:lang w:eastAsia="ru-RU"/>
        </w:rPr>
        <w:t>i</w:t>
      </w:r>
      <w:proofErr w:type="spellEnd"/>
      <w:r w:rsidRPr="001B3EB5">
        <w:rPr>
          <w:sz w:val="20"/>
          <w:szCs w:val="20"/>
          <w:lang w:eastAsia="ru-RU"/>
        </w:rPr>
        <w:t>].y + WALL_TOP &lt; now-&gt;y + SHELL_SIZE) &amp;&amp; (now-&gt;y + SHELL_SIZE &lt; wall[</w:t>
      </w:r>
      <w:proofErr w:type="spellStart"/>
      <w:r w:rsidRPr="001B3EB5">
        <w:rPr>
          <w:sz w:val="20"/>
          <w:szCs w:val="20"/>
          <w:lang w:eastAsia="ru-RU"/>
        </w:rPr>
        <w:t>i</w:t>
      </w:r>
      <w:proofErr w:type="spellEnd"/>
      <w:r w:rsidRPr="001B3EB5">
        <w:rPr>
          <w:sz w:val="20"/>
          <w:szCs w:val="20"/>
          <w:lang w:eastAsia="ru-RU"/>
        </w:rPr>
        <w:t>].y + WALL_BOTTOM))) {</w:t>
      </w:r>
    </w:p>
    <w:p w14:paraId="6A7C81C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458C144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29F29ED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BC5718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40A141C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47B29922"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baseTank.orient</w:t>
      </w:r>
      <w:proofErr w:type="spellEnd"/>
      <w:r w:rsidRPr="001B3EB5">
        <w:rPr>
          <w:sz w:val="20"/>
          <w:szCs w:val="20"/>
          <w:lang w:eastAsia="ru-RU"/>
        </w:rPr>
        <w:t>[UP][0].left &lt;</w:t>
      </w:r>
    </w:p>
    <w:p w14:paraId="6A54D635"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now-&gt;x + SHELL_SIZE) &amp;&amp; (now-&gt;x + </w:t>
      </w:r>
    </w:p>
    <w:p w14:paraId="553F7701" w14:textId="77777777" w:rsidR="00CF205E" w:rsidRPr="001B3EB5" w:rsidRDefault="005B0FAF" w:rsidP="00CF205E">
      <w:pPr>
        <w:pStyle w:val="afe"/>
        <w:ind w:left="4248" w:firstLine="0"/>
        <w:rPr>
          <w:sz w:val="20"/>
          <w:szCs w:val="20"/>
          <w:lang w:eastAsia="ru-RU"/>
        </w:rPr>
      </w:pPr>
      <w:r w:rsidRPr="001B3EB5">
        <w:rPr>
          <w:sz w:val="20"/>
          <w:szCs w:val="20"/>
          <w:lang w:eastAsia="ru-RU"/>
        </w:rPr>
        <w:t>SHELL_SIZE &lt; tank[</w:t>
      </w:r>
      <w:proofErr w:type="spellStart"/>
      <w:r w:rsidRPr="001B3EB5">
        <w:rPr>
          <w:sz w:val="20"/>
          <w:szCs w:val="20"/>
          <w:lang w:eastAsia="ru-RU"/>
        </w:rPr>
        <w:t>i</w:t>
      </w:r>
      <w:proofErr w:type="spellEnd"/>
      <w:r w:rsidRPr="001B3EB5">
        <w:rPr>
          <w:sz w:val="20"/>
          <w:szCs w:val="20"/>
          <w:lang w:eastAsia="ru-RU"/>
        </w:rPr>
        <w:t xml:space="preserve">].x + </w:t>
      </w:r>
    </w:p>
    <w:p w14:paraId="056635AF" w14:textId="53AAA9C3" w:rsidR="005B0FAF" w:rsidRPr="001B3EB5" w:rsidRDefault="005B0FAF" w:rsidP="00CF205E">
      <w:pPr>
        <w:pStyle w:val="afe"/>
        <w:ind w:left="4248" w:firstLine="0"/>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1].right)) {</w:t>
      </w:r>
    </w:p>
    <w:p w14:paraId="705D4179" w14:textId="77777777" w:rsidR="00CF205E"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 </w:t>
      </w:r>
    </w:p>
    <w:p w14:paraId="23647382" w14:textId="77777777" w:rsidR="00CF205E" w:rsidRPr="001B3EB5" w:rsidRDefault="005B0FAF" w:rsidP="00CF205E">
      <w:pPr>
        <w:pStyle w:val="afe"/>
        <w:ind w:left="3540"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0].top &lt; now-&gt;y) &amp;&amp;</w:t>
      </w:r>
    </w:p>
    <w:p w14:paraId="45E5ABF6"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now-&gt;y &lt; tank[</w:t>
      </w:r>
      <w:proofErr w:type="spellStart"/>
      <w:r w:rsidRPr="001B3EB5">
        <w:rPr>
          <w:sz w:val="20"/>
          <w:szCs w:val="20"/>
          <w:lang w:eastAsia="ru-RU"/>
        </w:rPr>
        <w:t>i</w:t>
      </w:r>
      <w:proofErr w:type="spellEnd"/>
      <w:r w:rsidRPr="001B3EB5">
        <w:rPr>
          <w:sz w:val="20"/>
          <w:szCs w:val="20"/>
          <w:lang w:eastAsia="ru-RU"/>
        </w:rPr>
        <w:t xml:space="preserve">].y + </w:t>
      </w:r>
    </w:p>
    <w:p w14:paraId="6181D0B4" w14:textId="77777777" w:rsidR="00CF205E" w:rsidRPr="001B3EB5" w:rsidRDefault="005B0FAF" w:rsidP="00CF205E">
      <w:pPr>
        <w:pStyle w:val="afe"/>
        <w:ind w:left="3540"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1].bottom)) ||</w:t>
      </w:r>
    </w:p>
    <w:p w14:paraId="77E599E5"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Tank.orient</w:t>
      </w:r>
      <w:proofErr w:type="spellEnd"/>
      <w:r w:rsidRPr="001B3EB5">
        <w:rPr>
          <w:sz w:val="20"/>
          <w:szCs w:val="20"/>
          <w:lang w:eastAsia="ru-RU"/>
        </w:rPr>
        <w:t xml:space="preserve">[UP][0].top </w:t>
      </w:r>
    </w:p>
    <w:p w14:paraId="4C954D8F" w14:textId="77777777" w:rsidR="00CF205E" w:rsidRPr="001B3EB5" w:rsidRDefault="005B0FAF" w:rsidP="00CF205E">
      <w:pPr>
        <w:pStyle w:val="afe"/>
        <w:ind w:left="3540" w:firstLine="708"/>
        <w:rPr>
          <w:sz w:val="20"/>
          <w:szCs w:val="20"/>
          <w:lang w:eastAsia="ru-RU"/>
        </w:rPr>
      </w:pPr>
      <w:r w:rsidRPr="001B3EB5">
        <w:rPr>
          <w:sz w:val="20"/>
          <w:szCs w:val="20"/>
          <w:lang w:eastAsia="ru-RU"/>
        </w:rPr>
        <w:t xml:space="preserve">&lt; now-&gt;y + SHELL_SIZE) &amp;&amp; (now-&gt;y + </w:t>
      </w:r>
    </w:p>
    <w:p w14:paraId="5D941C06" w14:textId="77777777" w:rsidR="00CF205E" w:rsidRPr="001B3EB5" w:rsidRDefault="005B0FAF" w:rsidP="00CF205E">
      <w:pPr>
        <w:pStyle w:val="afe"/>
        <w:ind w:left="3540" w:firstLine="708"/>
        <w:rPr>
          <w:sz w:val="20"/>
          <w:szCs w:val="20"/>
          <w:lang w:eastAsia="ru-RU"/>
        </w:rPr>
      </w:pPr>
      <w:r w:rsidRPr="001B3EB5">
        <w:rPr>
          <w:sz w:val="20"/>
          <w:szCs w:val="20"/>
          <w:lang w:eastAsia="ru-RU"/>
        </w:rPr>
        <w:t>SHELL_SIZE &lt; tank[</w:t>
      </w:r>
      <w:proofErr w:type="spellStart"/>
      <w:r w:rsidRPr="001B3EB5">
        <w:rPr>
          <w:sz w:val="20"/>
          <w:szCs w:val="20"/>
          <w:lang w:eastAsia="ru-RU"/>
        </w:rPr>
        <w:t>i</w:t>
      </w:r>
      <w:proofErr w:type="spellEnd"/>
      <w:r w:rsidRPr="001B3EB5">
        <w:rPr>
          <w:sz w:val="20"/>
          <w:szCs w:val="20"/>
          <w:lang w:eastAsia="ru-RU"/>
        </w:rPr>
        <w:t xml:space="preserve">].y + </w:t>
      </w:r>
    </w:p>
    <w:p w14:paraId="3D2636BE" w14:textId="16CD5073" w:rsidR="005B0FAF" w:rsidRPr="001B3EB5" w:rsidRDefault="005B0FAF" w:rsidP="00CF205E">
      <w:pPr>
        <w:pStyle w:val="afe"/>
        <w:ind w:left="3540"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1].bottom))) {</w:t>
      </w:r>
    </w:p>
    <w:p w14:paraId="7E0EEB6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1D69496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kill = </w:t>
      </w:r>
      <w:proofErr w:type="spellStart"/>
      <w:r w:rsidRPr="001B3EB5">
        <w:rPr>
          <w:sz w:val="20"/>
          <w:szCs w:val="20"/>
          <w:lang w:eastAsia="ru-RU"/>
        </w:rPr>
        <w:t>i</w:t>
      </w:r>
      <w:proofErr w:type="spellEnd"/>
      <w:r w:rsidRPr="001B3EB5">
        <w:rPr>
          <w:sz w:val="20"/>
          <w:szCs w:val="20"/>
          <w:lang w:eastAsia="ru-RU"/>
        </w:rPr>
        <w:t>;</w:t>
      </w:r>
    </w:p>
    <w:p w14:paraId="6B31A17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6A0B98F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9F8DE1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3B6C79A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4B8329E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01EC160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5916F05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600E86C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285677D6" w14:textId="77777777" w:rsidR="005B0FAF" w:rsidRPr="001B3EB5" w:rsidRDefault="005B0FAF" w:rsidP="0021313F">
      <w:pPr>
        <w:pStyle w:val="afe"/>
        <w:ind w:firstLine="0"/>
        <w:rPr>
          <w:sz w:val="20"/>
          <w:szCs w:val="20"/>
          <w:lang w:eastAsia="ru-RU"/>
        </w:rPr>
      </w:pPr>
    </w:p>
    <w:p w14:paraId="18400EE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DOWN:</w:t>
      </w:r>
    </w:p>
    <w:p w14:paraId="6C889CA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now-&gt;y &lt; ZONE_BOTTOM + 80 - SHELL_SIZE) {</w:t>
      </w:r>
    </w:p>
    <w:p w14:paraId="4FEF236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45591992" w14:textId="77777777" w:rsidR="0027090B"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 xml:space="preserve">].y + WALL_TOP &lt; now-&gt;y + </w:t>
      </w:r>
    </w:p>
    <w:p w14:paraId="7DA9D53D" w14:textId="77777777" w:rsidR="0027090B" w:rsidRPr="001B3EB5" w:rsidRDefault="005B0FAF" w:rsidP="0027090B">
      <w:pPr>
        <w:pStyle w:val="afe"/>
        <w:ind w:left="3540" w:firstLine="708"/>
        <w:rPr>
          <w:sz w:val="20"/>
          <w:szCs w:val="20"/>
          <w:lang w:eastAsia="ru-RU"/>
        </w:rPr>
      </w:pPr>
      <w:r w:rsidRPr="001B3EB5">
        <w:rPr>
          <w:sz w:val="20"/>
          <w:szCs w:val="20"/>
          <w:lang w:eastAsia="ru-RU"/>
        </w:rPr>
        <w:t>SHELL_SIZE)&amp;&amp; (now-&gt;y + SHELL_SIZE &lt;</w:t>
      </w:r>
    </w:p>
    <w:p w14:paraId="242E6483" w14:textId="0636C17F" w:rsidR="005B0FAF" w:rsidRPr="001B3EB5" w:rsidRDefault="005B0FAF" w:rsidP="0027090B">
      <w:pPr>
        <w:pStyle w:val="afe"/>
        <w:ind w:left="3540" w:firstLine="708"/>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y + WALL_BOTTOM)) {</w:t>
      </w:r>
    </w:p>
    <w:p w14:paraId="30DDEC24" w14:textId="77777777" w:rsidR="0027090B" w:rsidRPr="001B3EB5" w:rsidRDefault="005B0FAF" w:rsidP="0021313F">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x + WALL_LEFT &lt; now-&gt;x) &amp;&amp;</w:t>
      </w:r>
    </w:p>
    <w:p w14:paraId="22D2C89D" w14:textId="77667686" w:rsidR="005B0FAF" w:rsidRPr="001B3EB5" w:rsidRDefault="005B0FAF" w:rsidP="0027090B">
      <w:pPr>
        <w:pStyle w:val="afe"/>
        <w:ind w:left="4956" w:firstLine="0"/>
        <w:rPr>
          <w:sz w:val="20"/>
          <w:szCs w:val="20"/>
          <w:lang w:eastAsia="ru-RU"/>
        </w:rPr>
      </w:pPr>
      <w:r w:rsidRPr="001B3EB5">
        <w:rPr>
          <w:sz w:val="20"/>
          <w:szCs w:val="20"/>
          <w:lang w:eastAsia="ru-RU"/>
        </w:rPr>
        <w:t xml:space="preserve"> (now-&gt;x &lt; wall[</w:t>
      </w:r>
      <w:proofErr w:type="spellStart"/>
      <w:r w:rsidRPr="001B3EB5">
        <w:rPr>
          <w:sz w:val="20"/>
          <w:szCs w:val="20"/>
          <w:lang w:eastAsia="ru-RU"/>
        </w:rPr>
        <w:t>i</w:t>
      </w:r>
      <w:proofErr w:type="spellEnd"/>
      <w:r w:rsidRPr="001B3EB5">
        <w:rPr>
          <w:sz w:val="20"/>
          <w:szCs w:val="20"/>
          <w:lang w:eastAsia="ru-RU"/>
        </w:rPr>
        <w:t>].x + WALL_RIGHT)) || ((wall[</w:t>
      </w:r>
      <w:proofErr w:type="spellStart"/>
      <w:r w:rsidRPr="001B3EB5">
        <w:rPr>
          <w:sz w:val="20"/>
          <w:szCs w:val="20"/>
          <w:lang w:eastAsia="ru-RU"/>
        </w:rPr>
        <w:t>i</w:t>
      </w:r>
      <w:proofErr w:type="spellEnd"/>
      <w:r w:rsidRPr="001B3EB5">
        <w:rPr>
          <w:sz w:val="20"/>
          <w:szCs w:val="20"/>
          <w:lang w:eastAsia="ru-RU"/>
        </w:rPr>
        <w:t>].x + WALL_LEFT &lt; now-&gt;</w:t>
      </w:r>
      <w:proofErr w:type="spellStart"/>
      <w:r w:rsidRPr="001B3EB5">
        <w:rPr>
          <w:sz w:val="20"/>
          <w:szCs w:val="20"/>
          <w:lang w:eastAsia="ru-RU"/>
        </w:rPr>
        <w:t>x+SHELL_SIZE</w:t>
      </w:r>
      <w:proofErr w:type="spellEnd"/>
      <w:r w:rsidRPr="001B3EB5">
        <w:rPr>
          <w:sz w:val="20"/>
          <w:szCs w:val="20"/>
          <w:lang w:eastAsia="ru-RU"/>
        </w:rPr>
        <w:t>) &amp;&amp; (now-&gt;x + SHELL_SIZE &lt; wall[</w:t>
      </w:r>
      <w:proofErr w:type="spellStart"/>
      <w:r w:rsidRPr="001B3EB5">
        <w:rPr>
          <w:sz w:val="20"/>
          <w:szCs w:val="20"/>
          <w:lang w:eastAsia="ru-RU"/>
        </w:rPr>
        <w:t>i</w:t>
      </w:r>
      <w:proofErr w:type="spellEnd"/>
      <w:r w:rsidRPr="001B3EB5">
        <w:rPr>
          <w:sz w:val="20"/>
          <w:szCs w:val="20"/>
          <w:lang w:eastAsia="ru-RU"/>
        </w:rPr>
        <w:t>].x + WALL_RIGHT))) {</w:t>
      </w:r>
    </w:p>
    <w:p w14:paraId="0B66EC6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0687FC3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29E2B64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9785AE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1944FD5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1818BCB8" w14:textId="77777777" w:rsidR="008838F0"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Tank.orient</w:t>
      </w:r>
      <w:proofErr w:type="spellEnd"/>
      <w:r w:rsidRPr="001B3EB5">
        <w:rPr>
          <w:sz w:val="20"/>
          <w:szCs w:val="20"/>
          <w:lang w:eastAsia="ru-RU"/>
        </w:rPr>
        <w:t>[UP][0].top &lt;</w:t>
      </w:r>
    </w:p>
    <w:p w14:paraId="65D77FA4" w14:textId="77777777" w:rsidR="008838F0" w:rsidRPr="001B3EB5" w:rsidRDefault="005B0FAF" w:rsidP="008838F0">
      <w:pPr>
        <w:pStyle w:val="afe"/>
        <w:ind w:left="3540" w:firstLine="708"/>
        <w:rPr>
          <w:sz w:val="20"/>
          <w:szCs w:val="20"/>
          <w:lang w:eastAsia="ru-RU"/>
        </w:rPr>
      </w:pPr>
      <w:r w:rsidRPr="001B3EB5">
        <w:rPr>
          <w:sz w:val="20"/>
          <w:szCs w:val="20"/>
          <w:lang w:eastAsia="ru-RU"/>
        </w:rPr>
        <w:t xml:space="preserve"> now-&gt;y + SHELL_SIZE) &amp;&amp; (now-&gt;y +</w:t>
      </w:r>
    </w:p>
    <w:p w14:paraId="56BC4053" w14:textId="77777777" w:rsidR="008838F0" w:rsidRPr="001B3EB5" w:rsidRDefault="005B0FAF" w:rsidP="008838F0">
      <w:pPr>
        <w:pStyle w:val="afe"/>
        <w:ind w:left="3540" w:firstLine="708"/>
        <w:rPr>
          <w:sz w:val="20"/>
          <w:szCs w:val="20"/>
          <w:lang w:eastAsia="ru-RU"/>
        </w:rPr>
      </w:pPr>
      <w:r w:rsidRPr="001B3EB5">
        <w:rPr>
          <w:sz w:val="20"/>
          <w:szCs w:val="20"/>
          <w:lang w:eastAsia="ru-RU"/>
        </w:rPr>
        <w:t xml:space="preserve"> SHELL_SIZE &lt; tank[</w:t>
      </w:r>
      <w:proofErr w:type="spellStart"/>
      <w:r w:rsidRPr="001B3EB5">
        <w:rPr>
          <w:sz w:val="20"/>
          <w:szCs w:val="20"/>
          <w:lang w:eastAsia="ru-RU"/>
        </w:rPr>
        <w:t>i</w:t>
      </w:r>
      <w:proofErr w:type="spellEnd"/>
      <w:r w:rsidRPr="001B3EB5">
        <w:rPr>
          <w:sz w:val="20"/>
          <w:szCs w:val="20"/>
          <w:lang w:eastAsia="ru-RU"/>
        </w:rPr>
        <w:t>].y +</w:t>
      </w:r>
    </w:p>
    <w:p w14:paraId="06B85C03" w14:textId="17489657" w:rsidR="005B0FAF" w:rsidRPr="001B3EB5" w:rsidRDefault="005B0FAF" w:rsidP="008838F0">
      <w:pPr>
        <w:pStyle w:val="afe"/>
        <w:ind w:left="3540" w:firstLine="708"/>
        <w:rPr>
          <w:sz w:val="20"/>
          <w:szCs w:val="20"/>
          <w:lang w:eastAsia="ru-RU"/>
        </w:rPr>
      </w:pPr>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UP][1].bottom)) {</w:t>
      </w:r>
    </w:p>
    <w:p w14:paraId="0C2965B6" w14:textId="77777777" w:rsidR="008838F0"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x + </w:t>
      </w:r>
    </w:p>
    <w:p w14:paraId="60E0E1AC" w14:textId="77777777" w:rsidR="008838F0" w:rsidRPr="001B3EB5" w:rsidRDefault="005B0FAF" w:rsidP="008838F0">
      <w:pPr>
        <w:pStyle w:val="afe"/>
        <w:ind w:left="4248"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0].left &lt; </w:t>
      </w:r>
    </w:p>
    <w:p w14:paraId="29CB681C" w14:textId="77777777" w:rsidR="008838F0" w:rsidRPr="001B3EB5" w:rsidRDefault="005B0FAF" w:rsidP="008838F0">
      <w:pPr>
        <w:pStyle w:val="afe"/>
        <w:ind w:left="4248" w:firstLine="708"/>
        <w:rPr>
          <w:sz w:val="20"/>
          <w:szCs w:val="20"/>
          <w:lang w:eastAsia="ru-RU"/>
        </w:rPr>
      </w:pPr>
      <w:r w:rsidRPr="001B3EB5">
        <w:rPr>
          <w:sz w:val="20"/>
          <w:szCs w:val="20"/>
          <w:lang w:eastAsia="ru-RU"/>
        </w:rPr>
        <w:t>now-&gt;x) &amp;&amp; (now-&gt;x &lt; tank[</w:t>
      </w:r>
      <w:proofErr w:type="spellStart"/>
      <w:r w:rsidRPr="001B3EB5">
        <w:rPr>
          <w:sz w:val="20"/>
          <w:szCs w:val="20"/>
          <w:lang w:eastAsia="ru-RU"/>
        </w:rPr>
        <w:t>i</w:t>
      </w:r>
      <w:proofErr w:type="spellEnd"/>
      <w:r w:rsidRPr="001B3EB5">
        <w:rPr>
          <w:sz w:val="20"/>
          <w:szCs w:val="20"/>
          <w:lang w:eastAsia="ru-RU"/>
        </w:rPr>
        <w:t xml:space="preserve">].x + </w:t>
      </w:r>
    </w:p>
    <w:p w14:paraId="0AF97A7C" w14:textId="77777777" w:rsidR="008838F0" w:rsidRPr="001B3EB5" w:rsidRDefault="005B0FAF" w:rsidP="008838F0">
      <w:pPr>
        <w:pStyle w:val="afe"/>
        <w:ind w:left="4248"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1].right)) ||</w:t>
      </w:r>
    </w:p>
    <w:p w14:paraId="03EFF1E2" w14:textId="77777777" w:rsidR="008838F0" w:rsidRPr="001B3EB5" w:rsidRDefault="005B0FAF" w:rsidP="008838F0">
      <w:pPr>
        <w:pStyle w:val="afe"/>
        <w:ind w:left="4248" w:firstLine="708"/>
        <w:rPr>
          <w:sz w:val="20"/>
          <w:szCs w:val="20"/>
          <w:lang w:eastAsia="ru-RU"/>
        </w:rPr>
      </w:pPr>
      <w:r w:rsidRPr="001B3EB5">
        <w:rPr>
          <w:sz w:val="20"/>
          <w:szCs w:val="20"/>
          <w:lang w:eastAsia="ru-RU"/>
        </w:rPr>
        <w:t xml:space="preserve"> ((tank[</w:t>
      </w:r>
      <w:proofErr w:type="spellStart"/>
      <w:r w:rsidRPr="001B3EB5">
        <w:rPr>
          <w:sz w:val="20"/>
          <w:szCs w:val="20"/>
          <w:lang w:eastAsia="ru-RU"/>
        </w:rPr>
        <w:t>i</w:t>
      </w:r>
      <w:proofErr w:type="spellEnd"/>
      <w:r w:rsidRPr="001B3EB5">
        <w:rPr>
          <w:sz w:val="20"/>
          <w:szCs w:val="20"/>
          <w:lang w:eastAsia="ru-RU"/>
        </w:rPr>
        <w:t xml:space="preserve">].x + </w:t>
      </w:r>
    </w:p>
    <w:p w14:paraId="6D80B7FA" w14:textId="77777777" w:rsidR="008838F0" w:rsidRPr="001B3EB5" w:rsidRDefault="005B0FAF" w:rsidP="008838F0">
      <w:pPr>
        <w:pStyle w:val="afe"/>
        <w:ind w:left="4248"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0].left &lt; </w:t>
      </w:r>
    </w:p>
    <w:p w14:paraId="6B71ABC0" w14:textId="271F0E9F" w:rsidR="008838F0" w:rsidRPr="001B3EB5" w:rsidRDefault="005B0FAF" w:rsidP="008838F0">
      <w:pPr>
        <w:pStyle w:val="afe"/>
        <w:ind w:left="4248" w:firstLine="708"/>
        <w:rPr>
          <w:sz w:val="20"/>
          <w:szCs w:val="20"/>
          <w:lang w:eastAsia="ru-RU"/>
        </w:rPr>
      </w:pPr>
      <w:r w:rsidRPr="001B3EB5">
        <w:rPr>
          <w:sz w:val="20"/>
          <w:szCs w:val="20"/>
          <w:lang w:eastAsia="ru-RU"/>
        </w:rPr>
        <w:t>now-&gt;x + SHELL_SIZE) &amp;&amp;</w:t>
      </w:r>
    </w:p>
    <w:p w14:paraId="7FD24484" w14:textId="77777777" w:rsidR="008838F0" w:rsidRPr="001B3EB5" w:rsidRDefault="005B0FAF" w:rsidP="008838F0">
      <w:pPr>
        <w:pStyle w:val="afe"/>
        <w:ind w:left="4248" w:firstLine="708"/>
        <w:rPr>
          <w:sz w:val="20"/>
          <w:szCs w:val="20"/>
          <w:lang w:eastAsia="ru-RU"/>
        </w:rPr>
      </w:pPr>
      <w:r w:rsidRPr="001B3EB5">
        <w:rPr>
          <w:sz w:val="20"/>
          <w:szCs w:val="20"/>
          <w:lang w:eastAsia="ru-RU"/>
        </w:rPr>
        <w:t xml:space="preserve"> (now-&gt;x + SHELL_SIZE &lt; tank[</w:t>
      </w:r>
      <w:proofErr w:type="spellStart"/>
      <w:r w:rsidRPr="001B3EB5">
        <w:rPr>
          <w:sz w:val="20"/>
          <w:szCs w:val="20"/>
          <w:lang w:eastAsia="ru-RU"/>
        </w:rPr>
        <w:t>i</w:t>
      </w:r>
      <w:proofErr w:type="spellEnd"/>
      <w:r w:rsidRPr="001B3EB5">
        <w:rPr>
          <w:sz w:val="20"/>
          <w:szCs w:val="20"/>
          <w:lang w:eastAsia="ru-RU"/>
        </w:rPr>
        <w:t>].x +</w:t>
      </w:r>
    </w:p>
    <w:p w14:paraId="69AE8B4C" w14:textId="7E1ED4AF" w:rsidR="005B0FAF" w:rsidRPr="001B3EB5" w:rsidRDefault="005B0FAF" w:rsidP="008838F0">
      <w:pPr>
        <w:pStyle w:val="afe"/>
        <w:ind w:left="4248" w:firstLine="708"/>
        <w:rPr>
          <w:sz w:val="20"/>
          <w:szCs w:val="20"/>
          <w:lang w:eastAsia="ru-RU"/>
        </w:rPr>
      </w:pPr>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UP][1].right))) {</w:t>
      </w:r>
    </w:p>
    <w:p w14:paraId="6822C2E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189B8E5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kill = </w:t>
      </w:r>
      <w:proofErr w:type="spellStart"/>
      <w:r w:rsidRPr="001B3EB5">
        <w:rPr>
          <w:sz w:val="20"/>
          <w:szCs w:val="20"/>
          <w:lang w:eastAsia="ru-RU"/>
        </w:rPr>
        <w:t>i</w:t>
      </w:r>
      <w:proofErr w:type="spellEnd"/>
      <w:r w:rsidRPr="001B3EB5">
        <w:rPr>
          <w:sz w:val="20"/>
          <w:szCs w:val="20"/>
          <w:lang w:eastAsia="ru-RU"/>
        </w:rPr>
        <w:t>;</w:t>
      </w:r>
    </w:p>
    <w:p w14:paraId="22AFFCC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480B34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686AC75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636D596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750C6CC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78B5373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5B14838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3D06118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2CDB5930" w14:textId="77777777" w:rsidR="005B0FAF" w:rsidRPr="001B3EB5" w:rsidRDefault="005B0FAF" w:rsidP="0021313F">
      <w:pPr>
        <w:pStyle w:val="afe"/>
        <w:ind w:firstLine="0"/>
        <w:rPr>
          <w:sz w:val="20"/>
          <w:szCs w:val="20"/>
          <w:lang w:eastAsia="ru-RU"/>
        </w:rPr>
      </w:pPr>
    </w:p>
    <w:p w14:paraId="75F9448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LEFT:</w:t>
      </w:r>
    </w:p>
    <w:p w14:paraId="76C7C55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now-&gt;x &gt; ZONE_LEFT - 20) {</w:t>
      </w:r>
    </w:p>
    <w:p w14:paraId="68E9841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28C0133A" w14:textId="77777777" w:rsidR="008838F0"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 xml:space="preserve">].x + WALL_LEFT &lt; now-&gt;x) &amp;&amp; </w:t>
      </w:r>
    </w:p>
    <w:p w14:paraId="617CAA09" w14:textId="409B8167" w:rsidR="005B0FAF" w:rsidRPr="001B3EB5" w:rsidRDefault="005B0FAF" w:rsidP="008838F0">
      <w:pPr>
        <w:pStyle w:val="afe"/>
        <w:ind w:left="3540" w:firstLine="708"/>
        <w:rPr>
          <w:sz w:val="20"/>
          <w:szCs w:val="20"/>
          <w:lang w:eastAsia="ru-RU"/>
        </w:rPr>
      </w:pPr>
      <w:r w:rsidRPr="001B3EB5">
        <w:rPr>
          <w:sz w:val="20"/>
          <w:szCs w:val="20"/>
          <w:lang w:eastAsia="ru-RU"/>
        </w:rPr>
        <w:t>(now-&gt;x &lt; wall[</w:t>
      </w:r>
      <w:proofErr w:type="spellStart"/>
      <w:r w:rsidRPr="001B3EB5">
        <w:rPr>
          <w:sz w:val="20"/>
          <w:szCs w:val="20"/>
          <w:lang w:eastAsia="ru-RU"/>
        </w:rPr>
        <w:t>i</w:t>
      </w:r>
      <w:proofErr w:type="spellEnd"/>
      <w:r w:rsidRPr="001B3EB5">
        <w:rPr>
          <w:sz w:val="20"/>
          <w:szCs w:val="20"/>
          <w:lang w:eastAsia="ru-RU"/>
        </w:rPr>
        <w:t>].x + WALL_RIGHT)) {</w:t>
      </w:r>
    </w:p>
    <w:p w14:paraId="1C524078" w14:textId="77777777" w:rsidR="008838F0"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wall[</w:t>
      </w:r>
      <w:proofErr w:type="spellStart"/>
      <w:r w:rsidRPr="001B3EB5">
        <w:rPr>
          <w:sz w:val="20"/>
          <w:szCs w:val="20"/>
          <w:lang w:eastAsia="ru-RU"/>
        </w:rPr>
        <w:t>i</w:t>
      </w:r>
      <w:proofErr w:type="spellEnd"/>
      <w:r w:rsidRPr="001B3EB5">
        <w:rPr>
          <w:sz w:val="20"/>
          <w:szCs w:val="20"/>
          <w:lang w:eastAsia="ru-RU"/>
        </w:rPr>
        <w:t>].y + WALL_TOP &lt; now-&gt;y) &amp;&amp;</w:t>
      </w:r>
    </w:p>
    <w:p w14:paraId="3A4548BA" w14:textId="77777777" w:rsidR="008838F0" w:rsidRPr="001B3EB5" w:rsidRDefault="005B0FAF" w:rsidP="008838F0">
      <w:pPr>
        <w:pStyle w:val="afe"/>
        <w:ind w:left="4248" w:firstLine="708"/>
        <w:rPr>
          <w:sz w:val="20"/>
          <w:szCs w:val="20"/>
          <w:lang w:eastAsia="ru-RU"/>
        </w:rPr>
      </w:pPr>
      <w:r w:rsidRPr="001B3EB5">
        <w:rPr>
          <w:sz w:val="20"/>
          <w:szCs w:val="20"/>
          <w:lang w:eastAsia="ru-RU"/>
        </w:rPr>
        <w:t xml:space="preserve"> (now-&gt;y &lt; wall[</w:t>
      </w:r>
      <w:proofErr w:type="spellStart"/>
      <w:r w:rsidRPr="001B3EB5">
        <w:rPr>
          <w:sz w:val="20"/>
          <w:szCs w:val="20"/>
          <w:lang w:eastAsia="ru-RU"/>
        </w:rPr>
        <w:t>i</w:t>
      </w:r>
      <w:proofErr w:type="spellEnd"/>
      <w:r w:rsidRPr="001B3EB5">
        <w:rPr>
          <w:sz w:val="20"/>
          <w:szCs w:val="20"/>
          <w:lang w:eastAsia="ru-RU"/>
        </w:rPr>
        <w:t>].y + WALL_BOTTOM))</w:t>
      </w:r>
    </w:p>
    <w:p w14:paraId="06941302" w14:textId="1A7FF777" w:rsidR="005B0FAF" w:rsidRPr="001B3EB5" w:rsidRDefault="005B0FAF" w:rsidP="008838F0">
      <w:pPr>
        <w:pStyle w:val="afe"/>
        <w:ind w:left="4956" w:firstLine="0"/>
        <w:rPr>
          <w:sz w:val="20"/>
          <w:szCs w:val="20"/>
          <w:lang w:eastAsia="ru-RU"/>
        </w:rPr>
      </w:pPr>
      <w:r w:rsidRPr="001B3EB5">
        <w:rPr>
          <w:sz w:val="20"/>
          <w:szCs w:val="20"/>
          <w:lang w:eastAsia="ru-RU"/>
        </w:rPr>
        <w:t xml:space="preserve"> || ((wall[</w:t>
      </w:r>
      <w:proofErr w:type="spellStart"/>
      <w:r w:rsidRPr="001B3EB5">
        <w:rPr>
          <w:sz w:val="20"/>
          <w:szCs w:val="20"/>
          <w:lang w:eastAsia="ru-RU"/>
        </w:rPr>
        <w:t>i</w:t>
      </w:r>
      <w:proofErr w:type="spellEnd"/>
      <w:r w:rsidRPr="001B3EB5">
        <w:rPr>
          <w:sz w:val="20"/>
          <w:szCs w:val="20"/>
          <w:lang w:eastAsia="ru-RU"/>
        </w:rPr>
        <w:t>].y + WALL_TOP &lt; now-&gt;</w:t>
      </w:r>
      <w:proofErr w:type="spellStart"/>
      <w:r w:rsidRPr="001B3EB5">
        <w:rPr>
          <w:sz w:val="20"/>
          <w:szCs w:val="20"/>
          <w:lang w:eastAsia="ru-RU"/>
        </w:rPr>
        <w:t>y+SHELL_SIZE</w:t>
      </w:r>
      <w:proofErr w:type="spellEnd"/>
      <w:r w:rsidRPr="001B3EB5">
        <w:rPr>
          <w:sz w:val="20"/>
          <w:szCs w:val="20"/>
          <w:lang w:eastAsia="ru-RU"/>
        </w:rPr>
        <w:t>) &amp;&amp; (now-&gt;y + SHELL_SIZE &lt; wall[</w:t>
      </w:r>
      <w:proofErr w:type="spellStart"/>
      <w:r w:rsidRPr="001B3EB5">
        <w:rPr>
          <w:sz w:val="20"/>
          <w:szCs w:val="20"/>
          <w:lang w:eastAsia="ru-RU"/>
        </w:rPr>
        <w:t>i</w:t>
      </w:r>
      <w:proofErr w:type="spellEnd"/>
      <w:r w:rsidRPr="001B3EB5">
        <w:rPr>
          <w:sz w:val="20"/>
          <w:szCs w:val="20"/>
          <w:lang w:eastAsia="ru-RU"/>
        </w:rPr>
        <w:t>].y + WALL_BOTTOM))) {</w:t>
      </w:r>
    </w:p>
    <w:p w14:paraId="79A9F13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0798B63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0893E60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2CED5AC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28C0B79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22AC0DAA" w14:textId="77777777" w:rsidR="008838F0"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baseTank.orient</w:t>
      </w:r>
      <w:proofErr w:type="spellEnd"/>
      <w:r w:rsidRPr="001B3EB5">
        <w:rPr>
          <w:sz w:val="20"/>
          <w:szCs w:val="20"/>
          <w:lang w:eastAsia="ru-RU"/>
        </w:rPr>
        <w:t>[UP][0].left &lt;</w:t>
      </w:r>
    </w:p>
    <w:p w14:paraId="1656C631" w14:textId="77777777" w:rsidR="008838F0" w:rsidRPr="001B3EB5" w:rsidRDefault="005B0FAF" w:rsidP="008838F0">
      <w:pPr>
        <w:pStyle w:val="afe"/>
        <w:ind w:left="3540" w:firstLine="708"/>
        <w:rPr>
          <w:sz w:val="20"/>
          <w:szCs w:val="20"/>
          <w:lang w:eastAsia="ru-RU"/>
        </w:rPr>
      </w:pPr>
      <w:r w:rsidRPr="001B3EB5">
        <w:rPr>
          <w:sz w:val="20"/>
          <w:szCs w:val="20"/>
          <w:lang w:eastAsia="ru-RU"/>
        </w:rPr>
        <w:t xml:space="preserve"> now-&gt;x) &amp;&amp; (now-&gt;x &lt; tank[</w:t>
      </w:r>
      <w:proofErr w:type="spellStart"/>
      <w:r w:rsidRPr="001B3EB5">
        <w:rPr>
          <w:sz w:val="20"/>
          <w:szCs w:val="20"/>
          <w:lang w:eastAsia="ru-RU"/>
        </w:rPr>
        <w:t>i</w:t>
      </w:r>
      <w:proofErr w:type="spellEnd"/>
      <w:r w:rsidRPr="001B3EB5">
        <w:rPr>
          <w:sz w:val="20"/>
          <w:szCs w:val="20"/>
          <w:lang w:eastAsia="ru-RU"/>
        </w:rPr>
        <w:t xml:space="preserve">].x + </w:t>
      </w:r>
    </w:p>
    <w:p w14:paraId="0450359D" w14:textId="3D94F3B9" w:rsidR="005B0FAF" w:rsidRPr="001B3EB5" w:rsidRDefault="005B0FAF" w:rsidP="008838F0">
      <w:pPr>
        <w:pStyle w:val="afe"/>
        <w:ind w:left="3540"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1].right)) {</w:t>
      </w:r>
    </w:p>
    <w:p w14:paraId="4310FF45" w14:textId="77777777" w:rsidR="008838F0"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 </w:t>
      </w:r>
    </w:p>
    <w:p w14:paraId="14257106" w14:textId="19FE124E" w:rsidR="005B0FAF" w:rsidRPr="001B3EB5" w:rsidRDefault="005B0FAF" w:rsidP="008838F0">
      <w:pPr>
        <w:pStyle w:val="afe"/>
        <w:ind w:left="4956" w:firstLine="0"/>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0].top &lt; now-&gt;y) &amp;&amp; (now-&gt;y &lt;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Tank.orient</w:t>
      </w:r>
      <w:proofErr w:type="spellEnd"/>
      <w:r w:rsidRPr="001B3EB5">
        <w:rPr>
          <w:sz w:val="20"/>
          <w:szCs w:val="20"/>
          <w:lang w:eastAsia="ru-RU"/>
        </w:rPr>
        <w:t>[UP][1].bottom)) ||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Tank.orient</w:t>
      </w:r>
      <w:proofErr w:type="spellEnd"/>
      <w:r w:rsidRPr="001B3EB5">
        <w:rPr>
          <w:sz w:val="20"/>
          <w:szCs w:val="20"/>
          <w:lang w:eastAsia="ru-RU"/>
        </w:rPr>
        <w:t>[UP][0].top &lt; now-&gt;y + SHELL_SIZE) &amp;&amp; (now-&gt;y + SHELL_SIZE &lt;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Tank.orient</w:t>
      </w:r>
      <w:proofErr w:type="spellEnd"/>
      <w:r w:rsidRPr="001B3EB5">
        <w:rPr>
          <w:sz w:val="20"/>
          <w:szCs w:val="20"/>
          <w:lang w:eastAsia="ru-RU"/>
        </w:rPr>
        <w:t>[UP][1].bottom))) {</w:t>
      </w:r>
    </w:p>
    <w:p w14:paraId="7B6DB45D"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3AAD550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kill = </w:t>
      </w:r>
      <w:proofErr w:type="spellStart"/>
      <w:r w:rsidRPr="001B3EB5">
        <w:rPr>
          <w:sz w:val="20"/>
          <w:szCs w:val="20"/>
          <w:lang w:eastAsia="ru-RU"/>
        </w:rPr>
        <w:t>i</w:t>
      </w:r>
      <w:proofErr w:type="spellEnd"/>
      <w:r w:rsidRPr="001B3EB5">
        <w:rPr>
          <w:sz w:val="20"/>
          <w:szCs w:val="20"/>
          <w:lang w:eastAsia="ru-RU"/>
        </w:rPr>
        <w:t>;</w:t>
      </w:r>
    </w:p>
    <w:p w14:paraId="26A420D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018CF1D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1727544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5AD8C29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48AF0DC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7EB0CD3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flag = 0;</w:t>
      </w:r>
    </w:p>
    <w:p w14:paraId="5FBD476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7B6898C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76B9CEC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13E8308" w14:textId="77777777" w:rsidR="005B0FAF" w:rsidRPr="001B3EB5" w:rsidRDefault="005B0FAF" w:rsidP="0021313F">
      <w:pPr>
        <w:pStyle w:val="afe"/>
        <w:ind w:firstLine="0"/>
        <w:rPr>
          <w:sz w:val="20"/>
          <w:szCs w:val="20"/>
          <w:lang w:eastAsia="ru-RU"/>
        </w:rPr>
      </w:pPr>
    </w:p>
    <w:p w14:paraId="6635A28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flag) {</w:t>
      </w:r>
    </w:p>
    <w:p w14:paraId="32A9AA2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Shell</w:t>
      </w:r>
      <w:proofErr w:type="spellEnd"/>
      <w:r w:rsidRPr="001B3EB5">
        <w:rPr>
          <w:sz w:val="20"/>
          <w:szCs w:val="20"/>
          <w:lang w:eastAsia="ru-RU"/>
        </w:rPr>
        <w:t>(now);</w:t>
      </w:r>
    </w:p>
    <w:p w14:paraId="31F0829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72CEA31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7C5360B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ext = now-&gt;next;</w:t>
      </w:r>
    </w:p>
    <w:p w14:paraId="25B2A267"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DeleteShell</w:t>
      </w:r>
      <w:proofErr w:type="spellEnd"/>
      <w:r w:rsidRPr="001B3EB5">
        <w:rPr>
          <w:sz w:val="20"/>
          <w:szCs w:val="20"/>
          <w:lang w:eastAsia="ru-RU"/>
        </w:rPr>
        <w:t xml:space="preserve">(now, </w:t>
      </w:r>
      <w:proofErr w:type="spellStart"/>
      <w:r w:rsidRPr="001B3EB5">
        <w:rPr>
          <w:sz w:val="20"/>
          <w:szCs w:val="20"/>
          <w:lang w:eastAsia="ru-RU"/>
        </w:rPr>
        <w:t>pred</w:t>
      </w:r>
      <w:proofErr w:type="spellEnd"/>
      <w:r w:rsidRPr="001B3EB5">
        <w:rPr>
          <w:sz w:val="20"/>
          <w:szCs w:val="20"/>
          <w:lang w:eastAsia="ru-RU"/>
        </w:rPr>
        <w:t>);</w:t>
      </w:r>
    </w:p>
    <w:p w14:paraId="510D135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 = next;</w:t>
      </w:r>
    </w:p>
    <w:p w14:paraId="7DAD081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255!=kill) {</w:t>
      </w:r>
    </w:p>
    <w:p w14:paraId="721B44D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tank[kill].hp = 0;</w:t>
      </w:r>
    </w:p>
    <w:p w14:paraId="1B2E10F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tank[kill].x = 0;</w:t>
      </w:r>
    </w:p>
    <w:p w14:paraId="514E2B4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tank[kill].y = 0;</w:t>
      </w:r>
    </w:p>
    <w:p w14:paraId="3EDFF2B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306EB30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21D763B2" w14:textId="77777777" w:rsidR="005B0FAF" w:rsidRPr="001B3EB5" w:rsidRDefault="005B0FAF" w:rsidP="0021313F">
      <w:pPr>
        <w:pStyle w:val="afe"/>
        <w:ind w:firstLine="0"/>
        <w:rPr>
          <w:sz w:val="20"/>
          <w:szCs w:val="20"/>
          <w:lang w:eastAsia="ru-RU"/>
        </w:rPr>
      </w:pPr>
    </w:p>
    <w:p w14:paraId="5F186E1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pred</w:t>
      </w:r>
      <w:proofErr w:type="spellEnd"/>
      <w:r w:rsidRPr="001B3EB5">
        <w:rPr>
          <w:sz w:val="20"/>
          <w:szCs w:val="20"/>
          <w:lang w:eastAsia="ru-RU"/>
        </w:rPr>
        <w:t xml:space="preserve"> = now;</w:t>
      </w:r>
    </w:p>
    <w:p w14:paraId="47436A2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NULL != now) {</w:t>
      </w:r>
    </w:p>
    <w:p w14:paraId="004D1EB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 = now-&gt;next;</w:t>
      </w:r>
    </w:p>
    <w:p w14:paraId="299EED5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1045E00"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2F971917"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52AA6132" w14:textId="77777777" w:rsidR="005B0FAF" w:rsidRPr="001B3EB5" w:rsidRDefault="005B0FAF" w:rsidP="0021313F">
      <w:pPr>
        <w:pStyle w:val="afe"/>
        <w:ind w:firstLine="0"/>
        <w:rPr>
          <w:sz w:val="20"/>
          <w:szCs w:val="20"/>
          <w:lang w:eastAsia="ru-RU"/>
        </w:rPr>
      </w:pPr>
    </w:p>
    <w:p w14:paraId="6D5F8CD5"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AddElemGridMove</w:t>
      </w:r>
      <w:proofErr w:type="spellEnd"/>
      <w:r w:rsidRPr="001B3EB5">
        <w:rPr>
          <w:sz w:val="20"/>
          <w:szCs w:val="20"/>
          <w:lang w:eastAsia="ru-RU"/>
        </w:rPr>
        <w:t xml:space="preserve">(unsigned char </w:t>
      </w:r>
      <w:proofErr w:type="gramStart"/>
      <w:r w:rsidRPr="001B3EB5">
        <w:rPr>
          <w:sz w:val="20"/>
          <w:szCs w:val="20"/>
          <w:lang w:eastAsia="ru-RU"/>
        </w:rPr>
        <w:t>numb</w:t>
      </w:r>
      <w:proofErr w:type="gramEnd"/>
      <w:r w:rsidRPr="001B3EB5">
        <w:rPr>
          <w:sz w:val="20"/>
          <w:szCs w:val="20"/>
          <w:lang w:eastAsia="ru-RU"/>
        </w:rPr>
        <w:t>, unsigned char numb0, unsigned char numb1, unsigned char numb2, unsigned char numb3, short int x, short int y) {</w:t>
      </w:r>
    </w:p>
    <w:p w14:paraId="05AAC723"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gridMove</w:t>
      </w:r>
      <w:proofErr w:type="spellEnd"/>
      <w:r w:rsidRPr="001B3EB5">
        <w:rPr>
          <w:sz w:val="20"/>
          <w:szCs w:val="20"/>
          <w:lang w:eastAsia="ru-RU"/>
        </w:rPr>
        <w:t>[numb].cell[0] = numb0;</w:t>
      </w:r>
    </w:p>
    <w:p w14:paraId="03A631A8"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gridMove</w:t>
      </w:r>
      <w:proofErr w:type="spellEnd"/>
      <w:r w:rsidRPr="001B3EB5">
        <w:rPr>
          <w:sz w:val="20"/>
          <w:szCs w:val="20"/>
          <w:lang w:eastAsia="ru-RU"/>
        </w:rPr>
        <w:t>[numb].cell[1] = numb1;</w:t>
      </w:r>
    </w:p>
    <w:p w14:paraId="19CBA66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gridMove</w:t>
      </w:r>
      <w:proofErr w:type="spellEnd"/>
      <w:r w:rsidRPr="001B3EB5">
        <w:rPr>
          <w:sz w:val="20"/>
          <w:szCs w:val="20"/>
          <w:lang w:eastAsia="ru-RU"/>
        </w:rPr>
        <w:t>[numb].cell[2] = numb2;</w:t>
      </w:r>
    </w:p>
    <w:p w14:paraId="34BB122F"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gridMove</w:t>
      </w:r>
      <w:proofErr w:type="spellEnd"/>
      <w:r w:rsidRPr="001B3EB5">
        <w:rPr>
          <w:sz w:val="20"/>
          <w:szCs w:val="20"/>
          <w:lang w:eastAsia="ru-RU"/>
        </w:rPr>
        <w:t>[numb].cell[3] = numb3;</w:t>
      </w:r>
    </w:p>
    <w:p w14:paraId="07B57656"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gridMove</w:t>
      </w:r>
      <w:proofErr w:type="spellEnd"/>
      <w:r w:rsidRPr="001B3EB5">
        <w:rPr>
          <w:sz w:val="20"/>
          <w:szCs w:val="20"/>
          <w:lang w:eastAsia="ru-RU"/>
        </w:rPr>
        <w:t>[numb].x = x;</w:t>
      </w:r>
    </w:p>
    <w:p w14:paraId="57896BE0"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gridMove</w:t>
      </w:r>
      <w:proofErr w:type="spellEnd"/>
      <w:r w:rsidRPr="001B3EB5">
        <w:rPr>
          <w:sz w:val="20"/>
          <w:szCs w:val="20"/>
          <w:lang w:eastAsia="ru-RU"/>
        </w:rPr>
        <w:t>[numb].y = y;</w:t>
      </w:r>
    </w:p>
    <w:p w14:paraId="4DFC57C7"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64C03A3E" w14:textId="77777777" w:rsidR="005B0FAF" w:rsidRPr="001B3EB5" w:rsidRDefault="005B0FAF" w:rsidP="0021313F">
      <w:pPr>
        <w:pStyle w:val="afe"/>
        <w:ind w:firstLine="0"/>
        <w:rPr>
          <w:sz w:val="20"/>
          <w:szCs w:val="20"/>
          <w:lang w:eastAsia="ru-RU"/>
        </w:rPr>
      </w:pPr>
    </w:p>
    <w:p w14:paraId="3D874B45"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ationAI</w:t>
      </w:r>
      <w:proofErr w:type="spellEnd"/>
      <w:r w:rsidRPr="001B3EB5">
        <w:rPr>
          <w:sz w:val="20"/>
          <w:szCs w:val="20"/>
          <w:lang w:eastAsia="ru-RU"/>
        </w:rPr>
        <w:t>() {</w:t>
      </w:r>
    </w:p>
    <w:p w14:paraId="0A5F5B61"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0 , NIL, 1  , 2  , NIL, 370 , 10 );</w:t>
      </w:r>
    </w:p>
    <w:p w14:paraId="07414C6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 , NIL, NIL, 6  , 0  , 1180, 10);</w:t>
      </w:r>
    </w:p>
    <w:p w14:paraId="6F1C5BFC"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2 , 0  , 3  , 7  , NIL, 370 , 120);</w:t>
      </w:r>
    </w:p>
    <w:p w14:paraId="2E01D393"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3 , NIL, 4  , 8  , 2  , 540 , 120);</w:t>
      </w:r>
    </w:p>
    <w:p w14:paraId="171E8027"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4 , NIL, 5  , 9  , 3  , 770 , 120);</w:t>
      </w:r>
    </w:p>
    <w:p w14:paraId="0827122B"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5 , NIL, 6  , 10 , 4  , 1010, 120);</w:t>
      </w:r>
    </w:p>
    <w:p w14:paraId="5DF09F5C"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6 , 1  , NIL, 11 , 5  , 1180, 120);</w:t>
      </w:r>
    </w:p>
    <w:p w14:paraId="731E7EE9"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7 , 2  , 8  , 12 , NIL, 370 , 400);</w:t>
      </w:r>
    </w:p>
    <w:p w14:paraId="73F79F76"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8 , 3  , 9  , 13 , 7  , 540 , 400);</w:t>
      </w:r>
    </w:p>
    <w:p w14:paraId="7DAD649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9 , 4  , 10 , 14 , 8  , 770 , 400);</w:t>
      </w:r>
    </w:p>
    <w:p w14:paraId="7FF88590"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0, 5  , 11 , 15 , 9  , 1010, 400);</w:t>
      </w:r>
    </w:p>
    <w:p w14:paraId="7C28D2A1"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1, 6  , NIL, 16 , 10 , 1180, 400);</w:t>
      </w:r>
    </w:p>
    <w:p w14:paraId="45256B4A"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2, 7  , 13 , 17 , NIL, 370 , 700);</w:t>
      </w:r>
    </w:p>
    <w:p w14:paraId="4791D903"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3, 8  , 14 , NIL, 12 , 540 , 700);</w:t>
      </w:r>
    </w:p>
    <w:p w14:paraId="413F2DD8"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4, 9  , 15 , NIL, 13 , 770 , 700);</w:t>
      </w:r>
    </w:p>
    <w:p w14:paraId="2FCE8492"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5, 10 , 16 , NIL, 14 , 1010, 700);</w:t>
      </w:r>
    </w:p>
    <w:p w14:paraId="20C0AB5C"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6, 11 , NIL, 18 , 15 , 1180, 700);</w:t>
      </w:r>
    </w:p>
    <w:p w14:paraId="1A7AA57E"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7, 12 , 18 , NIL, NIL, 370 , 840);</w:t>
      </w:r>
    </w:p>
    <w:p w14:paraId="6E2B87AC"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AddElemGridMove</w:t>
      </w:r>
      <w:proofErr w:type="spellEnd"/>
      <w:r w:rsidRPr="001B3EB5">
        <w:rPr>
          <w:sz w:val="20"/>
          <w:szCs w:val="20"/>
          <w:lang w:eastAsia="ru-RU"/>
        </w:rPr>
        <w:t>(18, 16 , NIL, NIL, 17 , 1180, 840);</w:t>
      </w:r>
    </w:p>
    <w:p w14:paraId="1700B478"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w:t>
      </w:r>
    </w:p>
    <w:p w14:paraId="11181120" w14:textId="77777777" w:rsidR="005B0FAF" w:rsidRPr="001B3EB5" w:rsidRDefault="005B0FAF" w:rsidP="0021313F">
      <w:pPr>
        <w:pStyle w:val="afe"/>
        <w:ind w:firstLine="0"/>
        <w:rPr>
          <w:sz w:val="20"/>
          <w:szCs w:val="20"/>
          <w:lang w:eastAsia="ru-RU"/>
        </w:rPr>
      </w:pPr>
    </w:p>
    <w:p w14:paraId="6355AE92"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WayAI</w:t>
      </w:r>
      <w:proofErr w:type="spellEnd"/>
      <w:r w:rsidRPr="001B3EB5">
        <w:rPr>
          <w:sz w:val="20"/>
          <w:szCs w:val="20"/>
          <w:lang w:eastAsia="ru-RU"/>
        </w:rPr>
        <w:t>() {</w:t>
      </w:r>
    </w:p>
    <w:p w14:paraId="69170ED9" w14:textId="77777777" w:rsidR="005B0FAF" w:rsidRPr="001B3EB5" w:rsidRDefault="005B0FAF" w:rsidP="0021313F">
      <w:pPr>
        <w:pStyle w:val="afe"/>
        <w:ind w:firstLine="0"/>
        <w:rPr>
          <w:sz w:val="20"/>
          <w:szCs w:val="20"/>
          <w:lang w:eastAsia="ru-RU"/>
        </w:rPr>
      </w:pPr>
      <w:r w:rsidRPr="001B3EB5">
        <w:rPr>
          <w:sz w:val="20"/>
          <w:szCs w:val="20"/>
          <w:lang w:eastAsia="ru-RU"/>
        </w:rPr>
        <w:tab/>
        <w:t>unsigned char cell;</w:t>
      </w:r>
    </w:p>
    <w:p w14:paraId="34A185AE"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for (int </w:t>
      </w:r>
      <w:proofErr w:type="spellStart"/>
      <w:r w:rsidRPr="001B3EB5">
        <w:rPr>
          <w:sz w:val="20"/>
          <w:szCs w:val="20"/>
          <w:lang w:eastAsia="ru-RU"/>
        </w:rPr>
        <w:t>i</w:t>
      </w:r>
      <w:proofErr w:type="spellEnd"/>
      <w:r w:rsidRPr="001B3EB5">
        <w:rPr>
          <w:sz w:val="20"/>
          <w:szCs w:val="20"/>
          <w:lang w:eastAsia="ru-RU"/>
        </w:rPr>
        <w:t xml:space="preserve"> = 1;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33923EC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0 &lt; tank[</w:t>
      </w:r>
      <w:proofErr w:type="spellStart"/>
      <w:r w:rsidRPr="001B3EB5">
        <w:rPr>
          <w:sz w:val="20"/>
          <w:szCs w:val="20"/>
          <w:lang w:eastAsia="ru-RU"/>
        </w:rPr>
        <w:t>i</w:t>
      </w:r>
      <w:proofErr w:type="spellEnd"/>
      <w:r w:rsidRPr="001B3EB5">
        <w:rPr>
          <w:sz w:val="20"/>
          <w:szCs w:val="20"/>
          <w:lang w:eastAsia="ru-RU"/>
        </w:rPr>
        <w:t>].hp &amp;&amp; 0 == tank[</w:t>
      </w:r>
      <w:proofErr w:type="spellStart"/>
      <w:r w:rsidRPr="001B3EB5">
        <w:rPr>
          <w:sz w:val="20"/>
          <w:szCs w:val="20"/>
          <w:lang w:eastAsia="ru-RU"/>
        </w:rPr>
        <w:t>i</w:t>
      </w:r>
      <w:proofErr w:type="spellEnd"/>
      <w:r w:rsidRPr="001B3EB5">
        <w:rPr>
          <w:sz w:val="20"/>
          <w:szCs w:val="20"/>
          <w:lang w:eastAsia="ru-RU"/>
        </w:rPr>
        <w:t>].move) {</w:t>
      </w:r>
    </w:p>
    <w:p w14:paraId="0C80091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ell = NIL;</w:t>
      </w:r>
    </w:p>
    <w:p w14:paraId="26EA00F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hile (NIL == cell) {</w:t>
      </w:r>
    </w:p>
    <w:p w14:paraId="7A34BBE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cell = </w:t>
      </w:r>
      <w:proofErr w:type="spellStart"/>
      <w:r w:rsidRPr="001B3EB5">
        <w:rPr>
          <w:sz w:val="20"/>
          <w:szCs w:val="20"/>
          <w:lang w:eastAsia="ru-RU"/>
        </w:rPr>
        <w:t>gridMove</w:t>
      </w:r>
      <w:proofErr w:type="spellEnd"/>
      <w:r w:rsidRPr="001B3EB5">
        <w:rPr>
          <w:sz w:val="20"/>
          <w:szCs w:val="20"/>
          <w:lang w:eastAsia="ru-RU"/>
        </w:rPr>
        <w:t>[tank[</w:t>
      </w:r>
      <w:proofErr w:type="spellStart"/>
      <w:r w:rsidRPr="001B3EB5">
        <w:rPr>
          <w:sz w:val="20"/>
          <w:szCs w:val="20"/>
          <w:lang w:eastAsia="ru-RU"/>
        </w:rPr>
        <w:t>i</w:t>
      </w:r>
      <w:proofErr w:type="spellEnd"/>
      <w:r w:rsidRPr="001B3EB5">
        <w:rPr>
          <w:sz w:val="20"/>
          <w:szCs w:val="20"/>
          <w:lang w:eastAsia="ru-RU"/>
        </w:rPr>
        <w:t>].cell].cell[rand() % 4];</w:t>
      </w:r>
    </w:p>
    <w:p w14:paraId="54189C0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4F25902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move = 1;</w:t>
      </w:r>
    </w:p>
    <w:p w14:paraId="6F1908E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cell = cell;</w:t>
      </w:r>
    </w:p>
    <w:p w14:paraId="2E787298"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DD10CDB"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37E70D05"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35EB3C07" w14:textId="77777777" w:rsidR="005B0FAF" w:rsidRPr="001B3EB5" w:rsidRDefault="005B0FAF" w:rsidP="0021313F">
      <w:pPr>
        <w:pStyle w:val="afe"/>
        <w:ind w:firstLine="0"/>
        <w:rPr>
          <w:sz w:val="20"/>
          <w:szCs w:val="20"/>
          <w:lang w:eastAsia="ru-RU"/>
        </w:rPr>
      </w:pPr>
    </w:p>
    <w:p w14:paraId="1C6AAFC3"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MoveAI</w:t>
      </w:r>
      <w:proofErr w:type="spellEnd"/>
      <w:r w:rsidRPr="001B3EB5">
        <w:rPr>
          <w:sz w:val="20"/>
          <w:szCs w:val="20"/>
          <w:lang w:eastAsia="ru-RU"/>
        </w:rPr>
        <w:t>() {</w:t>
      </w:r>
    </w:p>
    <w:p w14:paraId="43E58FCD"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for (int </w:t>
      </w:r>
      <w:proofErr w:type="spellStart"/>
      <w:r w:rsidRPr="001B3EB5">
        <w:rPr>
          <w:sz w:val="20"/>
          <w:szCs w:val="20"/>
          <w:lang w:eastAsia="ru-RU"/>
        </w:rPr>
        <w:t>i</w:t>
      </w:r>
      <w:proofErr w:type="spellEnd"/>
      <w:r w:rsidRPr="001B3EB5">
        <w:rPr>
          <w:sz w:val="20"/>
          <w:szCs w:val="20"/>
          <w:lang w:eastAsia="ru-RU"/>
        </w:rPr>
        <w:t xml:space="preserve"> = 1;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58CA7BA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gridMove</w:t>
      </w:r>
      <w:proofErr w:type="spellEnd"/>
      <w:r w:rsidRPr="001B3EB5">
        <w:rPr>
          <w:sz w:val="20"/>
          <w:szCs w:val="20"/>
          <w:lang w:eastAsia="ru-RU"/>
        </w:rPr>
        <w:t>[tank[</w:t>
      </w:r>
      <w:proofErr w:type="spellStart"/>
      <w:r w:rsidRPr="001B3EB5">
        <w:rPr>
          <w:sz w:val="20"/>
          <w:szCs w:val="20"/>
          <w:lang w:eastAsia="ru-RU"/>
        </w:rPr>
        <w:t>i</w:t>
      </w:r>
      <w:proofErr w:type="spellEnd"/>
      <w:r w:rsidRPr="001B3EB5">
        <w:rPr>
          <w:sz w:val="20"/>
          <w:szCs w:val="20"/>
          <w:lang w:eastAsia="ru-RU"/>
        </w:rPr>
        <w:t>].cell].y &amp;&amp; tank[</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gridMove</w:t>
      </w:r>
      <w:proofErr w:type="spellEnd"/>
      <w:r w:rsidRPr="001B3EB5">
        <w:rPr>
          <w:sz w:val="20"/>
          <w:szCs w:val="20"/>
          <w:lang w:eastAsia="ru-RU"/>
        </w:rPr>
        <w:t>[tank[</w:t>
      </w:r>
      <w:proofErr w:type="spellStart"/>
      <w:r w:rsidRPr="001B3EB5">
        <w:rPr>
          <w:sz w:val="20"/>
          <w:szCs w:val="20"/>
          <w:lang w:eastAsia="ru-RU"/>
        </w:rPr>
        <w:t>i</w:t>
      </w:r>
      <w:proofErr w:type="spellEnd"/>
      <w:r w:rsidRPr="001B3EB5">
        <w:rPr>
          <w:sz w:val="20"/>
          <w:szCs w:val="20"/>
          <w:lang w:eastAsia="ru-RU"/>
        </w:rPr>
        <w:t>].cell].x) {</w:t>
      </w:r>
    </w:p>
    <w:p w14:paraId="6AF6506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gt; </w:t>
      </w:r>
      <w:proofErr w:type="spellStart"/>
      <w:r w:rsidRPr="001B3EB5">
        <w:rPr>
          <w:sz w:val="20"/>
          <w:szCs w:val="20"/>
          <w:lang w:eastAsia="ru-RU"/>
        </w:rPr>
        <w:t>gridMove</w:t>
      </w:r>
      <w:proofErr w:type="spellEnd"/>
      <w:r w:rsidRPr="001B3EB5">
        <w:rPr>
          <w:sz w:val="20"/>
          <w:szCs w:val="20"/>
          <w:lang w:eastAsia="ru-RU"/>
        </w:rPr>
        <w:t>[tank[</w:t>
      </w:r>
      <w:proofErr w:type="spellStart"/>
      <w:r w:rsidRPr="001B3EB5">
        <w:rPr>
          <w:sz w:val="20"/>
          <w:szCs w:val="20"/>
          <w:lang w:eastAsia="ru-RU"/>
        </w:rPr>
        <w:t>i</w:t>
      </w:r>
      <w:proofErr w:type="spellEnd"/>
      <w:r w:rsidRPr="001B3EB5">
        <w:rPr>
          <w:sz w:val="20"/>
          <w:szCs w:val="20"/>
          <w:lang w:eastAsia="ru-RU"/>
        </w:rPr>
        <w:t>].cell].y) {</w:t>
      </w:r>
    </w:p>
    <w:p w14:paraId="0677ECC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 xml:space="preserve">(UP, </w:t>
      </w:r>
      <w:proofErr w:type="spellStart"/>
      <w:r w:rsidRPr="001B3EB5">
        <w:rPr>
          <w:sz w:val="20"/>
          <w:szCs w:val="20"/>
          <w:lang w:eastAsia="ru-RU"/>
        </w:rPr>
        <w:t>i</w:t>
      </w:r>
      <w:proofErr w:type="spellEnd"/>
      <w:r w:rsidRPr="001B3EB5">
        <w:rPr>
          <w:sz w:val="20"/>
          <w:szCs w:val="20"/>
          <w:lang w:eastAsia="ru-RU"/>
        </w:rPr>
        <w:t>);</w:t>
      </w:r>
    </w:p>
    <w:p w14:paraId="41C3EC0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1441CE6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3B98692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x &lt; </w:t>
      </w:r>
      <w:proofErr w:type="spellStart"/>
      <w:r w:rsidRPr="001B3EB5">
        <w:rPr>
          <w:sz w:val="20"/>
          <w:szCs w:val="20"/>
          <w:lang w:eastAsia="ru-RU"/>
        </w:rPr>
        <w:t>gridMove</w:t>
      </w:r>
      <w:proofErr w:type="spellEnd"/>
      <w:r w:rsidRPr="001B3EB5">
        <w:rPr>
          <w:sz w:val="20"/>
          <w:szCs w:val="20"/>
          <w:lang w:eastAsia="ru-RU"/>
        </w:rPr>
        <w:t>[tank[</w:t>
      </w:r>
      <w:proofErr w:type="spellStart"/>
      <w:r w:rsidRPr="001B3EB5">
        <w:rPr>
          <w:sz w:val="20"/>
          <w:szCs w:val="20"/>
          <w:lang w:eastAsia="ru-RU"/>
        </w:rPr>
        <w:t>i</w:t>
      </w:r>
      <w:proofErr w:type="spellEnd"/>
      <w:r w:rsidRPr="001B3EB5">
        <w:rPr>
          <w:sz w:val="20"/>
          <w:szCs w:val="20"/>
          <w:lang w:eastAsia="ru-RU"/>
        </w:rPr>
        <w:t>].cell].x) {</w:t>
      </w:r>
    </w:p>
    <w:p w14:paraId="6106392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 xml:space="preserve">(RIGHT, </w:t>
      </w:r>
      <w:proofErr w:type="spellStart"/>
      <w:r w:rsidRPr="001B3EB5">
        <w:rPr>
          <w:sz w:val="20"/>
          <w:szCs w:val="20"/>
          <w:lang w:eastAsia="ru-RU"/>
        </w:rPr>
        <w:t>i</w:t>
      </w:r>
      <w:proofErr w:type="spellEnd"/>
      <w:r w:rsidRPr="001B3EB5">
        <w:rPr>
          <w:sz w:val="20"/>
          <w:szCs w:val="20"/>
          <w:lang w:eastAsia="ru-RU"/>
        </w:rPr>
        <w:t>);</w:t>
      </w:r>
    </w:p>
    <w:p w14:paraId="46CAA9E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67E44FD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else {</w:t>
      </w:r>
    </w:p>
    <w:p w14:paraId="3CD6E36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lt; </w:t>
      </w:r>
      <w:proofErr w:type="spellStart"/>
      <w:r w:rsidRPr="001B3EB5">
        <w:rPr>
          <w:sz w:val="20"/>
          <w:szCs w:val="20"/>
          <w:lang w:eastAsia="ru-RU"/>
        </w:rPr>
        <w:t>gridMove</w:t>
      </w:r>
      <w:proofErr w:type="spellEnd"/>
      <w:r w:rsidRPr="001B3EB5">
        <w:rPr>
          <w:sz w:val="20"/>
          <w:szCs w:val="20"/>
          <w:lang w:eastAsia="ru-RU"/>
        </w:rPr>
        <w:t>[tank[</w:t>
      </w:r>
      <w:proofErr w:type="spellStart"/>
      <w:r w:rsidRPr="001B3EB5">
        <w:rPr>
          <w:sz w:val="20"/>
          <w:szCs w:val="20"/>
          <w:lang w:eastAsia="ru-RU"/>
        </w:rPr>
        <w:t>i</w:t>
      </w:r>
      <w:proofErr w:type="spellEnd"/>
      <w:r w:rsidRPr="001B3EB5">
        <w:rPr>
          <w:sz w:val="20"/>
          <w:szCs w:val="20"/>
          <w:lang w:eastAsia="ru-RU"/>
        </w:rPr>
        <w:t>].cell].y) {</w:t>
      </w:r>
    </w:p>
    <w:p w14:paraId="1ADF0ED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 xml:space="preserve">(DOWN, </w:t>
      </w:r>
      <w:proofErr w:type="spellStart"/>
      <w:r w:rsidRPr="001B3EB5">
        <w:rPr>
          <w:sz w:val="20"/>
          <w:szCs w:val="20"/>
          <w:lang w:eastAsia="ru-RU"/>
        </w:rPr>
        <w:t>i</w:t>
      </w:r>
      <w:proofErr w:type="spellEnd"/>
      <w:r w:rsidRPr="001B3EB5">
        <w:rPr>
          <w:sz w:val="20"/>
          <w:szCs w:val="20"/>
          <w:lang w:eastAsia="ru-RU"/>
        </w:rPr>
        <w:t>);</w:t>
      </w:r>
    </w:p>
    <w:p w14:paraId="7A49CDF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7C7021F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else {</w:t>
      </w:r>
    </w:p>
    <w:p w14:paraId="74D531B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x &gt; </w:t>
      </w:r>
      <w:proofErr w:type="spellStart"/>
      <w:r w:rsidRPr="001B3EB5">
        <w:rPr>
          <w:sz w:val="20"/>
          <w:szCs w:val="20"/>
          <w:lang w:eastAsia="ru-RU"/>
        </w:rPr>
        <w:t>gridMove</w:t>
      </w:r>
      <w:proofErr w:type="spellEnd"/>
      <w:r w:rsidRPr="001B3EB5">
        <w:rPr>
          <w:sz w:val="20"/>
          <w:szCs w:val="20"/>
          <w:lang w:eastAsia="ru-RU"/>
        </w:rPr>
        <w:t>[tank[</w:t>
      </w:r>
      <w:proofErr w:type="spellStart"/>
      <w:r w:rsidRPr="001B3EB5">
        <w:rPr>
          <w:sz w:val="20"/>
          <w:szCs w:val="20"/>
          <w:lang w:eastAsia="ru-RU"/>
        </w:rPr>
        <w:t>i</w:t>
      </w:r>
      <w:proofErr w:type="spellEnd"/>
      <w:r w:rsidRPr="001B3EB5">
        <w:rPr>
          <w:sz w:val="20"/>
          <w:szCs w:val="20"/>
          <w:lang w:eastAsia="ru-RU"/>
        </w:rPr>
        <w:t>].cell].x) {</w:t>
      </w:r>
    </w:p>
    <w:p w14:paraId="31E2147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AndCheckingCollisionsTank</w:t>
      </w:r>
      <w:proofErr w:type="spellEnd"/>
      <w:r w:rsidRPr="001B3EB5">
        <w:rPr>
          <w:sz w:val="20"/>
          <w:szCs w:val="20"/>
          <w:lang w:eastAsia="ru-RU"/>
        </w:rPr>
        <w:t xml:space="preserve">(LEFT, </w:t>
      </w:r>
      <w:proofErr w:type="spellStart"/>
      <w:r w:rsidRPr="001B3EB5">
        <w:rPr>
          <w:sz w:val="20"/>
          <w:szCs w:val="20"/>
          <w:lang w:eastAsia="ru-RU"/>
        </w:rPr>
        <w:t>i</w:t>
      </w:r>
      <w:proofErr w:type="spellEnd"/>
      <w:r w:rsidRPr="001B3EB5">
        <w:rPr>
          <w:sz w:val="20"/>
          <w:szCs w:val="20"/>
          <w:lang w:eastAsia="ru-RU"/>
        </w:rPr>
        <w:t>);</w:t>
      </w:r>
    </w:p>
    <w:p w14:paraId="493846B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0EFCBAE3"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109A4DF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0AAEAD3E"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6A38DE3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22B0E04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7698116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move = 0;</w:t>
      </w:r>
    </w:p>
    <w:p w14:paraId="42DF821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138D992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colision</w:t>
      </w:r>
      <w:proofErr w:type="spellEnd"/>
      <w:r w:rsidRPr="001B3EB5">
        <w:rPr>
          <w:sz w:val="20"/>
          <w:szCs w:val="20"/>
          <w:lang w:eastAsia="ru-RU"/>
        </w:rPr>
        <w:t xml:space="preserve"> &lt; tank[PLAYER].x &amp;&amp; tank[PLAYER].x &lt; tank[</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colision</w:t>
      </w:r>
      <w:proofErr w:type="spellEnd"/>
      <w:r w:rsidRPr="001B3EB5">
        <w:rPr>
          <w:sz w:val="20"/>
          <w:szCs w:val="20"/>
          <w:lang w:eastAsia="ru-RU"/>
        </w:rPr>
        <w:t>) {</w:t>
      </w:r>
    </w:p>
    <w:p w14:paraId="3A38170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y &gt; tank[PLAYER].y) {</w:t>
      </w:r>
    </w:p>
    <w:p w14:paraId="14D8161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orient = UP;</w:t>
      </w:r>
    </w:p>
    <w:p w14:paraId="40D3A90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1308280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3AF3FD51"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orient = DOWN;</w:t>
      </w:r>
    </w:p>
    <w:p w14:paraId="3D49DA6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554D64CF"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hot(</w:t>
      </w:r>
      <w:proofErr w:type="spellStart"/>
      <w:r w:rsidRPr="001B3EB5">
        <w:rPr>
          <w:sz w:val="20"/>
          <w:szCs w:val="20"/>
          <w:lang w:eastAsia="ru-RU"/>
        </w:rPr>
        <w:t>i</w:t>
      </w:r>
      <w:proofErr w:type="spellEnd"/>
      <w:r w:rsidRPr="001B3EB5">
        <w:rPr>
          <w:sz w:val="20"/>
          <w:szCs w:val="20"/>
          <w:lang w:eastAsia="ru-RU"/>
        </w:rPr>
        <w:t>);</w:t>
      </w:r>
    </w:p>
    <w:p w14:paraId="1521318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35765AE4"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1889BBE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colision</w:t>
      </w:r>
      <w:proofErr w:type="spellEnd"/>
      <w:r w:rsidRPr="001B3EB5">
        <w:rPr>
          <w:sz w:val="20"/>
          <w:szCs w:val="20"/>
          <w:lang w:eastAsia="ru-RU"/>
        </w:rPr>
        <w:t xml:space="preserve"> &lt; tank[PLAYER].y &amp;&amp; tank[PLAYER].y &lt; tank[</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colision</w:t>
      </w:r>
      <w:proofErr w:type="spellEnd"/>
      <w:r w:rsidRPr="001B3EB5">
        <w:rPr>
          <w:sz w:val="20"/>
          <w:szCs w:val="20"/>
          <w:lang w:eastAsia="ru-RU"/>
        </w:rPr>
        <w:t>) {</w:t>
      </w:r>
    </w:p>
    <w:p w14:paraId="76FAC6BD"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if (tank[</w:t>
      </w:r>
      <w:proofErr w:type="spellStart"/>
      <w:r w:rsidRPr="001B3EB5">
        <w:rPr>
          <w:sz w:val="20"/>
          <w:szCs w:val="20"/>
          <w:lang w:eastAsia="ru-RU"/>
        </w:rPr>
        <w:t>i</w:t>
      </w:r>
      <w:proofErr w:type="spellEnd"/>
      <w:r w:rsidRPr="001B3EB5">
        <w:rPr>
          <w:sz w:val="20"/>
          <w:szCs w:val="20"/>
          <w:lang w:eastAsia="ru-RU"/>
        </w:rPr>
        <w:t>].x &gt; tank[PLAYER].x) {</w:t>
      </w:r>
    </w:p>
    <w:p w14:paraId="0DA72C7C"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orient = LEFT;</w:t>
      </w:r>
    </w:p>
    <w:p w14:paraId="61625335"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141F0102"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else {</w:t>
      </w:r>
    </w:p>
    <w:p w14:paraId="04765AA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orient = RIGHT;</w:t>
      </w:r>
    </w:p>
    <w:p w14:paraId="4B80A9F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22050E6C" w14:textId="77777777" w:rsidR="005B0FAF" w:rsidRPr="001B3EB5" w:rsidRDefault="005B0FAF" w:rsidP="0021313F">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r>
      <w:r w:rsidRPr="001B3EB5">
        <w:rPr>
          <w:sz w:val="20"/>
          <w:szCs w:val="20"/>
          <w:lang w:eastAsia="ru-RU"/>
        </w:rPr>
        <w:tab/>
        <w:t>Shot(</w:t>
      </w:r>
      <w:proofErr w:type="spellStart"/>
      <w:r w:rsidRPr="001B3EB5">
        <w:rPr>
          <w:sz w:val="20"/>
          <w:szCs w:val="20"/>
          <w:lang w:eastAsia="ru-RU"/>
        </w:rPr>
        <w:t>i</w:t>
      </w:r>
      <w:proofErr w:type="spellEnd"/>
      <w:r w:rsidRPr="001B3EB5">
        <w:rPr>
          <w:sz w:val="20"/>
          <w:szCs w:val="20"/>
          <w:lang w:eastAsia="ru-RU"/>
        </w:rPr>
        <w:t>);</w:t>
      </w:r>
    </w:p>
    <w:p w14:paraId="370706B9"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2399B79B"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B258B53"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4A5EDD12"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3453E749" w14:textId="77777777" w:rsidR="005B0FAF" w:rsidRPr="001B3EB5" w:rsidRDefault="005B0FAF" w:rsidP="0021313F">
      <w:pPr>
        <w:pStyle w:val="afe"/>
        <w:ind w:firstLine="0"/>
        <w:rPr>
          <w:sz w:val="20"/>
          <w:szCs w:val="20"/>
          <w:lang w:eastAsia="ru-RU"/>
        </w:rPr>
      </w:pPr>
    </w:p>
    <w:p w14:paraId="11DCBD01" w14:textId="77777777" w:rsidR="005B0FAF" w:rsidRPr="001B3EB5" w:rsidRDefault="005B0FAF" w:rsidP="0021313F">
      <w:pPr>
        <w:pStyle w:val="afe"/>
        <w:ind w:firstLine="0"/>
        <w:rPr>
          <w:sz w:val="20"/>
          <w:szCs w:val="20"/>
          <w:lang w:eastAsia="ru-RU"/>
        </w:rPr>
      </w:pPr>
      <w:r w:rsidRPr="001B3EB5">
        <w:rPr>
          <w:sz w:val="20"/>
          <w:szCs w:val="20"/>
          <w:lang w:eastAsia="ru-RU"/>
        </w:rPr>
        <w:t>void AI() {</w:t>
      </w:r>
    </w:p>
    <w:p w14:paraId="5C4B8EE7"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rand</w:t>
      </w:r>
      <w:proofErr w:type="spellEnd"/>
      <w:r w:rsidRPr="001B3EB5">
        <w:rPr>
          <w:sz w:val="20"/>
          <w:szCs w:val="20"/>
          <w:lang w:eastAsia="ru-RU"/>
        </w:rPr>
        <w:t>(time(NULL));</w:t>
      </w:r>
    </w:p>
    <w:p w14:paraId="59B60EF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WayAI</w:t>
      </w:r>
      <w:proofErr w:type="spellEnd"/>
      <w:r w:rsidRPr="001B3EB5">
        <w:rPr>
          <w:sz w:val="20"/>
          <w:szCs w:val="20"/>
          <w:lang w:eastAsia="ru-RU"/>
        </w:rPr>
        <w:t>();</w:t>
      </w:r>
    </w:p>
    <w:p w14:paraId="38689B14" w14:textId="77777777" w:rsidR="005B0FAF" w:rsidRPr="001B3EB5" w:rsidRDefault="005B0FAF"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MoveAI</w:t>
      </w:r>
      <w:proofErr w:type="spellEnd"/>
      <w:r w:rsidRPr="001B3EB5">
        <w:rPr>
          <w:sz w:val="20"/>
          <w:szCs w:val="20"/>
          <w:lang w:eastAsia="ru-RU"/>
        </w:rPr>
        <w:t>();</w:t>
      </w:r>
    </w:p>
    <w:p w14:paraId="20123272" w14:textId="77777777" w:rsidR="005B0FAF" w:rsidRPr="001B3EB5" w:rsidRDefault="005B0FAF" w:rsidP="0021313F">
      <w:pPr>
        <w:pStyle w:val="afe"/>
        <w:ind w:firstLine="0"/>
        <w:rPr>
          <w:sz w:val="20"/>
          <w:szCs w:val="20"/>
          <w:lang w:eastAsia="ru-RU"/>
        </w:rPr>
      </w:pPr>
      <w:r w:rsidRPr="001B3EB5">
        <w:rPr>
          <w:sz w:val="20"/>
          <w:szCs w:val="20"/>
          <w:lang w:eastAsia="ru-RU"/>
        </w:rPr>
        <w:t>}</w:t>
      </w:r>
    </w:p>
    <w:p w14:paraId="752613A1" w14:textId="77777777" w:rsidR="005B0FAF" w:rsidRPr="001B3EB5" w:rsidRDefault="005B0FAF" w:rsidP="0021313F">
      <w:pPr>
        <w:pStyle w:val="afe"/>
        <w:ind w:firstLine="0"/>
        <w:rPr>
          <w:sz w:val="20"/>
          <w:szCs w:val="20"/>
          <w:lang w:eastAsia="ru-RU"/>
        </w:rPr>
      </w:pPr>
    </w:p>
    <w:p w14:paraId="50CC0DFC" w14:textId="77777777" w:rsidR="005B0FAF" w:rsidRPr="001B3EB5" w:rsidRDefault="005B0FAF"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CheckGame</w:t>
      </w:r>
      <w:proofErr w:type="spellEnd"/>
      <w:r w:rsidRPr="001B3EB5">
        <w:rPr>
          <w:sz w:val="20"/>
          <w:szCs w:val="20"/>
          <w:lang w:eastAsia="ru-RU"/>
        </w:rPr>
        <w:t>() {</w:t>
      </w:r>
    </w:p>
    <w:p w14:paraId="3F41582F" w14:textId="77777777" w:rsidR="005B0FAF" w:rsidRPr="001B3EB5" w:rsidRDefault="005B0FAF" w:rsidP="0021313F">
      <w:pPr>
        <w:pStyle w:val="afe"/>
        <w:ind w:firstLine="0"/>
        <w:rPr>
          <w:sz w:val="20"/>
          <w:szCs w:val="20"/>
          <w:lang w:eastAsia="ru-RU"/>
        </w:rPr>
      </w:pPr>
      <w:r w:rsidRPr="001B3EB5">
        <w:rPr>
          <w:sz w:val="20"/>
          <w:szCs w:val="20"/>
          <w:lang w:eastAsia="ru-RU"/>
        </w:rPr>
        <w:tab/>
        <w:t>game = 0;</w:t>
      </w:r>
    </w:p>
    <w:p w14:paraId="48E0E288" w14:textId="77777777" w:rsidR="005B0FAF" w:rsidRPr="001B3EB5" w:rsidRDefault="005B0FAF" w:rsidP="0021313F">
      <w:pPr>
        <w:pStyle w:val="afe"/>
        <w:ind w:firstLine="0"/>
        <w:rPr>
          <w:sz w:val="20"/>
          <w:szCs w:val="20"/>
          <w:lang w:eastAsia="ru-RU"/>
        </w:rPr>
      </w:pPr>
      <w:r w:rsidRPr="001B3EB5">
        <w:rPr>
          <w:sz w:val="20"/>
          <w:szCs w:val="20"/>
          <w:lang w:eastAsia="ru-RU"/>
        </w:rPr>
        <w:tab/>
        <w:t xml:space="preserve">for (int </w:t>
      </w:r>
      <w:proofErr w:type="spellStart"/>
      <w:r w:rsidRPr="001B3EB5">
        <w:rPr>
          <w:sz w:val="20"/>
          <w:szCs w:val="20"/>
          <w:lang w:eastAsia="ru-RU"/>
        </w:rPr>
        <w:t>i</w:t>
      </w:r>
      <w:proofErr w:type="spellEnd"/>
      <w:r w:rsidRPr="001B3EB5">
        <w:rPr>
          <w:sz w:val="20"/>
          <w:szCs w:val="20"/>
          <w:lang w:eastAsia="ru-RU"/>
        </w:rPr>
        <w:t xml:space="preserve"> = 1;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765F64FA"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if (0 != tank[</w:t>
      </w:r>
      <w:proofErr w:type="spellStart"/>
      <w:r w:rsidRPr="001B3EB5">
        <w:rPr>
          <w:sz w:val="20"/>
          <w:szCs w:val="20"/>
          <w:lang w:eastAsia="ru-RU"/>
        </w:rPr>
        <w:t>i</w:t>
      </w:r>
      <w:proofErr w:type="spellEnd"/>
      <w:r w:rsidRPr="001B3EB5">
        <w:rPr>
          <w:sz w:val="20"/>
          <w:szCs w:val="20"/>
          <w:lang w:eastAsia="ru-RU"/>
        </w:rPr>
        <w:t>].hp) {</w:t>
      </w:r>
    </w:p>
    <w:p w14:paraId="44B1C866"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game = 1;</w:t>
      </w:r>
    </w:p>
    <w:p w14:paraId="7361DB60" w14:textId="77777777" w:rsidR="005B0FAF" w:rsidRPr="001B3EB5" w:rsidRDefault="005B0FAF"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C29E86A" w14:textId="77777777" w:rsidR="005B0FAF" w:rsidRPr="001B3EB5" w:rsidRDefault="005B0FAF" w:rsidP="0021313F">
      <w:pPr>
        <w:pStyle w:val="afe"/>
        <w:ind w:firstLine="0"/>
        <w:rPr>
          <w:sz w:val="20"/>
          <w:szCs w:val="20"/>
          <w:lang w:eastAsia="ru-RU"/>
        </w:rPr>
      </w:pPr>
      <w:r w:rsidRPr="001B3EB5">
        <w:rPr>
          <w:sz w:val="20"/>
          <w:szCs w:val="20"/>
          <w:lang w:eastAsia="ru-RU"/>
        </w:rPr>
        <w:tab/>
        <w:t>}</w:t>
      </w:r>
    </w:p>
    <w:p w14:paraId="48892A4A" w14:textId="2C44512C" w:rsidR="005B0FAF" w:rsidRPr="001B3EB5" w:rsidRDefault="005B0FAF" w:rsidP="0021313F">
      <w:pPr>
        <w:pStyle w:val="afe"/>
        <w:ind w:firstLine="0"/>
        <w:rPr>
          <w:sz w:val="20"/>
          <w:szCs w:val="20"/>
          <w:lang w:eastAsia="ru-RU"/>
        </w:rPr>
      </w:pPr>
      <w:r w:rsidRPr="001B3EB5">
        <w:rPr>
          <w:sz w:val="20"/>
          <w:szCs w:val="20"/>
          <w:lang w:eastAsia="ru-RU"/>
        </w:rPr>
        <w:t>}</w:t>
      </w:r>
    </w:p>
    <w:p w14:paraId="704006B0" w14:textId="26484ACA" w:rsidR="00576663" w:rsidRPr="001B3EB5" w:rsidRDefault="00576663" w:rsidP="00576663">
      <w:pPr>
        <w:pStyle w:val="afa"/>
        <w:rPr>
          <w:lang w:val="en-US"/>
        </w:rPr>
      </w:pPr>
      <w:r w:rsidRPr="001B3EB5">
        <w:rPr>
          <w:lang w:val="en-US"/>
        </w:rPr>
        <w:t>Tank.h</w:t>
      </w:r>
    </w:p>
    <w:p w14:paraId="7E7CAC26" w14:textId="77777777" w:rsidR="0057631C" w:rsidRPr="001B3EB5" w:rsidRDefault="0057631C" w:rsidP="00A42304">
      <w:pPr>
        <w:pStyle w:val="afe"/>
        <w:ind w:firstLine="0"/>
        <w:rPr>
          <w:sz w:val="20"/>
          <w:szCs w:val="20"/>
          <w:lang w:eastAsia="ru-RU"/>
        </w:rPr>
      </w:pPr>
      <w:r w:rsidRPr="001B3EB5">
        <w:rPr>
          <w:sz w:val="20"/>
          <w:szCs w:val="20"/>
          <w:lang w:eastAsia="ru-RU"/>
        </w:rPr>
        <w:t>#pragma once</w:t>
      </w:r>
    </w:p>
    <w:p w14:paraId="0FE51B6E" w14:textId="77777777" w:rsidR="0057631C" w:rsidRPr="001B3EB5" w:rsidRDefault="0057631C" w:rsidP="00A42304">
      <w:pPr>
        <w:pStyle w:val="afe"/>
        <w:ind w:firstLine="0"/>
        <w:rPr>
          <w:sz w:val="20"/>
          <w:szCs w:val="20"/>
          <w:lang w:eastAsia="ru-RU"/>
        </w:rPr>
      </w:pPr>
    </w:p>
    <w:p w14:paraId="6359F48B" w14:textId="77777777" w:rsidR="0057631C" w:rsidRPr="001B3EB5" w:rsidRDefault="0057631C" w:rsidP="00A42304">
      <w:pPr>
        <w:pStyle w:val="afe"/>
        <w:ind w:firstLine="0"/>
        <w:rPr>
          <w:sz w:val="20"/>
          <w:szCs w:val="20"/>
          <w:lang w:eastAsia="ru-RU"/>
        </w:rPr>
      </w:pPr>
      <w:r w:rsidRPr="001B3EB5">
        <w:rPr>
          <w:sz w:val="20"/>
          <w:szCs w:val="20"/>
          <w:lang w:eastAsia="ru-RU"/>
        </w:rPr>
        <w:t>#include &lt;</w:t>
      </w:r>
      <w:proofErr w:type="spellStart"/>
      <w:r w:rsidRPr="001B3EB5">
        <w:rPr>
          <w:sz w:val="20"/>
          <w:szCs w:val="20"/>
          <w:lang w:eastAsia="ru-RU"/>
        </w:rPr>
        <w:t>Windows.h</w:t>
      </w:r>
      <w:proofErr w:type="spellEnd"/>
      <w:r w:rsidRPr="001B3EB5">
        <w:rPr>
          <w:sz w:val="20"/>
          <w:szCs w:val="20"/>
          <w:lang w:eastAsia="ru-RU"/>
        </w:rPr>
        <w:t>&gt;</w:t>
      </w:r>
    </w:p>
    <w:p w14:paraId="0D07716F" w14:textId="77777777" w:rsidR="0057631C" w:rsidRPr="001B3EB5" w:rsidRDefault="0057631C" w:rsidP="00A42304">
      <w:pPr>
        <w:pStyle w:val="afe"/>
        <w:ind w:firstLine="0"/>
        <w:rPr>
          <w:sz w:val="20"/>
          <w:szCs w:val="20"/>
          <w:lang w:eastAsia="ru-RU"/>
        </w:rPr>
      </w:pPr>
    </w:p>
    <w:p w14:paraId="7197693E" w14:textId="77777777" w:rsidR="0057631C" w:rsidRPr="001B3EB5" w:rsidRDefault="0057631C" w:rsidP="00A42304">
      <w:pPr>
        <w:pStyle w:val="afe"/>
        <w:ind w:firstLine="0"/>
        <w:rPr>
          <w:sz w:val="20"/>
          <w:szCs w:val="20"/>
          <w:lang w:eastAsia="ru-RU"/>
        </w:rPr>
      </w:pPr>
      <w:r w:rsidRPr="001B3EB5">
        <w:rPr>
          <w:sz w:val="20"/>
          <w:szCs w:val="20"/>
          <w:lang w:eastAsia="ru-RU"/>
        </w:rPr>
        <w:t>#define UP 0</w:t>
      </w:r>
    </w:p>
    <w:p w14:paraId="58AD5905" w14:textId="77777777" w:rsidR="0057631C" w:rsidRPr="001B3EB5" w:rsidRDefault="0057631C" w:rsidP="00A42304">
      <w:pPr>
        <w:pStyle w:val="afe"/>
        <w:ind w:firstLine="0"/>
        <w:rPr>
          <w:sz w:val="20"/>
          <w:szCs w:val="20"/>
          <w:lang w:eastAsia="ru-RU"/>
        </w:rPr>
      </w:pPr>
      <w:r w:rsidRPr="001B3EB5">
        <w:rPr>
          <w:sz w:val="20"/>
          <w:szCs w:val="20"/>
          <w:lang w:eastAsia="ru-RU"/>
        </w:rPr>
        <w:t>#define RIGHT 1</w:t>
      </w:r>
    </w:p>
    <w:p w14:paraId="0D3D0B6E" w14:textId="77777777" w:rsidR="0057631C" w:rsidRPr="001B3EB5" w:rsidRDefault="0057631C" w:rsidP="00A42304">
      <w:pPr>
        <w:pStyle w:val="afe"/>
        <w:ind w:firstLine="0"/>
        <w:rPr>
          <w:sz w:val="20"/>
          <w:szCs w:val="20"/>
          <w:lang w:eastAsia="ru-RU"/>
        </w:rPr>
      </w:pPr>
      <w:r w:rsidRPr="001B3EB5">
        <w:rPr>
          <w:sz w:val="20"/>
          <w:szCs w:val="20"/>
          <w:lang w:eastAsia="ru-RU"/>
        </w:rPr>
        <w:t>#define</w:t>
      </w:r>
      <w:r w:rsidRPr="001B3EB5">
        <w:rPr>
          <w:sz w:val="20"/>
          <w:szCs w:val="20"/>
          <w:lang w:eastAsia="ru-RU"/>
        </w:rPr>
        <w:tab/>
        <w:t>DOWN 2</w:t>
      </w:r>
    </w:p>
    <w:p w14:paraId="79EC430A" w14:textId="77777777" w:rsidR="0057631C" w:rsidRPr="001B3EB5" w:rsidRDefault="0057631C" w:rsidP="00A42304">
      <w:pPr>
        <w:pStyle w:val="afe"/>
        <w:ind w:firstLine="0"/>
        <w:rPr>
          <w:sz w:val="20"/>
          <w:szCs w:val="20"/>
          <w:lang w:eastAsia="ru-RU"/>
        </w:rPr>
      </w:pPr>
      <w:r w:rsidRPr="001B3EB5">
        <w:rPr>
          <w:sz w:val="20"/>
          <w:szCs w:val="20"/>
          <w:lang w:eastAsia="ru-RU"/>
        </w:rPr>
        <w:t>#define LEFT 3</w:t>
      </w:r>
    </w:p>
    <w:p w14:paraId="77D4CCCB" w14:textId="77777777" w:rsidR="0057631C" w:rsidRPr="001B3EB5" w:rsidRDefault="0057631C" w:rsidP="00A42304">
      <w:pPr>
        <w:pStyle w:val="afe"/>
        <w:ind w:firstLine="0"/>
        <w:rPr>
          <w:sz w:val="20"/>
          <w:szCs w:val="20"/>
          <w:lang w:eastAsia="ru-RU"/>
        </w:rPr>
      </w:pPr>
    </w:p>
    <w:p w14:paraId="39C172D2" w14:textId="77777777" w:rsidR="0057631C" w:rsidRPr="001B3EB5" w:rsidRDefault="0057631C" w:rsidP="00A42304">
      <w:pPr>
        <w:pStyle w:val="afe"/>
        <w:ind w:firstLine="0"/>
        <w:rPr>
          <w:sz w:val="20"/>
          <w:szCs w:val="20"/>
          <w:lang w:eastAsia="ru-RU"/>
        </w:rPr>
      </w:pPr>
      <w:r w:rsidRPr="001B3EB5">
        <w:rPr>
          <w:sz w:val="20"/>
          <w:szCs w:val="20"/>
          <w:lang w:eastAsia="ru-RU"/>
        </w:rPr>
        <w:t>#define TANK_TOP 5</w:t>
      </w:r>
    </w:p>
    <w:p w14:paraId="4D5EAB7E" w14:textId="77777777" w:rsidR="0057631C" w:rsidRPr="001B3EB5" w:rsidRDefault="0057631C" w:rsidP="00A42304">
      <w:pPr>
        <w:pStyle w:val="afe"/>
        <w:ind w:firstLine="0"/>
        <w:rPr>
          <w:sz w:val="20"/>
          <w:szCs w:val="20"/>
          <w:lang w:eastAsia="ru-RU"/>
        </w:rPr>
      </w:pPr>
      <w:r w:rsidRPr="001B3EB5">
        <w:rPr>
          <w:sz w:val="20"/>
          <w:szCs w:val="20"/>
          <w:lang w:eastAsia="ru-RU"/>
        </w:rPr>
        <w:t>#define TANK_BOTTOM 53</w:t>
      </w:r>
    </w:p>
    <w:p w14:paraId="43E5EC5F" w14:textId="77777777" w:rsidR="0057631C" w:rsidRPr="001B3EB5" w:rsidRDefault="0057631C" w:rsidP="00A42304">
      <w:pPr>
        <w:pStyle w:val="afe"/>
        <w:ind w:firstLine="0"/>
        <w:rPr>
          <w:sz w:val="20"/>
          <w:szCs w:val="20"/>
          <w:lang w:eastAsia="ru-RU"/>
        </w:rPr>
      </w:pPr>
      <w:r w:rsidRPr="001B3EB5">
        <w:rPr>
          <w:sz w:val="20"/>
          <w:szCs w:val="20"/>
          <w:lang w:eastAsia="ru-RU"/>
        </w:rPr>
        <w:t>#define TANK_RIGHT 54</w:t>
      </w:r>
    </w:p>
    <w:p w14:paraId="66A9CC0E" w14:textId="77777777" w:rsidR="0057631C" w:rsidRPr="001B3EB5" w:rsidRDefault="0057631C" w:rsidP="00A42304">
      <w:pPr>
        <w:pStyle w:val="afe"/>
        <w:ind w:firstLine="0"/>
        <w:rPr>
          <w:sz w:val="20"/>
          <w:szCs w:val="20"/>
          <w:lang w:eastAsia="ru-RU"/>
        </w:rPr>
      </w:pPr>
      <w:r w:rsidRPr="001B3EB5">
        <w:rPr>
          <w:sz w:val="20"/>
          <w:szCs w:val="20"/>
          <w:lang w:eastAsia="ru-RU"/>
        </w:rPr>
        <w:t>#define TANK_LEFT 5</w:t>
      </w:r>
    </w:p>
    <w:p w14:paraId="1B06233C" w14:textId="77777777" w:rsidR="0057631C" w:rsidRPr="001B3EB5" w:rsidRDefault="0057631C" w:rsidP="00A42304">
      <w:pPr>
        <w:pStyle w:val="afe"/>
        <w:ind w:firstLine="0"/>
        <w:rPr>
          <w:sz w:val="20"/>
          <w:szCs w:val="20"/>
          <w:lang w:eastAsia="ru-RU"/>
        </w:rPr>
      </w:pPr>
    </w:p>
    <w:p w14:paraId="558268B9" w14:textId="77777777" w:rsidR="0057631C" w:rsidRPr="001B3EB5" w:rsidRDefault="0057631C" w:rsidP="00A42304">
      <w:pPr>
        <w:pStyle w:val="afe"/>
        <w:ind w:firstLine="0"/>
        <w:rPr>
          <w:sz w:val="20"/>
          <w:szCs w:val="20"/>
          <w:lang w:eastAsia="ru-RU"/>
        </w:rPr>
      </w:pPr>
      <w:r w:rsidRPr="001B3EB5">
        <w:rPr>
          <w:sz w:val="20"/>
          <w:szCs w:val="20"/>
          <w:lang w:eastAsia="ru-RU"/>
        </w:rPr>
        <w:t>#define SIZE_TANK 60</w:t>
      </w:r>
    </w:p>
    <w:p w14:paraId="06F85654" w14:textId="77777777" w:rsidR="0057631C" w:rsidRPr="001B3EB5" w:rsidRDefault="0057631C" w:rsidP="00A42304">
      <w:pPr>
        <w:pStyle w:val="afe"/>
        <w:ind w:firstLine="0"/>
        <w:rPr>
          <w:sz w:val="20"/>
          <w:szCs w:val="20"/>
          <w:lang w:eastAsia="ru-RU"/>
        </w:rPr>
      </w:pPr>
      <w:r w:rsidRPr="001B3EB5">
        <w:rPr>
          <w:sz w:val="20"/>
          <w:szCs w:val="20"/>
          <w:lang w:eastAsia="ru-RU"/>
        </w:rPr>
        <w:t>#define ZONE_TOP 0</w:t>
      </w:r>
    </w:p>
    <w:p w14:paraId="0014952F" w14:textId="77777777" w:rsidR="0057631C" w:rsidRPr="001B3EB5" w:rsidRDefault="0057631C" w:rsidP="00A42304">
      <w:pPr>
        <w:pStyle w:val="afe"/>
        <w:ind w:firstLine="0"/>
        <w:rPr>
          <w:sz w:val="20"/>
          <w:szCs w:val="20"/>
          <w:lang w:eastAsia="ru-RU"/>
        </w:rPr>
      </w:pPr>
      <w:r w:rsidRPr="001B3EB5">
        <w:rPr>
          <w:sz w:val="20"/>
          <w:szCs w:val="20"/>
          <w:lang w:eastAsia="ru-RU"/>
        </w:rPr>
        <w:t>#define ZONE_BOTTOM 840</w:t>
      </w:r>
    </w:p>
    <w:p w14:paraId="30ABD62F" w14:textId="77777777" w:rsidR="0057631C" w:rsidRPr="001B3EB5" w:rsidRDefault="0057631C" w:rsidP="00A42304">
      <w:pPr>
        <w:pStyle w:val="afe"/>
        <w:ind w:firstLine="0"/>
        <w:rPr>
          <w:sz w:val="20"/>
          <w:szCs w:val="20"/>
          <w:lang w:eastAsia="ru-RU"/>
        </w:rPr>
      </w:pPr>
      <w:r w:rsidRPr="001B3EB5">
        <w:rPr>
          <w:sz w:val="20"/>
          <w:szCs w:val="20"/>
          <w:lang w:eastAsia="ru-RU"/>
        </w:rPr>
        <w:t>#define ZONE_RIGHT 1190</w:t>
      </w:r>
    </w:p>
    <w:p w14:paraId="4B44A610" w14:textId="77777777" w:rsidR="0057631C" w:rsidRPr="001B3EB5" w:rsidRDefault="0057631C" w:rsidP="00A42304">
      <w:pPr>
        <w:pStyle w:val="afe"/>
        <w:ind w:firstLine="0"/>
        <w:rPr>
          <w:sz w:val="20"/>
          <w:szCs w:val="20"/>
          <w:lang w:eastAsia="ru-RU"/>
        </w:rPr>
      </w:pPr>
      <w:r w:rsidRPr="001B3EB5">
        <w:rPr>
          <w:sz w:val="20"/>
          <w:szCs w:val="20"/>
          <w:lang w:eastAsia="ru-RU"/>
        </w:rPr>
        <w:t>#define</w:t>
      </w:r>
      <w:r w:rsidRPr="001B3EB5">
        <w:rPr>
          <w:sz w:val="20"/>
          <w:szCs w:val="20"/>
          <w:lang w:eastAsia="ru-RU"/>
        </w:rPr>
        <w:tab/>
        <w:t>ZONE_LEFT 350</w:t>
      </w:r>
    </w:p>
    <w:p w14:paraId="23A384E3" w14:textId="77777777" w:rsidR="0057631C" w:rsidRPr="001B3EB5" w:rsidRDefault="0057631C" w:rsidP="00A42304">
      <w:pPr>
        <w:pStyle w:val="afe"/>
        <w:ind w:firstLine="0"/>
        <w:rPr>
          <w:sz w:val="20"/>
          <w:szCs w:val="20"/>
          <w:lang w:eastAsia="ru-RU"/>
        </w:rPr>
      </w:pPr>
    </w:p>
    <w:p w14:paraId="532DC078" w14:textId="77777777" w:rsidR="0057631C" w:rsidRPr="001B3EB5" w:rsidRDefault="0057631C" w:rsidP="00A42304">
      <w:pPr>
        <w:pStyle w:val="afe"/>
        <w:ind w:firstLine="0"/>
        <w:rPr>
          <w:sz w:val="20"/>
          <w:szCs w:val="20"/>
          <w:lang w:eastAsia="ru-RU"/>
        </w:rPr>
      </w:pPr>
      <w:r w:rsidRPr="001B3EB5">
        <w:rPr>
          <w:sz w:val="20"/>
          <w:szCs w:val="20"/>
          <w:lang w:eastAsia="ru-RU"/>
        </w:rPr>
        <w:t>#define PLAYER 0</w:t>
      </w:r>
    </w:p>
    <w:p w14:paraId="1D3DAACA" w14:textId="77777777" w:rsidR="0057631C" w:rsidRPr="001B3EB5" w:rsidRDefault="0057631C" w:rsidP="00A42304">
      <w:pPr>
        <w:pStyle w:val="afe"/>
        <w:ind w:firstLine="0"/>
        <w:rPr>
          <w:sz w:val="20"/>
          <w:szCs w:val="20"/>
          <w:lang w:eastAsia="ru-RU"/>
        </w:rPr>
      </w:pPr>
    </w:p>
    <w:p w14:paraId="61CDD023" w14:textId="77777777" w:rsidR="0057631C" w:rsidRPr="001B3EB5" w:rsidRDefault="0057631C" w:rsidP="00A42304">
      <w:pPr>
        <w:pStyle w:val="afe"/>
        <w:ind w:firstLine="0"/>
        <w:rPr>
          <w:sz w:val="20"/>
          <w:szCs w:val="20"/>
          <w:lang w:eastAsia="ru-RU"/>
        </w:rPr>
      </w:pPr>
      <w:r w:rsidRPr="001B3EB5">
        <w:rPr>
          <w:sz w:val="20"/>
          <w:szCs w:val="20"/>
          <w:lang w:eastAsia="ru-RU"/>
        </w:rPr>
        <w:t>typedef struct _BASE_TANK {</w:t>
      </w:r>
    </w:p>
    <w:p w14:paraId="2FB6B6DE" w14:textId="77777777" w:rsidR="0057631C" w:rsidRPr="001B3EB5" w:rsidRDefault="0057631C" w:rsidP="00A42304">
      <w:pPr>
        <w:pStyle w:val="afe"/>
        <w:ind w:firstLine="0"/>
        <w:rPr>
          <w:sz w:val="20"/>
          <w:szCs w:val="20"/>
          <w:lang w:eastAsia="ru-RU"/>
        </w:rPr>
      </w:pPr>
      <w:r w:rsidRPr="001B3EB5">
        <w:rPr>
          <w:sz w:val="20"/>
          <w:szCs w:val="20"/>
          <w:lang w:eastAsia="ru-RU"/>
        </w:rPr>
        <w:tab/>
        <w:t>RECT orient[4][6];</w:t>
      </w:r>
    </w:p>
    <w:p w14:paraId="0F92288F" w14:textId="77777777" w:rsidR="0057631C" w:rsidRPr="001B3EB5" w:rsidRDefault="0057631C" w:rsidP="00A42304">
      <w:pPr>
        <w:pStyle w:val="afe"/>
        <w:ind w:firstLine="0"/>
        <w:rPr>
          <w:sz w:val="20"/>
          <w:szCs w:val="20"/>
          <w:lang w:eastAsia="ru-RU"/>
        </w:rPr>
      </w:pPr>
      <w:r w:rsidRPr="001B3EB5">
        <w:rPr>
          <w:sz w:val="20"/>
          <w:szCs w:val="20"/>
          <w:lang w:eastAsia="ru-RU"/>
        </w:rPr>
        <w:t>}BASE_TANK;</w:t>
      </w:r>
    </w:p>
    <w:p w14:paraId="752ABB7B" w14:textId="77777777" w:rsidR="0057631C" w:rsidRPr="001B3EB5" w:rsidRDefault="0057631C" w:rsidP="00A42304">
      <w:pPr>
        <w:pStyle w:val="afe"/>
        <w:ind w:firstLine="0"/>
        <w:rPr>
          <w:sz w:val="20"/>
          <w:szCs w:val="20"/>
          <w:lang w:eastAsia="ru-RU"/>
        </w:rPr>
      </w:pPr>
    </w:p>
    <w:p w14:paraId="03674D1B" w14:textId="77777777" w:rsidR="0057631C" w:rsidRPr="001B3EB5" w:rsidRDefault="0057631C" w:rsidP="00A42304">
      <w:pPr>
        <w:pStyle w:val="afe"/>
        <w:ind w:firstLine="0"/>
        <w:rPr>
          <w:sz w:val="20"/>
          <w:szCs w:val="20"/>
          <w:lang w:eastAsia="ru-RU"/>
        </w:rPr>
      </w:pPr>
      <w:r w:rsidRPr="001B3EB5">
        <w:rPr>
          <w:sz w:val="20"/>
          <w:szCs w:val="20"/>
          <w:lang w:eastAsia="ru-RU"/>
        </w:rPr>
        <w:t>typedef struct _TANK {</w:t>
      </w:r>
    </w:p>
    <w:p w14:paraId="2D05BC2F" w14:textId="77777777" w:rsidR="0057631C" w:rsidRPr="001B3EB5" w:rsidRDefault="0057631C" w:rsidP="00A42304">
      <w:pPr>
        <w:pStyle w:val="afe"/>
        <w:ind w:firstLine="0"/>
        <w:rPr>
          <w:sz w:val="20"/>
          <w:szCs w:val="20"/>
          <w:lang w:eastAsia="ru-RU"/>
        </w:rPr>
      </w:pPr>
      <w:r w:rsidRPr="001B3EB5">
        <w:rPr>
          <w:sz w:val="20"/>
          <w:szCs w:val="20"/>
          <w:lang w:eastAsia="ru-RU"/>
        </w:rPr>
        <w:tab/>
        <w:t>short int  x;</w:t>
      </w:r>
    </w:p>
    <w:p w14:paraId="50111377" w14:textId="77777777" w:rsidR="0057631C" w:rsidRPr="001B3EB5" w:rsidRDefault="0057631C" w:rsidP="00A42304">
      <w:pPr>
        <w:pStyle w:val="afe"/>
        <w:ind w:firstLine="0"/>
        <w:rPr>
          <w:sz w:val="20"/>
          <w:szCs w:val="20"/>
          <w:lang w:eastAsia="ru-RU"/>
        </w:rPr>
      </w:pPr>
      <w:r w:rsidRPr="001B3EB5">
        <w:rPr>
          <w:sz w:val="20"/>
          <w:szCs w:val="20"/>
          <w:lang w:eastAsia="ru-RU"/>
        </w:rPr>
        <w:tab/>
        <w:t>short int y;</w:t>
      </w:r>
    </w:p>
    <w:p w14:paraId="3A24A581" w14:textId="77777777" w:rsidR="0057631C" w:rsidRPr="001B3EB5" w:rsidRDefault="0057631C" w:rsidP="00A42304">
      <w:pPr>
        <w:pStyle w:val="afe"/>
        <w:ind w:firstLine="0"/>
        <w:rPr>
          <w:sz w:val="20"/>
          <w:szCs w:val="20"/>
          <w:lang w:eastAsia="ru-RU"/>
        </w:rPr>
      </w:pPr>
    </w:p>
    <w:p w14:paraId="2AEE2792" w14:textId="77777777" w:rsidR="0057631C" w:rsidRPr="001B3EB5" w:rsidRDefault="0057631C" w:rsidP="00A42304">
      <w:pPr>
        <w:pStyle w:val="afe"/>
        <w:ind w:firstLine="0"/>
        <w:rPr>
          <w:sz w:val="20"/>
          <w:szCs w:val="20"/>
          <w:lang w:eastAsia="ru-RU"/>
        </w:rPr>
      </w:pPr>
      <w:r w:rsidRPr="001B3EB5">
        <w:rPr>
          <w:sz w:val="20"/>
          <w:szCs w:val="20"/>
          <w:lang w:eastAsia="ru-RU"/>
        </w:rPr>
        <w:tab/>
        <w:t>unsigned char orient;</w:t>
      </w:r>
    </w:p>
    <w:p w14:paraId="0D70E07D" w14:textId="77777777" w:rsidR="0057631C" w:rsidRPr="001B3EB5" w:rsidRDefault="0057631C" w:rsidP="00A42304">
      <w:pPr>
        <w:pStyle w:val="afe"/>
        <w:ind w:firstLine="0"/>
        <w:rPr>
          <w:sz w:val="20"/>
          <w:szCs w:val="20"/>
          <w:lang w:eastAsia="ru-RU"/>
        </w:rPr>
      </w:pPr>
      <w:r w:rsidRPr="001B3EB5">
        <w:rPr>
          <w:sz w:val="20"/>
          <w:szCs w:val="20"/>
          <w:lang w:eastAsia="ru-RU"/>
        </w:rPr>
        <w:tab/>
        <w:t xml:space="preserve">unsigned char </w:t>
      </w:r>
      <w:proofErr w:type="spellStart"/>
      <w:r w:rsidRPr="001B3EB5">
        <w:rPr>
          <w:sz w:val="20"/>
          <w:szCs w:val="20"/>
          <w:lang w:eastAsia="ru-RU"/>
        </w:rPr>
        <w:t>colour</w:t>
      </w:r>
      <w:proofErr w:type="spellEnd"/>
      <w:r w:rsidRPr="001B3EB5">
        <w:rPr>
          <w:sz w:val="20"/>
          <w:szCs w:val="20"/>
          <w:lang w:eastAsia="ru-RU"/>
        </w:rPr>
        <w:t>;</w:t>
      </w:r>
    </w:p>
    <w:p w14:paraId="3E60C3B9" w14:textId="77777777" w:rsidR="0057631C" w:rsidRPr="001B3EB5" w:rsidRDefault="0057631C" w:rsidP="00A42304">
      <w:pPr>
        <w:pStyle w:val="afe"/>
        <w:ind w:firstLine="0"/>
        <w:rPr>
          <w:sz w:val="20"/>
          <w:szCs w:val="20"/>
          <w:lang w:eastAsia="ru-RU"/>
        </w:rPr>
      </w:pPr>
      <w:r w:rsidRPr="001B3EB5">
        <w:rPr>
          <w:sz w:val="20"/>
          <w:szCs w:val="20"/>
          <w:lang w:eastAsia="ru-RU"/>
        </w:rPr>
        <w:tab/>
        <w:t xml:space="preserve">unsigned char </w:t>
      </w:r>
      <w:proofErr w:type="spellStart"/>
      <w:r w:rsidRPr="001B3EB5">
        <w:rPr>
          <w:sz w:val="20"/>
          <w:szCs w:val="20"/>
          <w:lang w:eastAsia="ru-RU"/>
        </w:rPr>
        <w:t>timeToReload</w:t>
      </w:r>
      <w:proofErr w:type="spellEnd"/>
      <w:r w:rsidRPr="001B3EB5">
        <w:rPr>
          <w:sz w:val="20"/>
          <w:szCs w:val="20"/>
          <w:lang w:eastAsia="ru-RU"/>
        </w:rPr>
        <w:t>;</w:t>
      </w:r>
    </w:p>
    <w:p w14:paraId="21415F69" w14:textId="77777777" w:rsidR="0057631C" w:rsidRPr="001B3EB5" w:rsidRDefault="0057631C" w:rsidP="00A42304">
      <w:pPr>
        <w:pStyle w:val="afe"/>
        <w:ind w:firstLine="0"/>
        <w:rPr>
          <w:sz w:val="20"/>
          <w:szCs w:val="20"/>
          <w:lang w:eastAsia="ru-RU"/>
        </w:rPr>
      </w:pPr>
      <w:r w:rsidRPr="001B3EB5">
        <w:rPr>
          <w:sz w:val="20"/>
          <w:szCs w:val="20"/>
          <w:lang w:eastAsia="ru-RU"/>
        </w:rPr>
        <w:tab/>
        <w:t>unsigned char cell;</w:t>
      </w:r>
    </w:p>
    <w:p w14:paraId="63F5F265" w14:textId="77777777" w:rsidR="0057631C" w:rsidRPr="001B3EB5" w:rsidRDefault="0057631C" w:rsidP="00A42304">
      <w:pPr>
        <w:pStyle w:val="afe"/>
        <w:ind w:firstLine="0"/>
        <w:rPr>
          <w:sz w:val="20"/>
          <w:szCs w:val="20"/>
          <w:lang w:eastAsia="ru-RU"/>
        </w:rPr>
      </w:pPr>
      <w:r w:rsidRPr="001B3EB5">
        <w:rPr>
          <w:sz w:val="20"/>
          <w:szCs w:val="20"/>
          <w:lang w:eastAsia="ru-RU"/>
        </w:rPr>
        <w:tab/>
        <w:t>unsigned char move;</w:t>
      </w:r>
    </w:p>
    <w:p w14:paraId="6D60EFD2" w14:textId="77777777" w:rsidR="0057631C" w:rsidRPr="001B3EB5" w:rsidRDefault="0057631C" w:rsidP="00A42304">
      <w:pPr>
        <w:pStyle w:val="afe"/>
        <w:ind w:firstLine="0"/>
        <w:rPr>
          <w:sz w:val="20"/>
          <w:szCs w:val="20"/>
          <w:lang w:eastAsia="ru-RU"/>
        </w:rPr>
      </w:pPr>
    </w:p>
    <w:p w14:paraId="3ADD310B" w14:textId="77777777" w:rsidR="0057631C" w:rsidRPr="001B3EB5" w:rsidRDefault="0057631C" w:rsidP="00A42304">
      <w:pPr>
        <w:pStyle w:val="afe"/>
        <w:ind w:firstLine="0"/>
        <w:rPr>
          <w:sz w:val="20"/>
          <w:szCs w:val="20"/>
          <w:lang w:eastAsia="ru-RU"/>
        </w:rPr>
      </w:pPr>
    </w:p>
    <w:p w14:paraId="52AF403F" w14:textId="77777777" w:rsidR="0057631C" w:rsidRPr="001B3EB5" w:rsidRDefault="0057631C" w:rsidP="00A42304">
      <w:pPr>
        <w:pStyle w:val="afe"/>
        <w:ind w:firstLine="0"/>
        <w:rPr>
          <w:sz w:val="20"/>
          <w:szCs w:val="20"/>
          <w:lang w:eastAsia="ru-RU"/>
        </w:rPr>
      </w:pPr>
      <w:r w:rsidRPr="001B3EB5">
        <w:rPr>
          <w:sz w:val="20"/>
          <w:szCs w:val="20"/>
          <w:lang w:eastAsia="ru-RU"/>
        </w:rPr>
        <w:tab/>
        <w:t>unsigned char hp;</w:t>
      </w:r>
    </w:p>
    <w:p w14:paraId="28409524" w14:textId="77777777" w:rsidR="0057631C" w:rsidRPr="001B3EB5" w:rsidRDefault="0057631C" w:rsidP="00A42304">
      <w:pPr>
        <w:pStyle w:val="afe"/>
        <w:ind w:firstLine="0"/>
        <w:rPr>
          <w:sz w:val="20"/>
          <w:szCs w:val="20"/>
          <w:lang w:eastAsia="ru-RU"/>
        </w:rPr>
      </w:pPr>
      <w:r w:rsidRPr="001B3EB5">
        <w:rPr>
          <w:sz w:val="20"/>
          <w:szCs w:val="20"/>
          <w:lang w:eastAsia="ru-RU"/>
        </w:rPr>
        <w:tab/>
        <w:t>unsigned char speed;</w:t>
      </w:r>
    </w:p>
    <w:p w14:paraId="50A66144" w14:textId="77777777" w:rsidR="0057631C" w:rsidRPr="001B3EB5" w:rsidRDefault="0057631C" w:rsidP="00A42304">
      <w:pPr>
        <w:pStyle w:val="afe"/>
        <w:ind w:firstLine="0"/>
        <w:rPr>
          <w:sz w:val="20"/>
          <w:szCs w:val="20"/>
          <w:lang w:eastAsia="ru-RU"/>
        </w:rPr>
      </w:pPr>
      <w:r w:rsidRPr="001B3EB5">
        <w:rPr>
          <w:sz w:val="20"/>
          <w:szCs w:val="20"/>
          <w:lang w:eastAsia="ru-RU"/>
        </w:rPr>
        <w:tab/>
        <w:t>unsigned char damage;</w:t>
      </w:r>
    </w:p>
    <w:p w14:paraId="19EE49B8" w14:textId="77777777" w:rsidR="0057631C" w:rsidRPr="001B3EB5" w:rsidRDefault="0057631C" w:rsidP="00A42304">
      <w:pPr>
        <w:pStyle w:val="afe"/>
        <w:ind w:firstLine="0"/>
        <w:rPr>
          <w:sz w:val="20"/>
          <w:szCs w:val="20"/>
          <w:lang w:eastAsia="ru-RU"/>
        </w:rPr>
      </w:pPr>
      <w:r w:rsidRPr="001B3EB5">
        <w:rPr>
          <w:sz w:val="20"/>
          <w:szCs w:val="20"/>
          <w:lang w:eastAsia="ru-RU"/>
        </w:rPr>
        <w:tab/>
        <w:t xml:space="preserve">unsigned char </w:t>
      </w:r>
      <w:proofErr w:type="gramStart"/>
      <w:r w:rsidRPr="001B3EB5">
        <w:rPr>
          <w:sz w:val="20"/>
          <w:szCs w:val="20"/>
          <w:lang w:eastAsia="ru-RU"/>
        </w:rPr>
        <w:t>reload</w:t>
      </w:r>
      <w:proofErr w:type="gramEnd"/>
      <w:r w:rsidRPr="001B3EB5">
        <w:rPr>
          <w:sz w:val="20"/>
          <w:szCs w:val="20"/>
          <w:lang w:eastAsia="ru-RU"/>
        </w:rPr>
        <w:t>;</w:t>
      </w:r>
    </w:p>
    <w:p w14:paraId="658ECD6A" w14:textId="77777777" w:rsidR="0057631C" w:rsidRPr="001B3EB5" w:rsidRDefault="0057631C" w:rsidP="00A42304">
      <w:pPr>
        <w:pStyle w:val="afe"/>
        <w:ind w:firstLine="0"/>
        <w:rPr>
          <w:sz w:val="20"/>
          <w:szCs w:val="20"/>
          <w:lang w:eastAsia="ru-RU"/>
        </w:rPr>
      </w:pPr>
      <w:r w:rsidRPr="001B3EB5">
        <w:rPr>
          <w:sz w:val="20"/>
          <w:szCs w:val="20"/>
          <w:lang w:eastAsia="ru-RU"/>
        </w:rPr>
        <w:lastRenderedPageBreak/>
        <w:t>}TANK;</w:t>
      </w:r>
    </w:p>
    <w:p w14:paraId="326B56D7" w14:textId="77777777" w:rsidR="0057631C" w:rsidRPr="001B3EB5" w:rsidRDefault="0057631C" w:rsidP="00A42304">
      <w:pPr>
        <w:pStyle w:val="afe"/>
        <w:ind w:firstLine="0"/>
        <w:rPr>
          <w:sz w:val="20"/>
          <w:szCs w:val="20"/>
          <w:lang w:eastAsia="ru-RU"/>
        </w:rPr>
      </w:pPr>
    </w:p>
    <w:p w14:paraId="5AEF4F32" w14:textId="77777777" w:rsidR="0057631C" w:rsidRPr="001B3EB5" w:rsidRDefault="0057631C" w:rsidP="00A42304">
      <w:pPr>
        <w:pStyle w:val="afe"/>
        <w:ind w:firstLine="0"/>
        <w:rPr>
          <w:sz w:val="20"/>
          <w:szCs w:val="20"/>
          <w:lang w:eastAsia="ru-RU"/>
        </w:rPr>
      </w:pPr>
      <w:r w:rsidRPr="001B3EB5">
        <w:rPr>
          <w:sz w:val="20"/>
          <w:szCs w:val="20"/>
          <w:lang w:eastAsia="ru-RU"/>
        </w:rPr>
        <w:t xml:space="preserve">extern BASE_TANK </w:t>
      </w:r>
      <w:proofErr w:type="spellStart"/>
      <w:r w:rsidRPr="001B3EB5">
        <w:rPr>
          <w:sz w:val="20"/>
          <w:szCs w:val="20"/>
          <w:lang w:eastAsia="ru-RU"/>
        </w:rPr>
        <w:t>baseTank</w:t>
      </w:r>
      <w:proofErr w:type="spellEnd"/>
      <w:r w:rsidRPr="001B3EB5">
        <w:rPr>
          <w:sz w:val="20"/>
          <w:szCs w:val="20"/>
          <w:lang w:eastAsia="ru-RU"/>
        </w:rPr>
        <w:t>;</w:t>
      </w:r>
    </w:p>
    <w:p w14:paraId="29BE09E1" w14:textId="77777777" w:rsidR="0057631C" w:rsidRPr="001B3EB5" w:rsidRDefault="0057631C" w:rsidP="00A42304">
      <w:pPr>
        <w:pStyle w:val="afe"/>
        <w:ind w:firstLine="0"/>
        <w:rPr>
          <w:sz w:val="20"/>
          <w:szCs w:val="20"/>
          <w:lang w:eastAsia="ru-RU"/>
        </w:rPr>
      </w:pPr>
      <w:r w:rsidRPr="001B3EB5">
        <w:rPr>
          <w:sz w:val="20"/>
          <w:szCs w:val="20"/>
          <w:lang w:eastAsia="ru-RU"/>
        </w:rPr>
        <w:t>extern TANK tank[5];</w:t>
      </w:r>
    </w:p>
    <w:p w14:paraId="7A8DD8F9" w14:textId="77777777" w:rsidR="0057631C" w:rsidRPr="001B3EB5" w:rsidRDefault="0057631C" w:rsidP="00A42304">
      <w:pPr>
        <w:pStyle w:val="afe"/>
        <w:ind w:firstLine="0"/>
        <w:rPr>
          <w:sz w:val="20"/>
          <w:szCs w:val="20"/>
          <w:lang w:eastAsia="ru-RU"/>
        </w:rPr>
      </w:pPr>
      <w:r w:rsidRPr="001B3EB5">
        <w:rPr>
          <w:sz w:val="20"/>
          <w:szCs w:val="20"/>
          <w:lang w:eastAsia="ru-RU"/>
        </w:rPr>
        <w:t xml:space="preserve">extern unsigned char </w:t>
      </w:r>
      <w:proofErr w:type="spellStart"/>
      <w:r w:rsidRPr="001B3EB5">
        <w:rPr>
          <w:sz w:val="20"/>
          <w:szCs w:val="20"/>
          <w:lang w:eastAsia="ru-RU"/>
        </w:rPr>
        <w:t>numbTank</w:t>
      </w:r>
      <w:proofErr w:type="spellEnd"/>
      <w:r w:rsidRPr="001B3EB5">
        <w:rPr>
          <w:sz w:val="20"/>
          <w:szCs w:val="20"/>
          <w:lang w:eastAsia="ru-RU"/>
        </w:rPr>
        <w:t>;</w:t>
      </w:r>
    </w:p>
    <w:p w14:paraId="2EC9B94D" w14:textId="77777777" w:rsidR="0057631C" w:rsidRPr="001B3EB5" w:rsidRDefault="0057631C" w:rsidP="00A42304">
      <w:pPr>
        <w:pStyle w:val="afe"/>
        <w:ind w:firstLine="0"/>
        <w:rPr>
          <w:sz w:val="20"/>
          <w:szCs w:val="20"/>
          <w:lang w:eastAsia="ru-RU"/>
        </w:rPr>
      </w:pPr>
    </w:p>
    <w:p w14:paraId="0BD687BB" w14:textId="77777777" w:rsidR="0057631C" w:rsidRPr="001B3EB5" w:rsidRDefault="0057631C" w:rsidP="00A4230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ationTank</w:t>
      </w:r>
      <w:proofErr w:type="spellEnd"/>
      <w:r w:rsidRPr="001B3EB5">
        <w:rPr>
          <w:sz w:val="20"/>
          <w:szCs w:val="20"/>
          <w:lang w:eastAsia="ru-RU"/>
        </w:rPr>
        <w:t xml:space="preserve">(unsigned char </w:t>
      </w:r>
      <w:proofErr w:type="gramStart"/>
      <w:r w:rsidRPr="001B3EB5">
        <w:rPr>
          <w:sz w:val="20"/>
          <w:szCs w:val="20"/>
          <w:lang w:eastAsia="ru-RU"/>
        </w:rPr>
        <w:t>numb</w:t>
      </w:r>
      <w:proofErr w:type="gramEnd"/>
      <w:r w:rsidRPr="001B3EB5">
        <w:rPr>
          <w:sz w:val="20"/>
          <w:szCs w:val="20"/>
          <w:lang w:eastAsia="ru-RU"/>
        </w:rPr>
        <w:t>);</w:t>
      </w:r>
    </w:p>
    <w:p w14:paraId="4021D2B9" w14:textId="77777777" w:rsidR="0057631C" w:rsidRPr="001B3EB5" w:rsidRDefault="0057631C" w:rsidP="00A4230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FinalizeTank</w:t>
      </w:r>
      <w:proofErr w:type="spellEnd"/>
      <w:r w:rsidRPr="001B3EB5">
        <w:rPr>
          <w:sz w:val="20"/>
          <w:szCs w:val="20"/>
          <w:lang w:eastAsia="ru-RU"/>
        </w:rPr>
        <w:t>();</w:t>
      </w:r>
    </w:p>
    <w:p w14:paraId="6C9DC91D" w14:textId="77777777" w:rsidR="0057631C" w:rsidRPr="001B3EB5" w:rsidRDefault="0057631C" w:rsidP="00A4230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rawTank</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w:t>
      </w:r>
    </w:p>
    <w:p w14:paraId="7C39496E" w14:textId="77777777" w:rsidR="0057631C" w:rsidRPr="001B3EB5" w:rsidRDefault="0057631C" w:rsidP="00A4230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rawAllTank</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w:t>
      </w:r>
    </w:p>
    <w:p w14:paraId="3CC2F061" w14:textId="77777777" w:rsidR="0057631C" w:rsidRPr="001B3EB5" w:rsidRDefault="0057631C" w:rsidP="00A4230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MoveTank</w:t>
      </w:r>
      <w:proofErr w:type="spellEnd"/>
      <w:r w:rsidRPr="001B3EB5">
        <w:rPr>
          <w:sz w:val="20"/>
          <w:szCs w:val="20"/>
          <w:lang w:eastAsia="ru-RU"/>
        </w:rPr>
        <w:t xml:space="preserve">(unsigned char orient, unsigned char </w:t>
      </w:r>
      <w:proofErr w:type="gramStart"/>
      <w:r w:rsidRPr="001B3EB5">
        <w:rPr>
          <w:sz w:val="20"/>
          <w:szCs w:val="20"/>
          <w:lang w:eastAsia="ru-RU"/>
        </w:rPr>
        <w:t>numb</w:t>
      </w:r>
      <w:proofErr w:type="gramEnd"/>
      <w:r w:rsidRPr="001B3EB5">
        <w:rPr>
          <w:sz w:val="20"/>
          <w:szCs w:val="20"/>
          <w:lang w:eastAsia="ru-RU"/>
        </w:rPr>
        <w:t>);</w:t>
      </w:r>
    </w:p>
    <w:p w14:paraId="3E69F695" w14:textId="11D0058A" w:rsidR="00576663" w:rsidRPr="001B3EB5" w:rsidRDefault="0057631C" w:rsidP="00A4230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TankReload</w:t>
      </w:r>
      <w:proofErr w:type="spellEnd"/>
      <w:r w:rsidRPr="001B3EB5">
        <w:rPr>
          <w:sz w:val="20"/>
          <w:szCs w:val="20"/>
          <w:lang w:eastAsia="ru-RU"/>
        </w:rPr>
        <w:t>();</w:t>
      </w:r>
    </w:p>
    <w:p w14:paraId="29C5DDEA" w14:textId="5A51A507" w:rsidR="00576663" w:rsidRPr="001B3EB5" w:rsidRDefault="00576663" w:rsidP="00576663">
      <w:pPr>
        <w:pStyle w:val="afa"/>
        <w:rPr>
          <w:lang w:val="en-US"/>
        </w:rPr>
      </w:pPr>
      <w:r w:rsidRPr="001B3EB5">
        <w:rPr>
          <w:lang w:val="en-US"/>
        </w:rPr>
        <w:t>Tank.c</w:t>
      </w:r>
    </w:p>
    <w:p w14:paraId="70736010" w14:textId="77777777" w:rsidR="0057631C" w:rsidRPr="001B3EB5" w:rsidRDefault="0057631C" w:rsidP="007904F4">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Tank.h</w:t>
      </w:r>
      <w:proofErr w:type="spellEnd"/>
      <w:r w:rsidRPr="001B3EB5">
        <w:rPr>
          <w:sz w:val="20"/>
          <w:szCs w:val="20"/>
          <w:lang w:eastAsia="ru-RU"/>
        </w:rPr>
        <w:t>"</w:t>
      </w:r>
    </w:p>
    <w:p w14:paraId="15394BDD" w14:textId="77777777" w:rsidR="0057631C" w:rsidRPr="001B3EB5" w:rsidRDefault="0057631C" w:rsidP="007904F4">
      <w:pPr>
        <w:pStyle w:val="afe"/>
        <w:ind w:firstLine="0"/>
        <w:rPr>
          <w:sz w:val="20"/>
          <w:szCs w:val="20"/>
          <w:lang w:eastAsia="ru-RU"/>
        </w:rPr>
      </w:pPr>
    </w:p>
    <w:p w14:paraId="52200F1D" w14:textId="77777777" w:rsidR="0057631C" w:rsidRPr="001B3EB5" w:rsidRDefault="0057631C" w:rsidP="007904F4">
      <w:pPr>
        <w:pStyle w:val="afe"/>
        <w:ind w:firstLine="0"/>
        <w:rPr>
          <w:sz w:val="20"/>
          <w:szCs w:val="20"/>
          <w:lang w:eastAsia="ru-RU"/>
        </w:rPr>
      </w:pPr>
      <w:r w:rsidRPr="001B3EB5">
        <w:rPr>
          <w:sz w:val="20"/>
          <w:szCs w:val="20"/>
          <w:lang w:eastAsia="ru-RU"/>
        </w:rPr>
        <w:t>#define ENEMY 1</w:t>
      </w:r>
    </w:p>
    <w:p w14:paraId="32F09D5C" w14:textId="77777777" w:rsidR="0057631C" w:rsidRPr="001B3EB5" w:rsidRDefault="0057631C" w:rsidP="007904F4">
      <w:pPr>
        <w:pStyle w:val="afe"/>
        <w:ind w:firstLine="0"/>
        <w:rPr>
          <w:sz w:val="20"/>
          <w:szCs w:val="20"/>
          <w:lang w:eastAsia="ru-RU"/>
        </w:rPr>
      </w:pPr>
      <w:r w:rsidRPr="001B3EB5">
        <w:rPr>
          <w:sz w:val="20"/>
          <w:szCs w:val="20"/>
          <w:lang w:eastAsia="ru-RU"/>
        </w:rPr>
        <w:t>#define BASE_SPEED 5</w:t>
      </w:r>
    </w:p>
    <w:p w14:paraId="53D19362" w14:textId="77777777" w:rsidR="0057631C" w:rsidRPr="001B3EB5" w:rsidRDefault="0057631C" w:rsidP="007904F4">
      <w:pPr>
        <w:pStyle w:val="afe"/>
        <w:ind w:firstLine="0"/>
        <w:rPr>
          <w:sz w:val="20"/>
          <w:szCs w:val="20"/>
          <w:lang w:eastAsia="ru-RU"/>
        </w:rPr>
      </w:pPr>
      <w:r w:rsidRPr="001B3EB5">
        <w:rPr>
          <w:sz w:val="20"/>
          <w:szCs w:val="20"/>
          <w:lang w:eastAsia="ru-RU"/>
        </w:rPr>
        <w:t>#define BASE_DAMAGE 1</w:t>
      </w:r>
    </w:p>
    <w:p w14:paraId="2A1002F3" w14:textId="77777777" w:rsidR="0057631C" w:rsidRPr="001B3EB5" w:rsidRDefault="0057631C" w:rsidP="007904F4">
      <w:pPr>
        <w:pStyle w:val="afe"/>
        <w:ind w:firstLine="0"/>
        <w:rPr>
          <w:sz w:val="20"/>
          <w:szCs w:val="20"/>
          <w:lang w:eastAsia="ru-RU"/>
        </w:rPr>
      </w:pPr>
      <w:r w:rsidRPr="001B3EB5">
        <w:rPr>
          <w:sz w:val="20"/>
          <w:szCs w:val="20"/>
          <w:lang w:eastAsia="ru-RU"/>
        </w:rPr>
        <w:t>#define BASE_HP 1</w:t>
      </w:r>
    </w:p>
    <w:p w14:paraId="434DF0C7" w14:textId="77777777" w:rsidR="0057631C" w:rsidRPr="001B3EB5" w:rsidRDefault="0057631C" w:rsidP="007904F4">
      <w:pPr>
        <w:pStyle w:val="afe"/>
        <w:ind w:firstLine="0"/>
        <w:rPr>
          <w:sz w:val="20"/>
          <w:szCs w:val="20"/>
          <w:lang w:eastAsia="ru-RU"/>
        </w:rPr>
      </w:pPr>
      <w:r w:rsidRPr="001B3EB5">
        <w:rPr>
          <w:sz w:val="20"/>
          <w:szCs w:val="20"/>
          <w:lang w:eastAsia="ru-RU"/>
        </w:rPr>
        <w:t>#define BASE_RELOAD 2</w:t>
      </w:r>
    </w:p>
    <w:p w14:paraId="201AED98" w14:textId="77777777" w:rsidR="0057631C" w:rsidRPr="001B3EB5" w:rsidRDefault="0057631C" w:rsidP="007904F4">
      <w:pPr>
        <w:pStyle w:val="afe"/>
        <w:ind w:firstLine="0"/>
        <w:rPr>
          <w:sz w:val="20"/>
          <w:szCs w:val="20"/>
          <w:lang w:eastAsia="ru-RU"/>
        </w:rPr>
      </w:pPr>
    </w:p>
    <w:p w14:paraId="441997E4" w14:textId="77777777" w:rsidR="0057631C" w:rsidRPr="001B3EB5" w:rsidRDefault="0057631C" w:rsidP="007904F4">
      <w:pPr>
        <w:pStyle w:val="afe"/>
        <w:ind w:firstLine="0"/>
        <w:rPr>
          <w:sz w:val="20"/>
          <w:szCs w:val="20"/>
          <w:lang w:eastAsia="ru-RU"/>
        </w:rPr>
      </w:pPr>
      <w:r w:rsidRPr="001B3EB5">
        <w:rPr>
          <w:sz w:val="20"/>
          <w:szCs w:val="20"/>
          <w:lang w:eastAsia="ru-RU"/>
        </w:rPr>
        <w:t xml:space="preserve">BASE_TANK </w:t>
      </w:r>
      <w:proofErr w:type="spellStart"/>
      <w:r w:rsidRPr="001B3EB5">
        <w:rPr>
          <w:sz w:val="20"/>
          <w:szCs w:val="20"/>
          <w:lang w:eastAsia="ru-RU"/>
        </w:rPr>
        <w:t>baseTank</w:t>
      </w:r>
      <w:proofErr w:type="spellEnd"/>
      <w:r w:rsidRPr="001B3EB5">
        <w:rPr>
          <w:sz w:val="20"/>
          <w:szCs w:val="20"/>
          <w:lang w:eastAsia="ru-RU"/>
        </w:rPr>
        <w:t>;</w:t>
      </w:r>
    </w:p>
    <w:p w14:paraId="24E4DE18" w14:textId="77777777" w:rsidR="0057631C" w:rsidRPr="001B3EB5" w:rsidRDefault="0057631C" w:rsidP="007904F4">
      <w:pPr>
        <w:pStyle w:val="afe"/>
        <w:ind w:firstLine="0"/>
        <w:rPr>
          <w:sz w:val="20"/>
          <w:szCs w:val="20"/>
          <w:lang w:eastAsia="ru-RU"/>
        </w:rPr>
      </w:pPr>
      <w:r w:rsidRPr="001B3EB5">
        <w:rPr>
          <w:sz w:val="20"/>
          <w:szCs w:val="20"/>
          <w:lang w:eastAsia="ru-RU"/>
        </w:rPr>
        <w:t>TANK tank[5];</w:t>
      </w:r>
    </w:p>
    <w:p w14:paraId="7B291781" w14:textId="77777777" w:rsidR="0057631C" w:rsidRPr="001B3EB5" w:rsidRDefault="0057631C" w:rsidP="007904F4">
      <w:pPr>
        <w:pStyle w:val="afe"/>
        <w:ind w:firstLine="0"/>
        <w:rPr>
          <w:sz w:val="20"/>
          <w:szCs w:val="20"/>
          <w:lang w:eastAsia="ru-RU"/>
        </w:rPr>
      </w:pPr>
      <w:r w:rsidRPr="001B3EB5">
        <w:rPr>
          <w:sz w:val="20"/>
          <w:szCs w:val="20"/>
          <w:lang w:eastAsia="ru-RU"/>
        </w:rPr>
        <w:t xml:space="preserve">unsigned char </w:t>
      </w:r>
      <w:proofErr w:type="spellStart"/>
      <w:r w:rsidRPr="001B3EB5">
        <w:rPr>
          <w:sz w:val="20"/>
          <w:szCs w:val="20"/>
          <w:lang w:eastAsia="ru-RU"/>
        </w:rPr>
        <w:t>numbTank</w:t>
      </w:r>
      <w:proofErr w:type="spellEnd"/>
      <w:r w:rsidRPr="001B3EB5">
        <w:rPr>
          <w:sz w:val="20"/>
          <w:szCs w:val="20"/>
          <w:lang w:eastAsia="ru-RU"/>
        </w:rPr>
        <w:t>;</w:t>
      </w:r>
    </w:p>
    <w:p w14:paraId="7277B96E" w14:textId="77777777" w:rsidR="0057631C" w:rsidRPr="001B3EB5" w:rsidRDefault="0057631C" w:rsidP="007904F4">
      <w:pPr>
        <w:pStyle w:val="afe"/>
        <w:ind w:firstLine="0"/>
        <w:rPr>
          <w:sz w:val="20"/>
          <w:szCs w:val="20"/>
          <w:lang w:eastAsia="ru-RU"/>
        </w:rPr>
      </w:pPr>
    </w:p>
    <w:p w14:paraId="76119DAE" w14:textId="77777777" w:rsidR="0057631C" w:rsidRPr="001B3EB5" w:rsidRDefault="0057631C" w:rsidP="007904F4">
      <w:pPr>
        <w:pStyle w:val="afe"/>
        <w:ind w:firstLine="0"/>
        <w:rPr>
          <w:sz w:val="20"/>
          <w:szCs w:val="20"/>
          <w:lang w:eastAsia="ru-RU"/>
        </w:rPr>
      </w:pPr>
      <w:r w:rsidRPr="001B3EB5">
        <w:rPr>
          <w:sz w:val="20"/>
          <w:szCs w:val="20"/>
          <w:lang w:eastAsia="ru-RU"/>
        </w:rPr>
        <w:t xml:space="preserve">HBRUSH   </w:t>
      </w:r>
      <w:proofErr w:type="spellStart"/>
      <w:r w:rsidRPr="001B3EB5">
        <w:rPr>
          <w:sz w:val="20"/>
          <w:szCs w:val="20"/>
          <w:lang w:eastAsia="ru-RU"/>
        </w:rPr>
        <w:t>hbrPlayer</w:t>
      </w:r>
      <w:proofErr w:type="spellEnd"/>
      <w:r w:rsidRPr="001B3EB5">
        <w:rPr>
          <w:sz w:val="20"/>
          <w:szCs w:val="20"/>
          <w:lang w:eastAsia="ru-RU"/>
        </w:rPr>
        <w:t xml:space="preserve">, </w:t>
      </w:r>
      <w:proofErr w:type="spellStart"/>
      <w:r w:rsidRPr="001B3EB5">
        <w:rPr>
          <w:sz w:val="20"/>
          <w:szCs w:val="20"/>
          <w:lang w:eastAsia="ru-RU"/>
        </w:rPr>
        <w:t>hbrPalayerLight</w:t>
      </w:r>
      <w:proofErr w:type="spellEnd"/>
      <w:r w:rsidRPr="001B3EB5">
        <w:rPr>
          <w:sz w:val="20"/>
          <w:szCs w:val="20"/>
          <w:lang w:eastAsia="ru-RU"/>
        </w:rPr>
        <w:t xml:space="preserve">, </w:t>
      </w:r>
      <w:proofErr w:type="spellStart"/>
      <w:r w:rsidRPr="001B3EB5">
        <w:rPr>
          <w:sz w:val="20"/>
          <w:szCs w:val="20"/>
          <w:lang w:eastAsia="ru-RU"/>
        </w:rPr>
        <w:t>hbrEnemy</w:t>
      </w:r>
      <w:proofErr w:type="spellEnd"/>
      <w:r w:rsidRPr="001B3EB5">
        <w:rPr>
          <w:sz w:val="20"/>
          <w:szCs w:val="20"/>
          <w:lang w:eastAsia="ru-RU"/>
        </w:rPr>
        <w:t xml:space="preserve">, </w:t>
      </w:r>
      <w:proofErr w:type="spellStart"/>
      <w:r w:rsidRPr="001B3EB5">
        <w:rPr>
          <w:sz w:val="20"/>
          <w:szCs w:val="20"/>
          <w:lang w:eastAsia="ru-RU"/>
        </w:rPr>
        <w:t>hbrEnemyLight</w:t>
      </w:r>
      <w:proofErr w:type="spellEnd"/>
      <w:r w:rsidRPr="001B3EB5">
        <w:rPr>
          <w:sz w:val="20"/>
          <w:szCs w:val="20"/>
          <w:lang w:eastAsia="ru-RU"/>
        </w:rPr>
        <w:t>;</w:t>
      </w:r>
    </w:p>
    <w:p w14:paraId="1CDB0BA2" w14:textId="77777777" w:rsidR="0057631C" w:rsidRPr="001B3EB5" w:rsidRDefault="0057631C" w:rsidP="007904F4">
      <w:pPr>
        <w:pStyle w:val="afe"/>
        <w:ind w:firstLine="0"/>
        <w:rPr>
          <w:sz w:val="20"/>
          <w:szCs w:val="20"/>
          <w:lang w:eastAsia="ru-RU"/>
        </w:rPr>
      </w:pPr>
      <w:r w:rsidRPr="001B3EB5">
        <w:rPr>
          <w:sz w:val="20"/>
          <w:szCs w:val="20"/>
          <w:lang w:eastAsia="ru-RU"/>
        </w:rPr>
        <w:t>HPEN</w:t>
      </w:r>
      <w:r w:rsidRPr="001B3EB5">
        <w:rPr>
          <w:sz w:val="20"/>
          <w:szCs w:val="20"/>
          <w:lang w:eastAsia="ru-RU"/>
        </w:rPr>
        <w:tab/>
        <w:t xml:space="preserve"> </w:t>
      </w:r>
      <w:proofErr w:type="spellStart"/>
      <w:r w:rsidRPr="001B3EB5">
        <w:rPr>
          <w:sz w:val="20"/>
          <w:szCs w:val="20"/>
          <w:lang w:eastAsia="ru-RU"/>
        </w:rPr>
        <w:t>hpCross</w:t>
      </w:r>
      <w:proofErr w:type="spellEnd"/>
      <w:r w:rsidRPr="001B3EB5">
        <w:rPr>
          <w:sz w:val="20"/>
          <w:szCs w:val="20"/>
          <w:lang w:eastAsia="ru-RU"/>
        </w:rPr>
        <w:t xml:space="preserve">, </w:t>
      </w:r>
      <w:proofErr w:type="spellStart"/>
      <w:r w:rsidRPr="001B3EB5">
        <w:rPr>
          <w:sz w:val="20"/>
          <w:szCs w:val="20"/>
          <w:lang w:eastAsia="ru-RU"/>
        </w:rPr>
        <w:t>hpTank</w:t>
      </w:r>
      <w:proofErr w:type="spellEnd"/>
      <w:r w:rsidRPr="001B3EB5">
        <w:rPr>
          <w:sz w:val="20"/>
          <w:szCs w:val="20"/>
          <w:lang w:eastAsia="ru-RU"/>
        </w:rPr>
        <w:t>;</w:t>
      </w:r>
    </w:p>
    <w:p w14:paraId="1A59FD3A" w14:textId="77777777" w:rsidR="0057631C" w:rsidRPr="001B3EB5" w:rsidRDefault="0057631C" w:rsidP="007904F4">
      <w:pPr>
        <w:pStyle w:val="afe"/>
        <w:ind w:firstLine="0"/>
        <w:rPr>
          <w:sz w:val="20"/>
          <w:szCs w:val="20"/>
          <w:lang w:eastAsia="ru-RU"/>
        </w:rPr>
      </w:pPr>
    </w:p>
    <w:p w14:paraId="09545677" w14:textId="77777777" w:rsidR="0057631C" w:rsidRPr="001B3EB5" w:rsidRDefault="0057631C" w:rsidP="007904F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ationTank</w:t>
      </w:r>
      <w:proofErr w:type="spellEnd"/>
      <w:r w:rsidRPr="001B3EB5">
        <w:rPr>
          <w:sz w:val="20"/>
          <w:szCs w:val="20"/>
          <w:lang w:eastAsia="ru-RU"/>
        </w:rPr>
        <w:t xml:space="preserve">(unsigned char </w:t>
      </w:r>
      <w:proofErr w:type="gramStart"/>
      <w:r w:rsidRPr="001B3EB5">
        <w:rPr>
          <w:sz w:val="20"/>
          <w:szCs w:val="20"/>
          <w:lang w:eastAsia="ru-RU"/>
        </w:rPr>
        <w:t>numb</w:t>
      </w:r>
      <w:proofErr w:type="gramEnd"/>
      <w:r w:rsidRPr="001B3EB5">
        <w:rPr>
          <w:sz w:val="20"/>
          <w:szCs w:val="20"/>
          <w:lang w:eastAsia="ru-RU"/>
        </w:rPr>
        <w:t>) {</w:t>
      </w:r>
    </w:p>
    <w:p w14:paraId="0385D625"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brPlayer</w:t>
      </w:r>
      <w:proofErr w:type="spellEnd"/>
      <w:r w:rsidRPr="001B3EB5">
        <w:rPr>
          <w:sz w:val="20"/>
          <w:szCs w:val="20"/>
          <w:lang w:eastAsia="ru-RU"/>
        </w:rPr>
        <w:t xml:space="preserve"> = </w:t>
      </w:r>
      <w:proofErr w:type="spellStart"/>
      <w:r w:rsidRPr="001B3EB5">
        <w:rPr>
          <w:sz w:val="20"/>
          <w:szCs w:val="20"/>
          <w:lang w:eastAsia="ru-RU"/>
        </w:rPr>
        <w:t>CreateSolidBrush</w:t>
      </w:r>
      <w:proofErr w:type="spellEnd"/>
      <w:r w:rsidRPr="001B3EB5">
        <w:rPr>
          <w:sz w:val="20"/>
          <w:szCs w:val="20"/>
          <w:lang w:eastAsia="ru-RU"/>
        </w:rPr>
        <w:t>(RGB(0,100,0));</w:t>
      </w:r>
    </w:p>
    <w:p w14:paraId="407504C9"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brPalayerLight</w:t>
      </w:r>
      <w:proofErr w:type="spellEnd"/>
      <w:r w:rsidRPr="001B3EB5">
        <w:rPr>
          <w:sz w:val="20"/>
          <w:szCs w:val="20"/>
          <w:lang w:eastAsia="ru-RU"/>
        </w:rPr>
        <w:t xml:space="preserve"> = </w:t>
      </w:r>
      <w:proofErr w:type="spellStart"/>
      <w:r w:rsidRPr="001B3EB5">
        <w:rPr>
          <w:sz w:val="20"/>
          <w:szCs w:val="20"/>
          <w:lang w:eastAsia="ru-RU"/>
        </w:rPr>
        <w:t>CreateSolidBrush</w:t>
      </w:r>
      <w:proofErr w:type="spellEnd"/>
      <w:r w:rsidRPr="001B3EB5">
        <w:rPr>
          <w:sz w:val="20"/>
          <w:szCs w:val="20"/>
          <w:lang w:eastAsia="ru-RU"/>
        </w:rPr>
        <w:t>(RGB(0,50,0));</w:t>
      </w:r>
    </w:p>
    <w:p w14:paraId="64456776"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brEnemy</w:t>
      </w:r>
      <w:proofErr w:type="spellEnd"/>
      <w:r w:rsidRPr="001B3EB5">
        <w:rPr>
          <w:sz w:val="20"/>
          <w:szCs w:val="20"/>
          <w:lang w:eastAsia="ru-RU"/>
        </w:rPr>
        <w:t xml:space="preserve"> = </w:t>
      </w:r>
      <w:proofErr w:type="spellStart"/>
      <w:r w:rsidRPr="001B3EB5">
        <w:rPr>
          <w:sz w:val="20"/>
          <w:szCs w:val="20"/>
          <w:lang w:eastAsia="ru-RU"/>
        </w:rPr>
        <w:t>CreateSolidBrush</w:t>
      </w:r>
      <w:proofErr w:type="spellEnd"/>
      <w:r w:rsidRPr="001B3EB5">
        <w:rPr>
          <w:sz w:val="20"/>
          <w:szCs w:val="20"/>
          <w:lang w:eastAsia="ru-RU"/>
        </w:rPr>
        <w:t>(RGB(100,0,0));</w:t>
      </w:r>
    </w:p>
    <w:p w14:paraId="559F0EE7"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brEnemyLight</w:t>
      </w:r>
      <w:proofErr w:type="spellEnd"/>
      <w:r w:rsidRPr="001B3EB5">
        <w:rPr>
          <w:sz w:val="20"/>
          <w:szCs w:val="20"/>
          <w:lang w:eastAsia="ru-RU"/>
        </w:rPr>
        <w:t xml:space="preserve"> = </w:t>
      </w:r>
      <w:proofErr w:type="spellStart"/>
      <w:r w:rsidRPr="001B3EB5">
        <w:rPr>
          <w:sz w:val="20"/>
          <w:szCs w:val="20"/>
          <w:lang w:eastAsia="ru-RU"/>
        </w:rPr>
        <w:t>CreateSolidBrush</w:t>
      </w:r>
      <w:proofErr w:type="spellEnd"/>
      <w:r w:rsidRPr="001B3EB5">
        <w:rPr>
          <w:sz w:val="20"/>
          <w:szCs w:val="20"/>
          <w:lang w:eastAsia="ru-RU"/>
        </w:rPr>
        <w:t>(RGB(50,0,0));</w:t>
      </w:r>
    </w:p>
    <w:p w14:paraId="520BA97B"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pCross</w:t>
      </w:r>
      <w:proofErr w:type="spellEnd"/>
      <w:r w:rsidRPr="001B3EB5">
        <w:rPr>
          <w:sz w:val="20"/>
          <w:szCs w:val="20"/>
          <w:lang w:eastAsia="ru-RU"/>
        </w:rPr>
        <w:t xml:space="preserve"> = </w:t>
      </w:r>
      <w:proofErr w:type="spellStart"/>
      <w:r w:rsidRPr="001B3EB5">
        <w:rPr>
          <w:sz w:val="20"/>
          <w:szCs w:val="20"/>
          <w:lang w:eastAsia="ru-RU"/>
        </w:rPr>
        <w:t>CreatePen</w:t>
      </w:r>
      <w:proofErr w:type="spellEnd"/>
      <w:r w:rsidRPr="001B3EB5">
        <w:rPr>
          <w:sz w:val="20"/>
          <w:szCs w:val="20"/>
          <w:lang w:eastAsia="ru-RU"/>
        </w:rPr>
        <w:t>(PS_SOLID, 10, RGB(255, 100, 100));</w:t>
      </w:r>
    </w:p>
    <w:p w14:paraId="2471AD4D"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pTank</w:t>
      </w:r>
      <w:proofErr w:type="spellEnd"/>
      <w:r w:rsidRPr="001B3EB5">
        <w:rPr>
          <w:sz w:val="20"/>
          <w:szCs w:val="20"/>
          <w:lang w:eastAsia="ru-RU"/>
        </w:rPr>
        <w:t xml:space="preserve"> = </w:t>
      </w:r>
      <w:proofErr w:type="spellStart"/>
      <w:r w:rsidRPr="001B3EB5">
        <w:rPr>
          <w:sz w:val="20"/>
          <w:szCs w:val="20"/>
          <w:lang w:eastAsia="ru-RU"/>
        </w:rPr>
        <w:t>CreatePen</w:t>
      </w:r>
      <w:proofErr w:type="spellEnd"/>
      <w:r w:rsidRPr="001B3EB5">
        <w:rPr>
          <w:sz w:val="20"/>
          <w:szCs w:val="20"/>
          <w:lang w:eastAsia="ru-RU"/>
        </w:rPr>
        <w:t>(PS_SOLID, 2, RGB(0, 0, 0));</w:t>
      </w:r>
    </w:p>
    <w:p w14:paraId="38121FBE" w14:textId="77777777" w:rsidR="0057631C" w:rsidRPr="001B3EB5" w:rsidRDefault="0057631C" w:rsidP="007904F4">
      <w:pPr>
        <w:pStyle w:val="afe"/>
        <w:ind w:firstLine="0"/>
        <w:rPr>
          <w:sz w:val="20"/>
          <w:szCs w:val="20"/>
          <w:lang w:eastAsia="ru-RU"/>
        </w:rPr>
      </w:pPr>
    </w:p>
    <w:p w14:paraId="2A587B6A"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Tank</w:t>
      </w:r>
      <w:proofErr w:type="spellEnd"/>
      <w:r w:rsidRPr="001B3EB5">
        <w:rPr>
          <w:sz w:val="20"/>
          <w:szCs w:val="20"/>
          <w:lang w:eastAsia="ru-RU"/>
        </w:rPr>
        <w:t xml:space="preserve"> = numb;</w:t>
      </w:r>
    </w:p>
    <w:p w14:paraId="1F835E9D" w14:textId="77777777" w:rsidR="0057631C" w:rsidRPr="001B3EB5" w:rsidRDefault="0057631C" w:rsidP="007904F4">
      <w:pPr>
        <w:pStyle w:val="afe"/>
        <w:ind w:firstLine="0"/>
        <w:rPr>
          <w:sz w:val="20"/>
          <w:szCs w:val="20"/>
          <w:lang w:eastAsia="ru-RU"/>
        </w:rPr>
      </w:pPr>
    </w:p>
    <w:p w14:paraId="0DD15CFE" w14:textId="77777777" w:rsidR="0057631C" w:rsidRPr="001B3EB5" w:rsidRDefault="0057631C" w:rsidP="007904F4">
      <w:pPr>
        <w:pStyle w:val="afe"/>
        <w:ind w:firstLine="0"/>
        <w:rPr>
          <w:sz w:val="20"/>
          <w:szCs w:val="20"/>
          <w:lang w:eastAsia="ru-RU"/>
        </w:rPr>
      </w:pPr>
      <w:r w:rsidRPr="001B3EB5">
        <w:rPr>
          <w:sz w:val="20"/>
          <w:szCs w:val="20"/>
          <w:lang w:eastAsia="ru-RU"/>
        </w:rPr>
        <w:tab/>
        <w:t xml:space="preserve">int </w:t>
      </w:r>
      <w:proofErr w:type="spellStart"/>
      <w:r w:rsidRPr="001B3EB5">
        <w:rPr>
          <w:sz w:val="20"/>
          <w:szCs w:val="20"/>
          <w:lang w:eastAsia="ru-RU"/>
        </w:rPr>
        <w:t>i</w:t>
      </w:r>
      <w:proofErr w:type="spellEnd"/>
      <w:r w:rsidRPr="001B3EB5">
        <w:rPr>
          <w:sz w:val="20"/>
          <w:szCs w:val="20"/>
          <w:lang w:eastAsia="ru-RU"/>
        </w:rPr>
        <w:t>;</w:t>
      </w:r>
    </w:p>
    <w:p w14:paraId="33E93957" w14:textId="77777777" w:rsidR="0057631C" w:rsidRPr="001B3EB5" w:rsidRDefault="0057631C" w:rsidP="007904F4">
      <w:pPr>
        <w:pStyle w:val="afe"/>
        <w:ind w:firstLine="0"/>
        <w:rPr>
          <w:sz w:val="20"/>
          <w:szCs w:val="20"/>
          <w:lang w:eastAsia="ru-RU"/>
        </w:rPr>
      </w:pPr>
      <w:r w:rsidRPr="001B3EB5">
        <w:rPr>
          <w:sz w:val="20"/>
          <w:szCs w:val="20"/>
          <w:lang w:eastAsia="ru-RU"/>
        </w:rPr>
        <w:tab/>
        <w:t>//</w:t>
      </w:r>
      <w:proofErr w:type="spellStart"/>
      <w:r w:rsidRPr="001B3EB5">
        <w:rPr>
          <w:sz w:val="20"/>
          <w:szCs w:val="20"/>
          <w:lang w:eastAsia="ru-RU"/>
        </w:rPr>
        <w:t>гусеница</w:t>
      </w:r>
      <w:proofErr w:type="spellEnd"/>
      <w:r w:rsidRPr="001B3EB5">
        <w:rPr>
          <w:sz w:val="20"/>
          <w:szCs w:val="20"/>
          <w:lang w:eastAsia="ru-RU"/>
        </w:rPr>
        <w:t xml:space="preserve"> 1</w:t>
      </w:r>
    </w:p>
    <w:p w14:paraId="154999DF"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UP][0], 5 , 5 , 15, 53);</w:t>
      </w:r>
    </w:p>
    <w:p w14:paraId="43A0BCA1" w14:textId="77777777" w:rsidR="0057631C" w:rsidRPr="001B3EB5" w:rsidRDefault="0057631C" w:rsidP="007904F4">
      <w:pPr>
        <w:pStyle w:val="afe"/>
        <w:ind w:firstLine="0"/>
        <w:rPr>
          <w:sz w:val="20"/>
          <w:szCs w:val="20"/>
          <w:lang w:eastAsia="ru-RU"/>
        </w:rPr>
      </w:pPr>
      <w:r w:rsidRPr="001B3EB5">
        <w:rPr>
          <w:sz w:val="20"/>
          <w:szCs w:val="20"/>
          <w:lang w:eastAsia="ru-RU"/>
        </w:rPr>
        <w:tab/>
        <w:t>//</w:t>
      </w:r>
      <w:proofErr w:type="spellStart"/>
      <w:r w:rsidRPr="001B3EB5">
        <w:rPr>
          <w:sz w:val="20"/>
          <w:szCs w:val="20"/>
          <w:lang w:eastAsia="ru-RU"/>
        </w:rPr>
        <w:t>гусеница</w:t>
      </w:r>
      <w:proofErr w:type="spellEnd"/>
      <w:r w:rsidRPr="001B3EB5">
        <w:rPr>
          <w:sz w:val="20"/>
          <w:szCs w:val="20"/>
          <w:lang w:eastAsia="ru-RU"/>
        </w:rPr>
        <w:t xml:space="preserve"> 2</w:t>
      </w:r>
    </w:p>
    <w:p w14:paraId="0871444F"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UP][1], 44, 5, 54, 53);</w:t>
      </w:r>
    </w:p>
    <w:p w14:paraId="7C5639AD" w14:textId="77777777" w:rsidR="0057631C" w:rsidRPr="001B3EB5" w:rsidRDefault="0057631C" w:rsidP="007904F4">
      <w:pPr>
        <w:pStyle w:val="afe"/>
        <w:ind w:firstLine="0"/>
        <w:rPr>
          <w:sz w:val="20"/>
          <w:szCs w:val="20"/>
          <w:lang w:eastAsia="ru-RU"/>
        </w:rPr>
      </w:pPr>
      <w:r w:rsidRPr="001B3EB5">
        <w:rPr>
          <w:sz w:val="20"/>
          <w:szCs w:val="20"/>
          <w:lang w:eastAsia="ru-RU"/>
        </w:rPr>
        <w:tab/>
        <w:t>//</w:t>
      </w:r>
      <w:proofErr w:type="spellStart"/>
      <w:r w:rsidRPr="001B3EB5">
        <w:rPr>
          <w:sz w:val="20"/>
          <w:szCs w:val="20"/>
          <w:lang w:eastAsia="ru-RU"/>
        </w:rPr>
        <w:t>корпус</w:t>
      </w:r>
      <w:proofErr w:type="spellEnd"/>
    </w:p>
    <w:p w14:paraId="12EF9DC8"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UP][2], 14, 10, 45, 50);</w:t>
      </w:r>
    </w:p>
    <w:p w14:paraId="0D84C5EB" w14:textId="77777777" w:rsidR="0057631C" w:rsidRPr="001B3EB5" w:rsidRDefault="0057631C" w:rsidP="007904F4">
      <w:pPr>
        <w:pStyle w:val="afe"/>
        <w:ind w:firstLine="0"/>
        <w:rPr>
          <w:sz w:val="20"/>
          <w:szCs w:val="20"/>
          <w:lang w:eastAsia="ru-RU"/>
        </w:rPr>
      </w:pPr>
      <w:r w:rsidRPr="001B3EB5">
        <w:rPr>
          <w:sz w:val="20"/>
          <w:szCs w:val="20"/>
          <w:lang w:eastAsia="ru-RU"/>
        </w:rPr>
        <w:tab/>
        <w:t>//</w:t>
      </w:r>
      <w:proofErr w:type="spellStart"/>
      <w:r w:rsidRPr="001B3EB5">
        <w:rPr>
          <w:sz w:val="20"/>
          <w:szCs w:val="20"/>
          <w:lang w:eastAsia="ru-RU"/>
        </w:rPr>
        <w:t>орудие</w:t>
      </w:r>
      <w:proofErr w:type="spellEnd"/>
    </w:p>
    <w:p w14:paraId="39A98E0E"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UP][3], 27, 4 , 32, 21);</w:t>
      </w:r>
    </w:p>
    <w:p w14:paraId="38BB8614" w14:textId="77777777" w:rsidR="0057631C" w:rsidRPr="001B3EB5" w:rsidRDefault="0057631C" w:rsidP="007904F4">
      <w:pPr>
        <w:pStyle w:val="afe"/>
        <w:ind w:firstLine="0"/>
        <w:rPr>
          <w:sz w:val="20"/>
          <w:szCs w:val="20"/>
          <w:lang w:eastAsia="ru-RU"/>
        </w:rPr>
      </w:pPr>
      <w:r w:rsidRPr="001B3EB5">
        <w:rPr>
          <w:sz w:val="20"/>
          <w:szCs w:val="20"/>
          <w:lang w:eastAsia="ru-RU"/>
        </w:rPr>
        <w:tab/>
        <w:t>//</w:t>
      </w:r>
      <w:proofErr w:type="spellStart"/>
      <w:r w:rsidRPr="001B3EB5">
        <w:rPr>
          <w:sz w:val="20"/>
          <w:szCs w:val="20"/>
          <w:lang w:eastAsia="ru-RU"/>
        </w:rPr>
        <w:t>башня</w:t>
      </w:r>
      <w:proofErr w:type="spellEnd"/>
    </w:p>
    <w:p w14:paraId="0D1382B0"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UP][4], 20, 20, 39, 40);</w:t>
      </w:r>
    </w:p>
    <w:p w14:paraId="4089501C" w14:textId="77777777" w:rsidR="0057631C" w:rsidRPr="001B3EB5" w:rsidRDefault="0057631C" w:rsidP="007904F4">
      <w:pPr>
        <w:pStyle w:val="afe"/>
        <w:ind w:firstLine="0"/>
        <w:rPr>
          <w:sz w:val="20"/>
          <w:szCs w:val="20"/>
          <w:lang w:eastAsia="ru-RU"/>
        </w:rPr>
      </w:pPr>
      <w:r w:rsidRPr="001B3EB5">
        <w:rPr>
          <w:sz w:val="20"/>
          <w:szCs w:val="20"/>
          <w:lang w:eastAsia="ru-RU"/>
        </w:rPr>
        <w:tab/>
        <w:t>//</w:t>
      </w:r>
      <w:proofErr w:type="spellStart"/>
      <w:r w:rsidRPr="001B3EB5">
        <w:rPr>
          <w:sz w:val="20"/>
          <w:szCs w:val="20"/>
          <w:lang w:eastAsia="ru-RU"/>
        </w:rPr>
        <w:t>траки</w:t>
      </w:r>
      <w:proofErr w:type="spellEnd"/>
    </w:p>
    <w:p w14:paraId="6ED32885"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UP][5], 5 , 5 , 15, 10);</w:t>
      </w:r>
    </w:p>
    <w:p w14:paraId="35C67B2A" w14:textId="77777777" w:rsidR="0057631C" w:rsidRPr="001B3EB5" w:rsidRDefault="0057631C" w:rsidP="007904F4">
      <w:pPr>
        <w:pStyle w:val="afe"/>
        <w:ind w:firstLine="0"/>
        <w:rPr>
          <w:sz w:val="20"/>
          <w:szCs w:val="20"/>
          <w:lang w:eastAsia="ru-RU"/>
        </w:rPr>
      </w:pPr>
    </w:p>
    <w:p w14:paraId="1A6FD60C" w14:textId="77777777" w:rsidR="0057631C" w:rsidRPr="001B3EB5" w:rsidRDefault="0057631C" w:rsidP="007904F4">
      <w:pPr>
        <w:pStyle w:val="afe"/>
        <w:ind w:firstLine="0"/>
        <w:rPr>
          <w:sz w:val="20"/>
          <w:szCs w:val="20"/>
          <w:lang w:eastAsia="ru-RU"/>
        </w:rPr>
      </w:pP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6; </w:t>
      </w:r>
      <w:proofErr w:type="spellStart"/>
      <w:r w:rsidRPr="001B3EB5">
        <w:rPr>
          <w:sz w:val="20"/>
          <w:szCs w:val="20"/>
          <w:lang w:eastAsia="ru-RU"/>
        </w:rPr>
        <w:t>i</w:t>
      </w:r>
      <w:proofErr w:type="spellEnd"/>
      <w:r w:rsidRPr="001B3EB5">
        <w:rPr>
          <w:sz w:val="20"/>
          <w:szCs w:val="20"/>
          <w:lang w:eastAsia="ru-RU"/>
        </w:rPr>
        <w:t>++) {</w:t>
      </w:r>
    </w:p>
    <w:p w14:paraId="4F73516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RIGHT][</w:t>
      </w:r>
      <w:proofErr w:type="spellStart"/>
      <w:r w:rsidRPr="001B3EB5">
        <w:rPr>
          <w:sz w:val="20"/>
          <w:szCs w:val="20"/>
          <w:lang w:eastAsia="ru-RU"/>
        </w:rPr>
        <w:t>i</w:t>
      </w:r>
      <w:proofErr w:type="spellEnd"/>
      <w:r w:rsidRPr="001B3EB5">
        <w:rPr>
          <w:sz w:val="20"/>
          <w:szCs w:val="20"/>
          <w:lang w:eastAsia="ru-RU"/>
        </w:rPr>
        <w:t xml:space="preserve">], 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bottom,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left ,</w:t>
      </w:r>
    </w:p>
    <w:p w14:paraId="16064AA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top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right);</w:t>
      </w:r>
    </w:p>
    <w:p w14:paraId="0A6B0D5D"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47EC65B4" w14:textId="77777777" w:rsidR="0057631C" w:rsidRPr="001B3EB5" w:rsidRDefault="0057631C" w:rsidP="007904F4">
      <w:pPr>
        <w:pStyle w:val="afe"/>
        <w:ind w:firstLine="0"/>
        <w:rPr>
          <w:sz w:val="20"/>
          <w:szCs w:val="20"/>
          <w:lang w:eastAsia="ru-RU"/>
        </w:rPr>
      </w:pPr>
    </w:p>
    <w:p w14:paraId="530677B7" w14:textId="77777777" w:rsidR="0057631C" w:rsidRPr="001B3EB5" w:rsidRDefault="0057631C" w:rsidP="007904F4">
      <w:pPr>
        <w:pStyle w:val="afe"/>
        <w:ind w:firstLine="0"/>
        <w:rPr>
          <w:sz w:val="20"/>
          <w:szCs w:val="20"/>
          <w:lang w:eastAsia="ru-RU"/>
        </w:rPr>
      </w:pP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6; </w:t>
      </w:r>
      <w:proofErr w:type="spellStart"/>
      <w:r w:rsidRPr="001B3EB5">
        <w:rPr>
          <w:sz w:val="20"/>
          <w:szCs w:val="20"/>
          <w:lang w:eastAsia="ru-RU"/>
        </w:rPr>
        <w:t>i</w:t>
      </w:r>
      <w:proofErr w:type="spellEnd"/>
      <w:r w:rsidRPr="001B3EB5">
        <w:rPr>
          <w:sz w:val="20"/>
          <w:szCs w:val="20"/>
          <w:lang w:eastAsia="ru-RU"/>
        </w:rPr>
        <w:t>++) {</w:t>
      </w:r>
    </w:p>
    <w:p w14:paraId="3A2B92B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DOWN][</w:t>
      </w:r>
      <w:proofErr w:type="spellStart"/>
      <w:r w:rsidRPr="001B3EB5">
        <w:rPr>
          <w:sz w:val="20"/>
          <w:szCs w:val="20"/>
          <w:lang w:eastAsia="ru-RU"/>
        </w:rPr>
        <w:t>i</w:t>
      </w:r>
      <w:proofErr w:type="spellEnd"/>
      <w:r w:rsidRPr="001B3EB5">
        <w:rPr>
          <w:sz w:val="20"/>
          <w:szCs w:val="20"/>
          <w:lang w:eastAsia="ru-RU"/>
        </w:rPr>
        <w:t xml:space="preserve">], 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right , 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bottom,</w:t>
      </w:r>
    </w:p>
    <w:p w14:paraId="34A7DA75" w14:textId="77777777" w:rsidR="0057631C" w:rsidRPr="001B3EB5" w:rsidRDefault="0057631C" w:rsidP="007904F4">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t xml:space="preserve">                               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left  , 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top   );</w:t>
      </w:r>
    </w:p>
    <w:p w14:paraId="267496E4"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61CD813E" w14:textId="77777777" w:rsidR="0057631C" w:rsidRPr="001B3EB5" w:rsidRDefault="0057631C" w:rsidP="007904F4">
      <w:pPr>
        <w:pStyle w:val="afe"/>
        <w:ind w:firstLine="0"/>
        <w:rPr>
          <w:sz w:val="20"/>
          <w:szCs w:val="20"/>
          <w:lang w:eastAsia="ru-RU"/>
        </w:rPr>
      </w:pPr>
    </w:p>
    <w:p w14:paraId="23E40E41" w14:textId="77777777" w:rsidR="0057631C" w:rsidRPr="001B3EB5" w:rsidRDefault="0057631C" w:rsidP="007904F4">
      <w:pPr>
        <w:pStyle w:val="afe"/>
        <w:ind w:firstLine="0"/>
        <w:rPr>
          <w:sz w:val="20"/>
          <w:szCs w:val="20"/>
          <w:lang w:eastAsia="ru-RU"/>
        </w:rPr>
      </w:pP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6; </w:t>
      </w:r>
      <w:proofErr w:type="spellStart"/>
      <w:r w:rsidRPr="001B3EB5">
        <w:rPr>
          <w:sz w:val="20"/>
          <w:szCs w:val="20"/>
          <w:lang w:eastAsia="ru-RU"/>
        </w:rPr>
        <w:t>i</w:t>
      </w:r>
      <w:proofErr w:type="spellEnd"/>
      <w:r w:rsidRPr="001B3EB5">
        <w:rPr>
          <w:sz w:val="20"/>
          <w:szCs w:val="20"/>
          <w:lang w:eastAsia="ru-RU"/>
        </w:rPr>
        <w:t>++) {</w:t>
      </w:r>
    </w:p>
    <w:p w14:paraId="7F03883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Tank.orient</w:t>
      </w:r>
      <w:proofErr w:type="spellEnd"/>
      <w:r w:rsidRPr="001B3EB5">
        <w:rPr>
          <w:sz w:val="20"/>
          <w:szCs w:val="20"/>
          <w:lang w:eastAsia="ru-RU"/>
        </w:rPr>
        <w:t>[LEFT][</w:t>
      </w:r>
      <w:proofErr w:type="spellStart"/>
      <w:r w:rsidRPr="001B3EB5">
        <w:rPr>
          <w:sz w:val="20"/>
          <w:szCs w:val="20"/>
          <w:lang w:eastAsia="ru-RU"/>
        </w:rPr>
        <w:t>i</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top   , 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right,</w:t>
      </w:r>
    </w:p>
    <w:p w14:paraId="458D6D1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 xml:space="preserve">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bottom, SIZE_TANK -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left);</w:t>
      </w:r>
    </w:p>
    <w:p w14:paraId="5D9ECD5E"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303969F6" w14:textId="77777777" w:rsidR="0057631C" w:rsidRPr="001B3EB5" w:rsidRDefault="0057631C" w:rsidP="007904F4">
      <w:pPr>
        <w:pStyle w:val="afe"/>
        <w:ind w:firstLine="0"/>
        <w:rPr>
          <w:sz w:val="20"/>
          <w:szCs w:val="20"/>
          <w:lang w:eastAsia="ru-RU"/>
        </w:rPr>
      </w:pPr>
    </w:p>
    <w:p w14:paraId="25A2E1E7" w14:textId="77777777" w:rsidR="0057631C" w:rsidRPr="001B3EB5" w:rsidRDefault="0057631C" w:rsidP="007904F4">
      <w:pPr>
        <w:pStyle w:val="afe"/>
        <w:ind w:firstLine="0"/>
        <w:rPr>
          <w:sz w:val="20"/>
          <w:szCs w:val="20"/>
          <w:lang w:eastAsia="ru-RU"/>
        </w:rPr>
      </w:pPr>
    </w:p>
    <w:p w14:paraId="74C12518"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memset</w:t>
      </w:r>
      <w:proofErr w:type="spellEnd"/>
      <w:r w:rsidRPr="001B3EB5">
        <w:rPr>
          <w:sz w:val="20"/>
          <w:szCs w:val="20"/>
          <w:lang w:eastAsia="ru-RU"/>
        </w:rPr>
        <w:t xml:space="preserve">(tank,0, </w:t>
      </w:r>
      <w:proofErr w:type="spellStart"/>
      <w:r w:rsidRPr="001B3EB5">
        <w:rPr>
          <w:sz w:val="20"/>
          <w:szCs w:val="20"/>
          <w:lang w:eastAsia="ru-RU"/>
        </w:rPr>
        <w:t>sizeof</w:t>
      </w:r>
      <w:proofErr w:type="spellEnd"/>
      <w:r w:rsidRPr="001B3EB5">
        <w:rPr>
          <w:sz w:val="20"/>
          <w:szCs w:val="20"/>
          <w:lang w:eastAsia="ru-RU"/>
        </w:rPr>
        <w:t xml:space="preserve">(TANK)* </w:t>
      </w:r>
      <w:proofErr w:type="spellStart"/>
      <w:r w:rsidRPr="001B3EB5">
        <w:rPr>
          <w:sz w:val="20"/>
          <w:szCs w:val="20"/>
          <w:lang w:eastAsia="ru-RU"/>
        </w:rPr>
        <w:t>numbTank</w:t>
      </w:r>
      <w:proofErr w:type="spellEnd"/>
      <w:r w:rsidRPr="001B3EB5">
        <w:rPr>
          <w:sz w:val="20"/>
          <w:szCs w:val="20"/>
          <w:lang w:eastAsia="ru-RU"/>
        </w:rPr>
        <w:t>);</w:t>
      </w:r>
    </w:p>
    <w:p w14:paraId="30B9032E" w14:textId="77777777" w:rsidR="0057631C" w:rsidRPr="001B3EB5" w:rsidRDefault="0057631C" w:rsidP="007904F4">
      <w:pPr>
        <w:pStyle w:val="afe"/>
        <w:ind w:firstLine="0"/>
        <w:rPr>
          <w:sz w:val="20"/>
          <w:szCs w:val="20"/>
          <w:lang w:eastAsia="ru-RU"/>
        </w:rPr>
      </w:pPr>
      <w:r w:rsidRPr="001B3EB5">
        <w:rPr>
          <w:sz w:val="20"/>
          <w:szCs w:val="20"/>
          <w:lang w:eastAsia="ru-RU"/>
        </w:rPr>
        <w:tab/>
        <w:t>tank[PLAYER].x = ZONE_LEFT+410;</w:t>
      </w:r>
    </w:p>
    <w:p w14:paraId="44BBC01F" w14:textId="77777777" w:rsidR="0057631C" w:rsidRPr="001B3EB5" w:rsidRDefault="0057631C" w:rsidP="007904F4">
      <w:pPr>
        <w:pStyle w:val="afe"/>
        <w:ind w:firstLine="0"/>
        <w:rPr>
          <w:sz w:val="20"/>
          <w:szCs w:val="20"/>
          <w:lang w:eastAsia="ru-RU"/>
        </w:rPr>
      </w:pPr>
      <w:r w:rsidRPr="001B3EB5">
        <w:rPr>
          <w:sz w:val="20"/>
          <w:szCs w:val="20"/>
          <w:lang w:eastAsia="ru-RU"/>
        </w:rPr>
        <w:tab/>
        <w:t>tank[PLAYER].y = 410;</w:t>
      </w:r>
    </w:p>
    <w:p w14:paraId="71C638E1" w14:textId="77777777" w:rsidR="0057631C" w:rsidRPr="001B3EB5" w:rsidRDefault="0057631C" w:rsidP="007904F4">
      <w:pPr>
        <w:pStyle w:val="afe"/>
        <w:ind w:firstLine="0"/>
        <w:rPr>
          <w:sz w:val="20"/>
          <w:szCs w:val="20"/>
          <w:lang w:eastAsia="ru-RU"/>
        </w:rPr>
      </w:pPr>
    </w:p>
    <w:p w14:paraId="5C8104DA" w14:textId="77777777" w:rsidR="0057631C" w:rsidRPr="001B3EB5" w:rsidRDefault="0057631C" w:rsidP="007904F4">
      <w:pPr>
        <w:pStyle w:val="afe"/>
        <w:ind w:firstLine="0"/>
        <w:rPr>
          <w:sz w:val="20"/>
          <w:szCs w:val="20"/>
          <w:lang w:eastAsia="ru-RU"/>
        </w:rPr>
      </w:pPr>
      <w:r w:rsidRPr="001B3EB5">
        <w:rPr>
          <w:sz w:val="20"/>
          <w:szCs w:val="20"/>
          <w:lang w:eastAsia="ru-RU"/>
        </w:rPr>
        <w:tab/>
        <w:t>tank[1].x = 370;</w:t>
      </w:r>
    </w:p>
    <w:p w14:paraId="5CA3F570" w14:textId="77777777" w:rsidR="0057631C" w:rsidRPr="001B3EB5" w:rsidRDefault="0057631C" w:rsidP="007904F4">
      <w:pPr>
        <w:pStyle w:val="afe"/>
        <w:ind w:firstLine="0"/>
        <w:rPr>
          <w:sz w:val="20"/>
          <w:szCs w:val="20"/>
          <w:lang w:eastAsia="ru-RU"/>
        </w:rPr>
      </w:pPr>
      <w:r w:rsidRPr="001B3EB5">
        <w:rPr>
          <w:sz w:val="20"/>
          <w:szCs w:val="20"/>
          <w:lang w:eastAsia="ru-RU"/>
        </w:rPr>
        <w:tab/>
        <w:t>tank[1].y = 10;</w:t>
      </w:r>
    </w:p>
    <w:p w14:paraId="190BA627" w14:textId="77777777" w:rsidR="0057631C" w:rsidRPr="001B3EB5" w:rsidRDefault="0057631C" w:rsidP="007904F4">
      <w:pPr>
        <w:pStyle w:val="afe"/>
        <w:ind w:firstLine="0"/>
        <w:rPr>
          <w:sz w:val="20"/>
          <w:szCs w:val="20"/>
          <w:lang w:eastAsia="ru-RU"/>
        </w:rPr>
      </w:pPr>
      <w:r w:rsidRPr="001B3EB5">
        <w:rPr>
          <w:sz w:val="20"/>
          <w:szCs w:val="20"/>
          <w:lang w:eastAsia="ru-RU"/>
        </w:rPr>
        <w:tab/>
        <w:t>tank[2].x = 1180;</w:t>
      </w:r>
    </w:p>
    <w:p w14:paraId="6EF1DF30" w14:textId="77777777" w:rsidR="0057631C" w:rsidRPr="001B3EB5" w:rsidRDefault="0057631C" w:rsidP="007904F4">
      <w:pPr>
        <w:pStyle w:val="afe"/>
        <w:ind w:firstLine="0"/>
        <w:rPr>
          <w:sz w:val="20"/>
          <w:szCs w:val="20"/>
          <w:lang w:eastAsia="ru-RU"/>
        </w:rPr>
      </w:pPr>
      <w:r w:rsidRPr="001B3EB5">
        <w:rPr>
          <w:sz w:val="20"/>
          <w:szCs w:val="20"/>
          <w:lang w:eastAsia="ru-RU"/>
        </w:rPr>
        <w:tab/>
        <w:t>tank[2].y = 10;</w:t>
      </w:r>
    </w:p>
    <w:p w14:paraId="500C170B" w14:textId="77777777" w:rsidR="0057631C" w:rsidRPr="001B3EB5" w:rsidRDefault="0057631C" w:rsidP="007904F4">
      <w:pPr>
        <w:pStyle w:val="afe"/>
        <w:ind w:firstLine="0"/>
        <w:rPr>
          <w:sz w:val="20"/>
          <w:szCs w:val="20"/>
          <w:lang w:eastAsia="ru-RU"/>
        </w:rPr>
      </w:pPr>
      <w:r w:rsidRPr="001B3EB5">
        <w:rPr>
          <w:sz w:val="20"/>
          <w:szCs w:val="20"/>
          <w:lang w:eastAsia="ru-RU"/>
        </w:rPr>
        <w:tab/>
        <w:t>tank[3].x = 370;</w:t>
      </w:r>
    </w:p>
    <w:p w14:paraId="7ADCDC55" w14:textId="77777777" w:rsidR="0057631C" w:rsidRPr="001B3EB5" w:rsidRDefault="0057631C" w:rsidP="007904F4">
      <w:pPr>
        <w:pStyle w:val="afe"/>
        <w:ind w:firstLine="0"/>
        <w:rPr>
          <w:sz w:val="20"/>
          <w:szCs w:val="20"/>
          <w:lang w:eastAsia="ru-RU"/>
        </w:rPr>
      </w:pPr>
      <w:r w:rsidRPr="001B3EB5">
        <w:rPr>
          <w:sz w:val="20"/>
          <w:szCs w:val="20"/>
          <w:lang w:eastAsia="ru-RU"/>
        </w:rPr>
        <w:tab/>
        <w:t>tank[3].y = 840;</w:t>
      </w:r>
    </w:p>
    <w:p w14:paraId="05FD92D5" w14:textId="77777777" w:rsidR="0057631C" w:rsidRPr="001B3EB5" w:rsidRDefault="0057631C" w:rsidP="007904F4">
      <w:pPr>
        <w:pStyle w:val="afe"/>
        <w:ind w:firstLine="0"/>
        <w:rPr>
          <w:sz w:val="20"/>
          <w:szCs w:val="20"/>
          <w:lang w:eastAsia="ru-RU"/>
        </w:rPr>
      </w:pPr>
      <w:r w:rsidRPr="001B3EB5">
        <w:rPr>
          <w:sz w:val="20"/>
          <w:szCs w:val="20"/>
          <w:lang w:eastAsia="ru-RU"/>
        </w:rPr>
        <w:tab/>
        <w:t>tank[4].x = 1180;</w:t>
      </w:r>
    </w:p>
    <w:p w14:paraId="6BF6A2DC" w14:textId="77777777" w:rsidR="0057631C" w:rsidRPr="001B3EB5" w:rsidRDefault="0057631C" w:rsidP="007904F4">
      <w:pPr>
        <w:pStyle w:val="afe"/>
        <w:ind w:firstLine="0"/>
        <w:rPr>
          <w:sz w:val="20"/>
          <w:szCs w:val="20"/>
          <w:lang w:eastAsia="ru-RU"/>
        </w:rPr>
      </w:pPr>
      <w:r w:rsidRPr="001B3EB5">
        <w:rPr>
          <w:sz w:val="20"/>
          <w:szCs w:val="20"/>
          <w:lang w:eastAsia="ru-RU"/>
        </w:rPr>
        <w:tab/>
        <w:t>tank[4].y = 840;</w:t>
      </w:r>
    </w:p>
    <w:p w14:paraId="6FD2B593" w14:textId="77777777" w:rsidR="0057631C" w:rsidRPr="001B3EB5" w:rsidRDefault="0057631C" w:rsidP="007904F4">
      <w:pPr>
        <w:pStyle w:val="afe"/>
        <w:ind w:firstLine="0"/>
        <w:rPr>
          <w:sz w:val="20"/>
          <w:szCs w:val="20"/>
          <w:lang w:eastAsia="ru-RU"/>
        </w:rPr>
      </w:pPr>
    </w:p>
    <w:p w14:paraId="018CB8B9" w14:textId="77777777" w:rsidR="0057631C" w:rsidRPr="001B3EB5" w:rsidRDefault="0057631C" w:rsidP="007904F4">
      <w:pPr>
        <w:pStyle w:val="afe"/>
        <w:ind w:firstLine="0"/>
        <w:rPr>
          <w:sz w:val="20"/>
          <w:szCs w:val="20"/>
          <w:lang w:eastAsia="ru-RU"/>
        </w:rPr>
      </w:pPr>
      <w:r w:rsidRPr="001B3EB5">
        <w:rPr>
          <w:sz w:val="20"/>
          <w:szCs w:val="20"/>
          <w:lang w:eastAsia="ru-RU"/>
        </w:rPr>
        <w:tab/>
        <w:t>tank[1].cell = 0;</w:t>
      </w:r>
    </w:p>
    <w:p w14:paraId="0E974F7A" w14:textId="77777777" w:rsidR="0057631C" w:rsidRPr="001B3EB5" w:rsidRDefault="0057631C" w:rsidP="007904F4">
      <w:pPr>
        <w:pStyle w:val="afe"/>
        <w:ind w:firstLine="0"/>
        <w:rPr>
          <w:sz w:val="20"/>
          <w:szCs w:val="20"/>
          <w:lang w:eastAsia="ru-RU"/>
        </w:rPr>
      </w:pPr>
      <w:r w:rsidRPr="001B3EB5">
        <w:rPr>
          <w:sz w:val="20"/>
          <w:szCs w:val="20"/>
          <w:lang w:eastAsia="ru-RU"/>
        </w:rPr>
        <w:tab/>
        <w:t>tank[2].cell = 1;</w:t>
      </w:r>
    </w:p>
    <w:p w14:paraId="5DD0AC9F" w14:textId="77777777" w:rsidR="0057631C" w:rsidRPr="001B3EB5" w:rsidRDefault="0057631C" w:rsidP="007904F4">
      <w:pPr>
        <w:pStyle w:val="afe"/>
        <w:ind w:firstLine="0"/>
        <w:rPr>
          <w:sz w:val="20"/>
          <w:szCs w:val="20"/>
          <w:lang w:eastAsia="ru-RU"/>
        </w:rPr>
      </w:pPr>
      <w:r w:rsidRPr="001B3EB5">
        <w:rPr>
          <w:sz w:val="20"/>
          <w:szCs w:val="20"/>
          <w:lang w:eastAsia="ru-RU"/>
        </w:rPr>
        <w:tab/>
        <w:t>tank[3].cell = 17;</w:t>
      </w:r>
    </w:p>
    <w:p w14:paraId="297B4909" w14:textId="77777777" w:rsidR="0057631C" w:rsidRPr="001B3EB5" w:rsidRDefault="0057631C" w:rsidP="007904F4">
      <w:pPr>
        <w:pStyle w:val="afe"/>
        <w:ind w:firstLine="0"/>
        <w:rPr>
          <w:sz w:val="20"/>
          <w:szCs w:val="20"/>
          <w:lang w:eastAsia="ru-RU"/>
        </w:rPr>
      </w:pPr>
      <w:r w:rsidRPr="001B3EB5">
        <w:rPr>
          <w:sz w:val="20"/>
          <w:szCs w:val="20"/>
          <w:lang w:eastAsia="ru-RU"/>
        </w:rPr>
        <w:tab/>
        <w:t>tank[4].cell = 18;</w:t>
      </w:r>
    </w:p>
    <w:p w14:paraId="79ADA466" w14:textId="77777777" w:rsidR="0057631C" w:rsidRPr="001B3EB5" w:rsidRDefault="0057631C" w:rsidP="007904F4">
      <w:pPr>
        <w:pStyle w:val="afe"/>
        <w:ind w:firstLine="0"/>
        <w:rPr>
          <w:sz w:val="20"/>
          <w:szCs w:val="20"/>
          <w:lang w:eastAsia="ru-RU"/>
        </w:rPr>
      </w:pPr>
    </w:p>
    <w:p w14:paraId="1588DDDC" w14:textId="77777777" w:rsidR="0057631C" w:rsidRPr="001B3EB5" w:rsidRDefault="0057631C" w:rsidP="007904F4">
      <w:pPr>
        <w:pStyle w:val="afe"/>
        <w:ind w:firstLine="0"/>
        <w:rPr>
          <w:sz w:val="20"/>
          <w:szCs w:val="20"/>
          <w:lang w:eastAsia="ru-RU"/>
        </w:rPr>
      </w:pP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3EB3FDB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speed = BASE_SPEED;</w:t>
      </w:r>
    </w:p>
    <w:p w14:paraId="1A182EB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damage = BASE_DAMAGE;</w:t>
      </w:r>
    </w:p>
    <w:p w14:paraId="2CC4096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hp = BASE_HP;</w:t>
      </w:r>
    </w:p>
    <w:p w14:paraId="77A98AB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reload = BASE_RELOAD;</w:t>
      </w:r>
    </w:p>
    <w:p w14:paraId="3E3C31BA"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264C87E9" w14:textId="77777777" w:rsidR="0057631C" w:rsidRPr="001B3EB5" w:rsidRDefault="0057631C" w:rsidP="007904F4">
      <w:pPr>
        <w:pStyle w:val="afe"/>
        <w:ind w:firstLine="0"/>
        <w:rPr>
          <w:sz w:val="20"/>
          <w:szCs w:val="20"/>
          <w:lang w:eastAsia="ru-RU"/>
        </w:rPr>
      </w:pPr>
      <w:r w:rsidRPr="001B3EB5">
        <w:rPr>
          <w:sz w:val="20"/>
          <w:szCs w:val="20"/>
          <w:lang w:eastAsia="ru-RU"/>
        </w:rPr>
        <w:t>}</w:t>
      </w:r>
    </w:p>
    <w:p w14:paraId="6106B93A" w14:textId="77777777" w:rsidR="0057631C" w:rsidRPr="001B3EB5" w:rsidRDefault="0057631C" w:rsidP="007904F4">
      <w:pPr>
        <w:pStyle w:val="afe"/>
        <w:ind w:firstLine="0"/>
        <w:rPr>
          <w:sz w:val="20"/>
          <w:szCs w:val="20"/>
          <w:lang w:eastAsia="ru-RU"/>
        </w:rPr>
      </w:pPr>
    </w:p>
    <w:p w14:paraId="59FCE021" w14:textId="77777777" w:rsidR="0057631C" w:rsidRPr="001B3EB5" w:rsidRDefault="0057631C" w:rsidP="007904F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FinalizeTank</w:t>
      </w:r>
      <w:proofErr w:type="spellEnd"/>
      <w:r w:rsidRPr="001B3EB5">
        <w:rPr>
          <w:sz w:val="20"/>
          <w:szCs w:val="20"/>
          <w:lang w:eastAsia="ru-RU"/>
        </w:rPr>
        <w:t>() {</w:t>
      </w:r>
    </w:p>
    <w:p w14:paraId="552F27B5"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brPlayer</w:t>
      </w:r>
      <w:proofErr w:type="spellEnd"/>
      <w:r w:rsidRPr="001B3EB5">
        <w:rPr>
          <w:sz w:val="20"/>
          <w:szCs w:val="20"/>
          <w:lang w:eastAsia="ru-RU"/>
        </w:rPr>
        <w:t>);</w:t>
      </w:r>
    </w:p>
    <w:p w14:paraId="0D131CCE"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brPalayerLight</w:t>
      </w:r>
      <w:proofErr w:type="spellEnd"/>
      <w:r w:rsidRPr="001B3EB5">
        <w:rPr>
          <w:sz w:val="20"/>
          <w:szCs w:val="20"/>
          <w:lang w:eastAsia="ru-RU"/>
        </w:rPr>
        <w:t>);</w:t>
      </w:r>
    </w:p>
    <w:p w14:paraId="3144BA57"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brEnemy</w:t>
      </w:r>
      <w:proofErr w:type="spellEnd"/>
      <w:r w:rsidRPr="001B3EB5">
        <w:rPr>
          <w:sz w:val="20"/>
          <w:szCs w:val="20"/>
          <w:lang w:eastAsia="ru-RU"/>
        </w:rPr>
        <w:t>);</w:t>
      </w:r>
    </w:p>
    <w:p w14:paraId="34AD7B97"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brEnemyLight</w:t>
      </w:r>
      <w:proofErr w:type="spellEnd"/>
      <w:r w:rsidRPr="001B3EB5">
        <w:rPr>
          <w:sz w:val="20"/>
          <w:szCs w:val="20"/>
          <w:lang w:eastAsia="ru-RU"/>
        </w:rPr>
        <w:t>);</w:t>
      </w:r>
    </w:p>
    <w:p w14:paraId="7E6B1D7A" w14:textId="77777777" w:rsidR="0057631C" w:rsidRPr="001B3EB5" w:rsidRDefault="0057631C" w:rsidP="007904F4">
      <w:pPr>
        <w:pStyle w:val="afe"/>
        <w:ind w:firstLine="0"/>
        <w:rPr>
          <w:sz w:val="20"/>
          <w:szCs w:val="20"/>
          <w:lang w:eastAsia="ru-RU"/>
        </w:rPr>
      </w:pPr>
      <w:r w:rsidRPr="001B3EB5">
        <w:rPr>
          <w:sz w:val="20"/>
          <w:szCs w:val="20"/>
          <w:lang w:eastAsia="ru-RU"/>
        </w:rPr>
        <w:t>}</w:t>
      </w:r>
    </w:p>
    <w:p w14:paraId="6E56D86A" w14:textId="77777777" w:rsidR="0057631C" w:rsidRPr="001B3EB5" w:rsidRDefault="0057631C" w:rsidP="007904F4">
      <w:pPr>
        <w:pStyle w:val="afe"/>
        <w:ind w:firstLine="0"/>
        <w:rPr>
          <w:sz w:val="20"/>
          <w:szCs w:val="20"/>
          <w:lang w:eastAsia="ru-RU"/>
        </w:rPr>
      </w:pPr>
    </w:p>
    <w:p w14:paraId="14B94788" w14:textId="77777777" w:rsidR="0057631C" w:rsidRPr="001B3EB5" w:rsidRDefault="0057631C" w:rsidP="007904F4">
      <w:pPr>
        <w:pStyle w:val="afe"/>
        <w:ind w:firstLine="0"/>
        <w:rPr>
          <w:sz w:val="20"/>
          <w:szCs w:val="20"/>
          <w:lang w:eastAsia="ru-RU"/>
        </w:rPr>
      </w:pPr>
    </w:p>
    <w:p w14:paraId="22F9EAF9" w14:textId="77777777" w:rsidR="0057631C" w:rsidRPr="001B3EB5" w:rsidRDefault="0057631C" w:rsidP="007904F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rawTank</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 {</w:t>
      </w:r>
    </w:p>
    <w:p w14:paraId="68B81FA2"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av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w:t>
      </w:r>
    </w:p>
    <w:p w14:paraId="7AA26722"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pTank</w:t>
      </w:r>
      <w:proofErr w:type="spellEnd"/>
      <w:r w:rsidRPr="001B3EB5">
        <w:rPr>
          <w:sz w:val="20"/>
          <w:szCs w:val="20"/>
          <w:lang w:eastAsia="ru-RU"/>
        </w:rPr>
        <w:t>);</w:t>
      </w:r>
    </w:p>
    <w:p w14:paraId="435B8906" w14:textId="77777777" w:rsidR="0057631C" w:rsidRPr="001B3EB5" w:rsidRDefault="0057631C" w:rsidP="007904F4">
      <w:pPr>
        <w:pStyle w:val="afe"/>
        <w:ind w:firstLine="0"/>
        <w:rPr>
          <w:sz w:val="20"/>
          <w:szCs w:val="20"/>
          <w:lang w:eastAsia="ru-RU"/>
        </w:rPr>
      </w:pPr>
      <w:r w:rsidRPr="001B3EB5">
        <w:rPr>
          <w:sz w:val="20"/>
          <w:szCs w:val="20"/>
          <w:lang w:eastAsia="ru-RU"/>
        </w:rPr>
        <w:tab/>
        <w:t xml:space="preserve">int </w:t>
      </w:r>
      <w:proofErr w:type="spellStart"/>
      <w:r w:rsidRPr="001B3EB5">
        <w:rPr>
          <w:sz w:val="20"/>
          <w:szCs w:val="20"/>
          <w:lang w:eastAsia="ru-RU"/>
        </w:rPr>
        <w:t>i</w:t>
      </w:r>
      <w:proofErr w:type="spellEnd"/>
      <w:r w:rsidRPr="001B3EB5">
        <w:rPr>
          <w:sz w:val="20"/>
          <w:szCs w:val="20"/>
          <w:lang w:eastAsia="ru-RU"/>
        </w:rPr>
        <w:t>, x, y, k, n, j;</w:t>
      </w:r>
    </w:p>
    <w:p w14:paraId="29A486D2" w14:textId="77777777" w:rsidR="0057631C" w:rsidRPr="001B3EB5" w:rsidRDefault="0057631C" w:rsidP="007904F4">
      <w:pPr>
        <w:pStyle w:val="afe"/>
        <w:ind w:firstLine="0"/>
        <w:rPr>
          <w:sz w:val="20"/>
          <w:szCs w:val="20"/>
          <w:lang w:eastAsia="ru-RU"/>
        </w:rPr>
      </w:pPr>
    </w:p>
    <w:p w14:paraId="27D4DF63" w14:textId="77777777" w:rsidR="0057631C" w:rsidRPr="001B3EB5" w:rsidRDefault="0057631C" w:rsidP="007904F4">
      <w:pPr>
        <w:pStyle w:val="afe"/>
        <w:ind w:firstLine="0"/>
        <w:rPr>
          <w:sz w:val="20"/>
          <w:szCs w:val="20"/>
          <w:lang w:eastAsia="ru-RU"/>
        </w:rPr>
      </w:pPr>
      <w:r w:rsidRPr="001B3EB5">
        <w:rPr>
          <w:sz w:val="20"/>
          <w:szCs w:val="20"/>
          <w:lang w:eastAsia="ru-RU"/>
        </w:rPr>
        <w:tab/>
        <w:t>unsigned char orient;</w:t>
      </w:r>
    </w:p>
    <w:p w14:paraId="2C8A9C2D" w14:textId="77777777" w:rsidR="0057631C" w:rsidRPr="001B3EB5" w:rsidRDefault="0057631C" w:rsidP="007904F4">
      <w:pPr>
        <w:pStyle w:val="afe"/>
        <w:ind w:firstLine="0"/>
        <w:rPr>
          <w:sz w:val="20"/>
          <w:szCs w:val="20"/>
          <w:lang w:eastAsia="ru-RU"/>
        </w:rPr>
      </w:pPr>
      <w:r w:rsidRPr="001B3EB5">
        <w:rPr>
          <w:sz w:val="20"/>
          <w:szCs w:val="20"/>
          <w:lang w:eastAsia="ru-RU"/>
        </w:rPr>
        <w:tab/>
        <w:t xml:space="preserve">for (j = 0; j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j++</w:t>
      </w:r>
      <w:proofErr w:type="spellEnd"/>
      <w:r w:rsidRPr="001B3EB5">
        <w:rPr>
          <w:sz w:val="20"/>
          <w:szCs w:val="20"/>
          <w:lang w:eastAsia="ru-RU"/>
        </w:rPr>
        <w:t>) {</w:t>
      </w:r>
    </w:p>
    <w:p w14:paraId="5C96419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orient = tank[j].orient;</w:t>
      </w:r>
    </w:p>
    <w:p w14:paraId="0B5E1BA4" w14:textId="77777777" w:rsidR="0057631C" w:rsidRPr="001B3EB5" w:rsidRDefault="0057631C" w:rsidP="007904F4">
      <w:pPr>
        <w:pStyle w:val="afe"/>
        <w:ind w:firstLine="0"/>
        <w:rPr>
          <w:sz w:val="20"/>
          <w:szCs w:val="20"/>
          <w:lang w:eastAsia="ru-RU"/>
        </w:rPr>
      </w:pPr>
    </w:p>
    <w:p w14:paraId="34570C6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if (tank[j].</w:t>
      </w:r>
      <w:proofErr w:type="spellStart"/>
      <w:r w:rsidRPr="001B3EB5">
        <w:rPr>
          <w:sz w:val="20"/>
          <w:szCs w:val="20"/>
          <w:lang w:eastAsia="ru-RU"/>
        </w:rPr>
        <w:t>colour</w:t>
      </w:r>
      <w:proofErr w:type="spellEnd"/>
      <w:r w:rsidRPr="001B3EB5">
        <w:rPr>
          <w:sz w:val="20"/>
          <w:szCs w:val="20"/>
          <w:lang w:eastAsia="ru-RU"/>
        </w:rPr>
        <w:t>) {</w:t>
      </w:r>
    </w:p>
    <w:p w14:paraId="0A83197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j) {</w:t>
      </w:r>
    </w:p>
    <w:p w14:paraId="6273D7F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Light</w:t>
      </w:r>
      <w:proofErr w:type="spellEnd"/>
      <w:r w:rsidRPr="001B3EB5">
        <w:rPr>
          <w:sz w:val="20"/>
          <w:szCs w:val="20"/>
          <w:lang w:eastAsia="ru-RU"/>
        </w:rPr>
        <w:t>);</w:t>
      </w:r>
    </w:p>
    <w:p w14:paraId="11312FB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27006B8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5629F109"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PalayerLight</w:t>
      </w:r>
      <w:proofErr w:type="spellEnd"/>
      <w:r w:rsidRPr="001B3EB5">
        <w:rPr>
          <w:sz w:val="20"/>
          <w:szCs w:val="20"/>
          <w:lang w:eastAsia="ru-RU"/>
        </w:rPr>
        <w:t>);</w:t>
      </w:r>
    </w:p>
    <w:p w14:paraId="2210BBB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76FD2B79"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6979A74F" w14:textId="77777777" w:rsidR="0057631C" w:rsidRPr="001B3EB5" w:rsidRDefault="0057631C" w:rsidP="007904F4">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t>else {</w:t>
      </w:r>
    </w:p>
    <w:p w14:paraId="7B14605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j) {</w:t>
      </w:r>
    </w:p>
    <w:p w14:paraId="57C0868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w:t>
      </w:r>
      <w:proofErr w:type="spellEnd"/>
      <w:r w:rsidRPr="001B3EB5">
        <w:rPr>
          <w:sz w:val="20"/>
          <w:szCs w:val="20"/>
          <w:lang w:eastAsia="ru-RU"/>
        </w:rPr>
        <w:t>);</w:t>
      </w:r>
    </w:p>
    <w:p w14:paraId="0FF5C76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62EEA203"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77CA3BC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Player</w:t>
      </w:r>
      <w:proofErr w:type="spellEnd"/>
      <w:r w:rsidRPr="001B3EB5">
        <w:rPr>
          <w:sz w:val="20"/>
          <w:szCs w:val="20"/>
          <w:lang w:eastAsia="ru-RU"/>
        </w:rPr>
        <w:t>);</w:t>
      </w:r>
    </w:p>
    <w:p w14:paraId="2463662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1453D159" w14:textId="77777777" w:rsidR="0057631C" w:rsidRPr="001B3EB5" w:rsidRDefault="0057631C" w:rsidP="007904F4">
      <w:pPr>
        <w:pStyle w:val="afe"/>
        <w:ind w:firstLine="0"/>
        <w:rPr>
          <w:sz w:val="20"/>
          <w:szCs w:val="20"/>
          <w:lang w:eastAsia="ru-RU"/>
        </w:rPr>
      </w:pPr>
    </w:p>
    <w:p w14:paraId="6E93069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1971B996" w14:textId="77777777" w:rsidR="0057631C" w:rsidRPr="001B3EB5" w:rsidRDefault="0057631C" w:rsidP="007904F4">
      <w:pPr>
        <w:pStyle w:val="afe"/>
        <w:ind w:firstLine="0"/>
        <w:rPr>
          <w:sz w:val="20"/>
          <w:szCs w:val="20"/>
          <w:lang w:eastAsia="ru-RU"/>
        </w:rPr>
      </w:pPr>
    </w:p>
    <w:p w14:paraId="3AE96F6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 xml:space="preserve">// </w:t>
      </w:r>
      <w:proofErr w:type="spellStart"/>
      <w:r w:rsidRPr="001B3EB5">
        <w:rPr>
          <w:sz w:val="20"/>
          <w:szCs w:val="20"/>
          <w:lang w:eastAsia="ru-RU"/>
        </w:rPr>
        <w:t>Основные</w:t>
      </w:r>
      <w:proofErr w:type="spellEnd"/>
      <w:r w:rsidRPr="001B3EB5">
        <w:rPr>
          <w:sz w:val="20"/>
          <w:szCs w:val="20"/>
          <w:lang w:eastAsia="ru-RU"/>
        </w:rPr>
        <w:t xml:space="preserve"> </w:t>
      </w:r>
      <w:proofErr w:type="spellStart"/>
      <w:r w:rsidRPr="001B3EB5">
        <w:rPr>
          <w:sz w:val="20"/>
          <w:szCs w:val="20"/>
          <w:lang w:eastAsia="ru-RU"/>
        </w:rPr>
        <w:t>прямоугольники</w:t>
      </w:r>
      <w:proofErr w:type="spellEnd"/>
      <w:r w:rsidRPr="001B3EB5">
        <w:rPr>
          <w:sz w:val="20"/>
          <w:szCs w:val="20"/>
          <w:lang w:eastAsia="ru-RU"/>
        </w:rPr>
        <w:t xml:space="preserve"> </w:t>
      </w:r>
      <w:proofErr w:type="spellStart"/>
      <w:r w:rsidRPr="001B3EB5">
        <w:rPr>
          <w:sz w:val="20"/>
          <w:szCs w:val="20"/>
          <w:lang w:eastAsia="ru-RU"/>
        </w:rPr>
        <w:t>танка</w:t>
      </w:r>
      <w:proofErr w:type="spellEnd"/>
    </w:p>
    <w:p w14:paraId="2863C04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2; </w:t>
      </w:r>
      <w:proofErr w:type="spellStart"/>
      <w:r w:rsidRPr="001B3EB5">
        <w:rPr>
          <w:sz w:val="20"/>
          <w:szCs w:val="20"/>
          <w:lang w:eastAsia="ru-RU"/>
        </w:rPr>
        <w:t>i</w:t>
      </w:r>
      <w:proofErr w:type="spellEnd"/>
      <w:r w:rsidRPr="001B3EB5">
        <w:rPr>
          <w:sz w:val="20"/>
          <w:szCs w:val="20"/>
          <w:lang w:eastAsia="ru-RU"/>
        </w:rPr>
        <w:t>++) {</w:t>
      </w:r>
    </w:p>
    <w:p w14:paraId="15D5037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xml:space="preserve">, tank[j].x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 xml:space="preserve">].left, tank[j].y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top,</w:t>
      </w:r>
    </w:p>
    <w:p w14:paraId="27F1EC1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tank[j].x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 xml:space="preserve">].right, tank[j].y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bottom);</w:t>
      </w:r>
    </w:p>
    <w:p w14:paraId="06FB8A6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7AFA1710" w14:textId="77777777" w:rsidR="0057631C" w:rsidRPr="001B3EB5" w:rsidRDefault="0057631C" w:rsidP="007904F4">
      <w:pPr>
        <w:pStyle w:val="afe"/>
        <w:ind w:firstLine="0"/>
        <w:rPr>
          <w:sz w:val="20"/>
          <w:szCs w:val="20"/>
          <w:lang w:eastAsia="ru-RU"/>
        </w:rPr>
      </w:pPr>
    </w:p>
    <w:p w14:paraId="6753CC1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if (j) {</w:t>
      </w:r>
    </w:p>
    <w:p w14:paraId="14C9F51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w:t>
      </w:r>
      <w:proofErr w:type="spellEnd"/>
      <w:r w:rsidRPr="001B3EB5">
        <w:rPr>
          <w:sz w:val="20"/>
          <w:szCs w:val="20"/>
          <w:lang w:eastAsia="ru-RU"/>
        </w:rPr>
        <w:t>);</w:t>
      </w:r>
    </w:p>
    <w:p w14:paraId="22CB24B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664BE89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092651C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Player</w:t>
      </w:r>
      <w:proofErr w:type="spellEnd"/>
      <w:r w:rsidRPr="001B3EB5">
        <w:rPr>
          <w:sz w:val="20"/>
          <w:szCs w:val="20"/>
          <w:lang w:eastAsia="ru-RU"/>
        </w:rPr>
        <w:t>);</w:t>
      </w:r>
    </w:p>
    <w:p w14:paraId="1E1C1B3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374D7B67" w14:textId="77777777" w:rsidR="0057631C" w:rsidRPr="001B3EB5" w:rsidRDefault="0057631C" w:rsidP="007904F4">
      <w:pPr>
        <w:pStyle w:val="afe"/>
        <w:ind w:firstLine="0"/>
        <w:rPr>
          <w:sz w:val="20"/>
          <w:szCs w:val="20"/>
          <w:lang w:eastAsia="ru-RU"/>
        </w:rPr>
      </w:pPr>
    </w:p>
    <w:p w14:paraId="3283F78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2; </w:t>
      </w:r>
      <w:proofErr w:type="spellStart"/>
      <w:r w:rsidRPr="001B3EB5">
        <w:rPr>
          <w:sz w:val="20"/>
          <w:szCs w:val="20"/>
          <w:lang w:eastAsia="ru-RU"/>
        </w:rPr>
        <w:t>i</w:t>
      </w:r>
      <w:proofErr w:type="spellEnd"/>
      <w:r w:rsidRPr="001B3EB5">
        <w:rPr>
          <w:sz w:val="20"/>
          <w:szCs w:val="20"/>
          <w:lang w:eastAsia="ru-RU"/>
        </w:rPr>
        <w:t xml:space="preserve"> &lt; 5; </w:t>
      </w:r>
      <w:proofErr w:type="spellStart"/>
      <w:r w:rsidRPr="001B3EB5">
        <w:rPr>
          <w:sz w:val="20"/>
          <w:szCs w:val="20"/>
          <w:lang w:eastAsia="ru-RU"/>
        </w:rPr>
        <w:t>i</w:t>
      </w:r>
      <w:proofErr w:type="spellEnd"/>
      <w:r w:rsidRPr="001B3EB5">
        <w:rPr>
          <w:sz w:val="20"/>
          <w:szCs w:val="20"/>
          <w:lang w:eastAsia="ru-RU"/>
        </w:rPr>
        <w:t>++) {</w:t>
      </w:r>
    </w:p>
    <w:p w14:paraId="0BBB0EF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xml:space="preserve">, tank[j].x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 xml:space="preserve">].left, tank[j].y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top,</w:t>
      </w:r>
    </w:p>
    <w:p w14:paraId="22390FC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tank[j].x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 xml:space="preserve">].right, tank[j].y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bottom);</w:t>
      </w:r>
    </w:p>
    <w:p w14:paraId="021F82DE"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DEC20E5" w14:textId="77777777" w:rsidR="0057631C" w:rsidRPr="001B3EB5" w:rsidRDefault="0057631C" w:rsidP="007904F4">
      <w:pPr>
        <w:pStyle w:val="afe"/>
        <w:ind w:firstLine="0"/>
        <w:rPr>
          <w:sz w:val="20"/>
          <w:szCs w:val="20"/>
          <w:lang w:eastAsia="ru-RU"/>
        </w:rPr>
      </w:pPr>
    </w:p>
    <w:p w14:paraId="36B6A50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 xml:space="preserve">// </w:t>
      </w:r>
      <w:proofErr w:type="spellStart"/>
      <w:r w:rsidRPr="001B3EB5">
        <w:rPr>
          <w:sz w:val="20"/>
          <w:szCs w:val="20"/>
          <w:lang w:eastAsia="ru-RU"/>
        </w:rPr>
        <w:t>переделать</w:t>
      </w:r>
      <w:proofErr w:type="spellEnd"/>
    </w:p>
    <w:p w14:paraId="17E67C2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x = 0;</w:t>
      </w:r>
    </w:p>
    <w:p w14:paraId="00359FE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i</w:t>
      </w:r>
      <w:proofErr w:type="spellEnd"/>
      <w:r w:rsidRPr="001B3EB5">
        <w:rPr>
          <w:sz w:val="20"/>
          <w:szCs w:val="20"/>
          <w:lang w:eastAsia="ru-RU"/>
        </w:rPr>
        <w:t xml:space="preserve"> = 5;</w:t>
      </w:r>
    </w:p>
    <w:p w14:paraId="2443986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y = 0;</w:t>
      </w:r>
    </w:p>
    <w:p w14:paraId="5039EE66" w14:textId="77777777" w:rsidR="0057631C" w:rsidRPr="001B3EB5" w:rsidRDefault="0057631C" w:rsidP="007904F4">
      <w:pPr>
        <w:pStyle w:val="afe"/>
        <w:ind w:firstLine="0"/>
        <w:rPr>
          <w:sz w:val="20"/>
          <w:szCs w:val="20"/>
          <w:lang w:eastAsia="ru-RU"/>
        </w:rPr>
      </w:pPr>
    </w:p>
    <w:p w14:paraId="597B9E83"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if (tank[j].</w:t>
      </w:r>
      <w:proofErr w:type="spellStart"/>
      <w:r w:rsidRPr="001B3EB5">
        <w:rPr>
          <w:sz w:val="20"/>
          <w:szCs w:val="20"/>
          <w:lang w:eastAsia="ru-RU"/>
        </w:rPr>
        <w:t>colour</w:t>
      </w:r>
      <w:proofErr w:type="spellEnd"/>
      <w:r w:rsidRPr="001B3EB5">
        <w:rPr>
          <w:sz w:val="20"/>
          <w:szCs w:val="20"/>
          <w:lang w:eastAsia="ru-RU"/>
        </w:rPr>
        <w:t>) {</w:t>
      </w:r>
    </w:p>
    <w:p w14:paraId="767CF129"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j) {</w:t>
      </w:r>
    </w:p>
    <w:p w14:paraId="323CAF7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w:t>
      </w:r>
      <w:proofErr w:type="spellEnd"/>
      <w:r w:rsidRPr="001B3EB5">
        <w:rPr>
          <w:sz w:val="20"/>
          <w:szCs w:val="20"/>
          <w:lang w:eastAsia="ru-RU"/>
        </w:rPr>
        <w:t>);</w:t>
      </w:r>
    </w:p>
    <w:p w14:paraId="5D249F4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60FF5D5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3FAC46FE"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Player</w:t>
      </w:r>
      <w:proofErr w:type="spellEnd"/>
      <w:r w:rsidRPr="001B3EB5">
        <w:rPr>
          <w:sz w:val="20"/>
          <w:szCs w:val="20"/>
          <w:lang w:eastAsia="ru-RU"/>
        </w:rPr>
        <w:t>);</w:t>
      </w:r>
    </w:p>
    <w:p w14:paraId="4F2C523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725A0C6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39B7749"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7E3BDC4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if (j) {</w:t>
      </w:r>
    </w:p>
    <w:p w14:paraId="597F32F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Light</w:t>
      </w:r>
      <w:proofErr w:type="spellEnd"/>
      <w:r w:rsidRPr="001B3EB5">
        <w:rPr>
          <w:sz w:val="20"/>
          <w:szCs w:val="20"/>
          <w:lang w:eastAsia="ru-RU"/>
        </w:rPr>
        <w:t>);</w:t>
      </w:r>
    </w:p>
    <w:p w14:paraId="7FD3022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5D07470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else {</w:t>
      </w:r>
    </w:p>
    <w:p w14:paraId="7B3C808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PalayerLight</w:t>
      </w:r>
      <w:proofErr w:type="spellEnd"/>
      <w:r w:rsidRPr="001B3EB5">
        <w:rPr>
          <w:sz w:val="20"/>
          <w:szCs w:val="20"/>
          <w:lang w:eastAsia="ru-RU"/>
        </w:rPr>
        <w:t>);</w:t>
      </w:r>
    </w:p>
    <w:p w14:paraId="5B1BA29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4E397C4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E60BE0E" w14:textId="77777777" w:rsidR="0057631C" w:rsidRPr="001B3EB5" w:rsidRDefault="0057631C" w:rsidP="007904F4">
      <w:pPr>
        <w:pStyle w:val="afe"/>
        <w:ind w:firstLine="0"/>
        <w:rPr>
          <w:sz w:val="20"/>
          <w:szCs w:val="20"/>
          <w:lang w:eastAsia="ru-RU"/>
        </w:rPr>
      </w:pPr>
    </w:p>
    <w:p w14:paraId="3067DCE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for (n = 0; n &lt; 2; n++) {</w:t>
      </w:r>
    </w:p>
    <w:p w14:paraId="1B925E2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witch (orient)</w:t>
      </w:r>
    </w:p>
    <w:p w14:paraId="593244D9"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7888146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UP:</w:t>
      </w:r>
    </w:p>
    <w:p w14:paraId="17833F2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DOWN:</w:t>
      </w:r>
    </w:p>
    <w:p w14:paraId="211BB57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y = 0;</w:t>
      </w:r>
    </w:p>
    <w:p w14:paraId="3F0E0D7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1928848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RIGHT:</w:t>
      </w:r>
    </w:p>
    <w:p w14:paraId="426FE14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LEFT:</w:t>
      </w:r>
    </w:p>
    <w:p w14:paraId="5922B5F6" w14:textId="77777777" w:rsidR="0057631C" w:rsidRPr="001B3EB5" w:rsidRDefault="0057631C" w:rsidP="007904F4">
      <w:pPr>
        <w:pStyle w:val="afe"/>
        <w:ind w:firstLine="0"/>
        <w:rPr>
          <w:sz w:val="20"/>
          <w:szCs w:val="20"/>
          <w:lang w:eastAsia="ru-RU"/>
        </w:rPr>
      </w:pPr>
      <w:r w:rsidRPr="001B3EB5">
        <w:rPr>
          <w:sz w:val="20"/>
          <w:szCs w:val="20"/>
          <w:lang w:eastAsia="ru-RU"/>
        </w:rPr>
        <w:lastRenderedPageBreak/>
        <w:tab/>
      </w:r>
      <w:r w:rsidRPr="001B3EB5">
        <w:rPr>
          <w:sz w:val="20"/>
          <w:szCs w:val="20"/>
          <w:lang w:eastAsia="ru-RU"/>
        </w:rPr>
        <w:tab/>
      </w:r>
      <w:r w:rsidRPr="001B3EB5">
        <w:rPr>
          <w:sz w:val="20"/>
          <w:szCs w:val="20"/>
          <w:lang w:eastAsia="ru-RU"/>
        </w:rPr>
        <w:tab/>
      </w:r>
      <w:r w:rsidRPr="001B3EB5">
        <w:rPr>
          <w:sz w:val="20"/>
          <w:szCs w:val="20"/>
          <w:lang w:eastAsia="ru-RU"/>
        </w:rPr>
        <w:tab/>
        <w:t>x = 0;</w:t>
      </w:r>
    </w:p>
    <w:p w14:paraId="23AB95A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0899081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71D89E84" w14:textId="77777777" w:rsidR="0057631C" w:rsidRPr="001B3EB5" w:rsidRDefault="0057631C" w:rsidP="007904F4">
      <w:pPr>
        <w:pStyle w:val="afe"/>
        <w:ind w:firstLine="0"/>
        <w:rPr>
          <w:sz w:val="20"/>
          <w:szCs w:val="20"/>
          <w:lang w:eastAsia="ru-RU"/>
        </w:rPr>
      </w:pPr>
    </w:p>
    <w:p w14:paraId="1E461C53"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for (k = 0; k &lt; 6; k++) {</w:t>
      </w:r>
    </w:p>
    <w:p w14:paraId="02B9651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xml:space="preserve">, tank[j].x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 xml:space="preserve">].left + x, tank[j].y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top + y,</w:t>
      </w:r>
    </w:p>
    <w:p w14:paraId="1D66C02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 xml:space="preserve">tank[j].x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 xml:space="preserve">].right + x, tank[j].y + </w:t>
      </w:r>
      <w:proofErr w:type="spellStart"/>
      <w:r w:rsidRPr="001B3EB5">
        <w:rPr>
          <w:sz w:val="20"/>
          <w:szCs w:val="20"/>
          <w:lang w:eastAsia="ru-RU"/>
        </w:rPr>
        <w:t>baseTank.orient</w:t>
      </w:r>
      <w:proofErr w:type="spellEnd"/>
      <w:r w:rsidRPr="001B3EB5">
        <w:rPr>
          <w:sz w:val="20"/>
          <w:szCs w:val="20"/>
          <w:lang w:eastAsia="ru-RU"/>
        </w:rPr>
        <w:t>[orient][</w:t>
      </w:r>
      <w:proofErr w:type="spellStart"/>
      <w:r w:rsidRPr="001B3EB5">
        <w:rPr>
          <w:sz w:val="20"/>
          <w:szCs w:val="20"/>
          <w:lang w:eastAsia="ru-RU"/>
        </w:rPr>
        <w:t>i</w:t>
      </w:r>
      <w:proofErr w:type="spellEnd"/>
      <w:r w:rsidRPr="001B3EB5">
        <w:rPr>
          <w:sz w:val="20"/>
          <w:szCs w:val="20"/>
          <w:lang w:eastAsia="ru-RU"/>
        </w:rPr>
        <w:t>].bottom + y);</w:t>
      </w:r>
    </w:p>
    <w:p w14:paraId="09E73C0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switch (orient)</w:t>
      </w:r>
    </w:p>
    <w:p w14:paraId="06F642BE"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306B2BF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case UP:</w:t>
      </w:r>
    </w:p>
    <w:p w14:paraId="1A82A4B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y += 9;</w:t>
      </w:r>
    </w:p>
    <w:p w14:paraId="20F6796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2A9BDAE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case RIGHT:</w:t>
      </w:r>
    </w:p>
    <w:p w14:paraId="3829A723"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x -= 9;</w:t>
      </w:r>
    </w:p>
    <w:p w14:paraId="30FDADA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0EFC960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case DOWN:</w:t>
      </w:r>
    </w:p>
    <w:p w14:paraId="0B14254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y -= 9;</w:t>
      </w:r>
    </w:p>
    <w:p w14:paraId="1EE7822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32796FE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case LEFT:</w:t>
      </w:r>
    </w:p>
    <w:p w14:paraId="77C5F6C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x += 9;</w:t>
      </w:r>
    </w:p>
    <w:p w14:paraId="0099540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1538CC9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default:</w:t>
      </w:r>
    </w:p>
    <w:p w14:paraId="3F0D53A3"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7D4E5B9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w:t>
      </w:r>
    </w:p>
    <w:p w14:paraId="421C50A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534FC5E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switch (orient)</w:t>
      </w:r>
    </w:p>
    <w:p w14:paraId="36680C9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50B7658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UP:</w:t>
      </w:r>
    </w:p>
    <w:p w14:paraId="26BFBF9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x += 39;</w:t>
      </w:r>
    </w:p>
    <w:p w14:paraId="2526F1B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62146AE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RIGHT:</w:t>
      </w:r>
    </w:p>
    <w:p w14:paraId="4455DCD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y += 39;</w:t>
      </w:r>
    </w:p>
    <w:p w14:paraId="2D05CB1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524C366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DOWN:</w:t>
      </w:r>
    </w:p>
    <w:p w14:paraId="50CFBE1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x -= 39;</w:t>
      </w:r>
    </w:p>
    <w:p w14:paraId="4CBD87A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1E09C3B9"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case LEFT:</w:t>
      </w:r>
    </w:p>
    <w:p w14:paraId="77A6509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y -= 39;</w:t>
      </w:r>
    </w:p>
    <w:p w14:paraId="426DCC0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093809A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default:</w:t>
      </w:r>
    </w:p>
    <w:p w14:paraId="45D5E8A3"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break;</w:t>
      </w:r>
    </w:p>
    <w:p w14:paraId="3A4A80D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573CB654" w14:textId="77777777" w:rsidR="0057631C" w:rsidRPr="001B3EB5" w:rsidRDefault="0057631C" w:rsidP="007904F4">
      <w:pPr>
        <w:pStyle w:val="afe"/>
        <w:ind w:firstLine="0"/>
        <w:rPr>
          <w:sz w:val="20"/>
          <w:szCs w:val="20"/>
          <w:lang w:eastAsia="ru-RU"/>
        </w:rPr>
      </w:pPr>
    </w:p>
    <w:p w14:paraId="4F2B9DA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74B7059"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0421E306" w14:textId="77777777" w:rsidR="0057631C" w:rsidRPr="001B3EB5" w:rsidRDefault="0057631C" w:rsidP="007904F4">
      <w:pPr>
        <w:pStyle w:val="afe"/>
        <w:ind w:firstLine="0"/>
        <w:rPr>
          <w:sz w:val="20"/>
          <w:szCs w:val="20"/>
          <w:lang w:eastAsia="ru-RU"/>
        </w:rPr>
      </w:pPr>
    </w:p>
    <w:p w14:paraId="230F04BE"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Restor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1);</w:t>
      </w:r>
    </w:p>
    <w:p w14:paraId="1235C345" w14:textId="77777777" w:rsidR="0057631C" w:rsidRPr="001B3EB5" w:rsidRDefault="0057631C" w:rsidP="007904F4">
      <w:pPr>
        <w:pStyle w:val="afe"/>
        <w:ind w:firstLine="0"/>
        <w:rPr>
          <w:sz w:val="20"/>
          <w:szCs w:val="20"/>
          <w:lang w:eastAsia="ru-RU"/>
        </w:rPr>
      </w:pPr>
      <w:r w:rsidRPr="001B3EB5">
        <w:rPr>
          <w:sz w:val="20"/>
          <w:szCs w:val="20"/>
          <w:lang w:eastAsia="ru-RU"/>
        </w:rPr>
        <w:t>}</w:t>
      </w:r>
    </w:p>
    <w:p w14:paraId="3390E42A" w14:textId="77777777" w:rsidR="0057631C" w:rsidRPr="001B3EB5" w:rsidRDefault="0057631C" w:rsidP="007904F4">
      <w:pPr>
        <w:pStyle w:val="afe"/>
        <w:ind w:firstLine="0"/>
        <w:rPr>
          <w:sz w:val="20"/>
          <w:szCs w:val="20"/>
          <w:lang w:eastAsia="ru-RU"/>
        </w:rPr>
      </w:pPr>
    </w:p>
    <w:p w14:paraId="588DFEA4" w14:textId="77777777" w:rsidR="0057631C" w:rsidRPr="001B3EB5" w:rsidRDefault="0057631C" w:rsidP="007904F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rawAllTank</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 {</w:t>
      </w:r>
    </w:p>
    <w:p w14:paraId="5A6EBC2F" w14:textId="77777777" w:rsidR="0057631C" w:rsidRPr="001B3EB5" w:rsidRDefault="0057631C" w:rsidP="007904F4">
      <w:pPr>
        <w:pStyle w:val="afe"/>
        <w:ind w:firstLine="0"/>
        <w:rPr>
          <w:sz w:val="20"/>
          <w:szCs w:val="20"/>
          <w:lang w:eastAsia="ru-RU"/>
        </w:rPr>
      </w:pPr>
      <w:r w:rsidRPr="001B3EB5">
        <w:rPr>
          <w:sz w:val="20"/>
          <w:szCs w:val="20"/>
          <w:lang w:eastAsia="ru-RU"/>
        </w:rPr>
        <w:tab/>
        <w:t xml:space="preserve">int </w:t>
      </w:r>
      <w:proofErr w:type="spellStart"/>
      <w:r w:rsidRPr="001B3EB5">
        <w:rPr>
          <w:sz w:val="20"/>
          <w:szCs w:val="20"/>
          <w:lang w:eastAsia="ru-RU"/>
        </w:rPr>
        <w:t>i</w:t>
      </w:r>
      <w:proofErr w:type="spellEnd"/>
      <w:r w:rsidRPr="001B3EB5">
        <w:rPr>
          <w:sz w:val="20"/>
          <w:szCs w:val="20"/>
          <w:lang w:eastAsia="ru-RU"/>
        </w:rPr>
        <w:t xml:space="preserve">, x, y, </w:t>
      </w:r>
      <w:proofErr w:type="spellStart"/>
      <w:r w:rsidRPr="001B3EB5">
        <w:rPr>
          <w:sz w:val="20"/>
          <w:szCs w:val="20"/>
          <w:lang w:eastAsia="ru-RU"/>
        </w:rPr>
        <w:t>tankX</w:t>
      </w:r>
      <w:proofErr w:type="spellEnd"/>
      <w:r w:rsidRPr="001B3EB5">
        <w:rPr>
          <w:sz w:val="20"/>
          <w:szCs w:val="20"/>
          <w:lang w:eastAsia="ru-RU"/>
        </w:rPr>
        <w:t xml:space="preserve"> = 0, </w:t>
      </w:r>
      <w:proofErr w:type="spellStart"/>
      <w:r w:rsidRPr="001B3EB5">
        <w:rPr>
          <w:sz w:val="20"/>
          <w:szCs w:val="20"/>
          <w:lang w:eastAsia="ru-RU"/>
        </w:rPr>
        <w:t>tankY</w:t>
      </w:r>
      <w:proofErr w:type="spellEnd"/>
      <w:r w:rsidRPr="001B3EB5">
        <w:rPr>
          <w:sz w:val="20"/>
          <w:szCs w:val="20"/>
          <w:lang w:eastAsia="ru-RU"/>
        </w:rPr>
        <w:t xml:space="preserve"> = 0, n, k;</w:t>
      </w:r>
    </w:p>
    <w:p w14:paraId="65363269"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av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w:t>
      </w:r>
    </w:p>
    <w:p w14:paraId="6B38D017" w14:textId="77777777" w:rsidR="0057631C" w:rsidRPr="001B3EB5" w:rsidRDefault="0057631C" w:rsidP="007904F4">
      <w:pPr>
        <w:pStyle w:val="afe"/>
        <w:ind w:firstLine="0"/>
        <w:rPr>
          <w:sz w:val="20"/>
          <w:szCs w:val="20"/>
          <w:lang w:eastAsia="ru-RU"/>
        </w:rPr>
      </w:pPr>
    </w:p>
    <w:p w14:paraId="7D93FC69" w14:textId="77777777" w:rsidR="0057631C" w:rsidRPr="001B3EB5" w:rsidRDefault="0057631C" w:rsidP="007904F4">
      <w:pPr>
        <w:pStyle w:val="afe"/>
        <w:ind w:firstLine="0"/>
        <w:rPr>
          <w:sz w:val="20"/>
          <w:szCs w:val="20"/>
          <w:lang w:eastAsia="ru-RU"/>
        </w:rPr>
      </w:pPr>
      <w:r w:rsidRPr="001B3EB5">
        <w:rPr>
          <w:sz w:val="20"/>
          <w:szCs w:val="20"/>
          <w:lang w:eastAsia="ru-RU"/>
        </w:rPr>
        <w:tab/>
        <w:t xml:space="preserve">for (int j = 1; j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j++</w:t>
      </w:r>
      <w:proofErr w:type="spellEnd"/>
      <w:r w:rsidRPr="001B3EB5">
        <w:rPr>
          <w:sz w:val="20"/>
          <w:szCs w:val="20"/>
          <w:lang w:eastAsia="ru-RU"/>
        </w:rPr>
        <w:t>) {</w:t>
      </w:r>
    </w:p>
    <w:p w14:paraId="3147444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pTank</w:t>
      </w:r>
      <w:proofErr w:type="spellEnd"/>
      <w:r w:rsidRPr="001B3EB5">
        <w:rPr>
          <w:sz w:val="20"/>
          <w:szCs w:val="20"/>
          <w:lang w:eastAsia="ru-RU"/>
        </w:rPr>
        <w:t>);</w:t>
      </w:r>
    </w:p>
    <w:p w14:paraId="1614171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if (tank[j].</w:t>
      </w:r>
      <w:proofErr w:type="spellStart"/>
      <w:r w:rsidRPr="001B3EB5">
        <w:rPr>
          <w:sz w:val="20"/>
          <w:szCs w:val="20"/>
          <w:lang w:eastAsia="ru-RU"/>
        </w:rPr>
        <w:t>colour</w:t>
      </w:r>
      <w:proofErr w:type="spellEnd"/>
      <w:r w:rsidRPr="001B3EB5">
        <w:rPr>
          <w:sz w:val="20"/>
          <w:szCs w:val="20"/>
          <w:lang w:eastAsia="ru-RU"/>
        </w:rPr>
        <w:t>) {</w:t>
      </w:r>
    </w:p>
    <w:p w14:paraId="1BC5998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Light</w:t>
      </w:r>
      <w:proofErr w:type="spellEnd"/>
      <w:r w:rsidRPr="001B3EB5">
        <w:rPr>
          <w:sz w:val="20"/>
          <w:szCs w:val="20"/>
          <w:lang w:eastAsia="ru-RU"/>
        </w:rPr>
        <w:t>);</w:t>
      </w:r>
    </w:p>
    <w:p w14:paraId="069FAC49"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36A110A3"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5C0805D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w:t>
      </w:r>
      <w:proofErr w:type="spellEnd"/>
      <w:r w:rsidRPr="001B3EB5">
        <w:rPr>
          <w:sz w:val="20"/>
          <w:szCs w:val="20"/>
          <w:lang w:eastAsia="ru-RU"/>
        </w:rPr>
        <w:t>);</w:t>
      </w:r>
    </w:p>
    <w:p w14:paraId="3AD42381" w14:textId="77777777" w:rsidR="0057631C" w:rsidRPr="00A22194" w:rsidRDefault="0057631C" w:rsidP="007904F4">
      <w:pPr>
        <w:pStyle w:val="afe"/>
        <w:ind w:firstLine="0"/>
        <w:rPr>
          <w:sz w:val="20"/>
          <w:szCs w:val="20"/>
          <w:lang w:val="ru-RU" w:eastAsia="ru-RU"/>
        </w:rPr>
      </w:pPr>
      <w:r w:rsidRPr="001B3EB5">
        <w:rPr>
          <w:sz w:val="20"/>
          <w:szCs w:val="20"/>
          <w:lang w:eastAsia="ru-RU"/>
        </w:rPr>
        <w:lastRenderedPageBreak/>
        <w:tab/>
      </w:r>
      <w:r w:rsidRPr="001B3EB5">
        <w:rPr>
          <w:sz w:val="20"/>
          <w:szCs w:val="20"/>
          <w:lang w:eastAsia="ru-RU"/>
        </w:rPr>
        <w:tab/>
      </w:r>
      <w:r w:rsidRPr="00A22194">
        <w:rPr>
          <w:sz w:val="20"/>
          <w:szCs w:val="20"/>
          <w:lang w:val="ru-RU" w:eastAsia="ru-RU"/>
        </w:rPr>
        <w:t>}</w:t>
      </w:r>
    </w:p>
    <w:p w14:paraId="7762DA03" w14:textId="77777777" w:rsidR="0057631C" w:rsidRPr="00A22194" w:rsidRDefault="0057631C" w:rsidP="007904F4">
      <w:pPr>
        <w:pStyle w:val="afe"/>
        <w:ind w:firstLine="0"/>
        <w:rPr>
          <w:sz w:val="20"/>
          <w:szCs w:val="20"/>
          <w:lang w:val="ru-RU" w:eastAsia="ru-RU"/>
        </w:rPr>
      </w:pPr>
    </w:p>
    <w:p w14:paraId="2652903D" w14:textId="77777777" w:rsidR="0057631C" w:rsidRPr="00A22194" w:rsidRDefault="0057631C" w:rsidP="007904F4">
      <w:pPr>
        <w:pStyle w:val="afe"/>
        <w:ind w:firstLine="0"/>
        <w:rPr>
          <w:sz w:val="20"/>
          <w:szCs w:val="20"/>
          <w:lang w:val="ru-RU" w:eastAsia="ru-RU"/>
        </w:rPr>
      </w:pPr>
      <w:r w:rsidRPr="00A22194">
        <w:rPr>
          <w:sz w:val="20"/>
          <w:szCs w:val="20"/>
          <w:lang w:val="ru-RU" w:eastAsia="ru-RU"/>
        </w:rPr>
        <w:tab/>
      </w:r>
      <w:r w:rsidRPr="00A22194">
        <w:rPr>
          <w:sz w:val="20"/>
          <w:szCs w:val="20"/>
          <w:lang w:val="ru-RU" w:eastAsia="ru-RU"/>
        </w:rPr>
        <w:tab/>
        <w:t>// Основные прямоугольники танка</w:t>
      </w:r>
    </w:p>
    <w:p w14:paraId="48744468" w14:textId="77777777" w:rsidR="0057631C" w:rsidRPr="00A22194" w:rsidRDefault="0057631C" w:rsidP="007904F4">
      <w:pPr>
        <w:pStyle w:val="afe"/>
        <w:ind w:firstLine="0"/>
        <w:rPr>
          <w:sz w:val="20"/>
          <w:szCs w:val="20"/>
          <w:lang w:val="ru-RU" w:eastAsia="ru-RU"/>
        </w:rPr>
      </w:pPr>
      <w:r w:rsidRPr="00A22194">
        <w:rPr>
          <w:sz w:val="20"/>
          <w:szCs w:val="20"/>
          <w:lang w:val="ru-RU" w:eastAsia="ru-RU"/>
        </w:rPr>
        <w:tab/>
      </w:r>
      <w:r w:rsidRPr="00A22194">
        <w:rPr>
          <w:sz w:val="20"/>
          <w:szCs w:val="20"/>
          <w:lang w:val="ru-RU" w:eastAsia="ru-RU"/>
        </w:rPr>
        <w:tab/>
      </w:r>
      <w:r w:rsidRPr="001B3EB5">
        <w:rPr>
          <w:sz w:val="20"/>
          <w:szCs w:val="20"/>
          <w:lang w:eastAsia="ru-RU"/>
        </w:rPr>
        <w:t>for</w:t>
      </w:r>
      <w:r w:rsidRPr="00A22194">
        <w:rPr>
          <w:sz w:val="20"/>
          <w:szCs w:val="20"/>
          <w:lang w:val="ru-RU" w:eastAsia="ru-RU"/>
        </w:rPr>
        <w:t xml:space="preserve"> (</w:t>
      </w:r>
      <w:proofErr w:type="spellStart"/>
      <w:r w:rsidRPr="001B3EB5">
        <w:rPr>
          <w:sz w:val="20"/>
          <w:szCs w:val="20"/>
          <w:lang w:eastAsia="ru-RU"/>
        </w:rPr>
        <w:t>i</w:t>
      </w:r>
      <w:proofErr w:type="spellEnd"/>
      <w:r w:rsidRPr="00A22194">
        <w:rPr>
          <w:sz w:val="20"/>
          <w:szCs w:val="20"/>
          <w:lang w:val="ru-RU" w:eastAsia="ru-RU"/>
        </w:rPr>
        <w:t xml:space="preserve"> = 0; </w:t>
      </w:r>
      <w:proofErr w:type="spellStart"/>
      <w:r w:rsidRPr="001B3EB5">
        <w:rPr>
          <w:sz w:val="20"/>
          <w:szCs w:val="20"/>
          <w:lang w:eastAsia="ru-RU"/>
        </w:rPr>
        <w:t>i</w:t>
      </w:r>
      <w:proofErr w:type="spellEnd"/>
      <w:r w:rsidRPr="00A22194">
        <w:rPr>
          <w:sz w:val="20"/>
          <w:szCs w:val="20"/>
          <w:lang w:val="ru-RU" w:eastAsia="ru-RU"/>
        </w:rPr>
        <w:t xml:space="preserve"> &lt; 2; </w:t>
      </w:r>
      <w:proofErr w:type="spellStart"/>
      <w:r w:rsidRPr="001B3EB5">
        <w:rPr>
          <w:sz w:val="20"/>
          <w:szCs w:val="20"/>
          <w:lang w:eastAsia="ru-RU"/>
        </w:rPr>
        <w:t>i</w:t>
      </w:r>
      <w:proofErr w:type="spellEnd"/>
      <w:r w:rsidRPr="00A22194">
        <w:rPr>
          <w:sz w:val="20"/>
          <w:szCs w:val="20"/>
          <w:lang w:val="ru-RU" w:eastAsia="ru-RU"/>
        </w:rPr>
        <w:t>++) {</w:t>
      </w:r>
    </w:p>
    <w:p w14:paraId="674AFCFF" w14:textId="77777777" w:rsidR="00D10D93" w:rsidRPr="001B3EB5" w:rsidRDefault="0057631C" w:rsidP="007904F4">
      <w:pPr>
        <w:pStyle w:val="afe"/>
        <w:ind w:firstLine="0"/>
        <w:rPr>
          <w:sz w:val="20"/>
          <w:szCs w:val="20"/>
          <w:lang w:eastAsia="ru-RU"/>
        </w:rPr>
      </w:pPr>
      <w:r w:rsidRPr="00A22194">
        <w:rPr>
          <w:sz w:val="20"/>
          <w:szCs w:val="20"/>
          <w:lang w:val="ru-RU" w:eastAsia="ru-RU"/>
        </w:rPr>
        <w:tab/>
      </w:r>
      <w:r w:rsidRPr="00A22194">
        <w:rPr>
          <w:sz w:val="20"/>
          <w:szCs w:val="20"/>
          <w:lang w:val="ru-RU" w:eastAsia="ru-RU"/>
        </w:rPr>
        <w:tab/>
      </w:r>
      <w:r w:rsidRPr="00A22194">
        <w:rPr>
          <w:sz w:val="20"/>
          <w:szCs w:val="20"/>
          <w:lang w:val="ru-RU" w:eastAsia="ru-RU"/>
        </w:rPr>
        <w:tab/>
      </w:r>
      <w:r w:rsidRPr="001B3EB5">
        <w:rPr>
          <w:sz w:val="20"/>
          <w:szCs w:val="20"/>
          <w:lang w:eastAsia="ru-RU"/>
        </w:rPr>
        <w:t>Rectangle(</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left + </w:t>
      </w:r>
      <w:proofErr w:type="spellStart"/>
      <w:r w:rsidRPr="001B3EB5">
        <w:rPr>
          <w:sz w:val="20"/>
          <w:szCs w:val="20"/>
          <w:lang w:eastAsia="ru-RU"/>
        </w:rPr>
        <w:t>tankX</w:t>
      </w:r>
      <w:proofErr w:type="spellEnd"/>
      <w:r w:rsidRPr="001B3EB5">
        <w:rPr>
          <w:sz w:val="20"/>
          <w:szCs w:val="20"/>
          <w:lang w:eastAsia="ru-RU"/>
        </w:rPr>
        <w:t xml:space="preserve">, </w:t>
      </w:r>
    </w:p>
    <w:p w14:paraId="29DA6A09" w14:textId="77777777" w:rsidR="00D10D93" w:rsidRPr="001B3EB5" w:rsidRDefault="0057631C" w:rsidP="00D10D93">
      <w:pPr>
        <w:pStyle w:val="afe"/>
        <w:ind w:left="2832"/>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top + </w:t>
      </w:r>
      <w:proofErr w:type="spellStart"/>
      <w:r w:rsidRPr="001B3EB5">
        <w:rPr>
          <w:sz w:val="20"/>
          <w:szCs w:val="20"/>
          <w:lang w:eastAsia="ru-RU"/>
        </w:rPr>
        <w:t>tankY</w:t>
      </w:r>
      <w:proofErr w:type="spellEnd"/>
      <w:r w:rsidRPr="001B3EB5">
        <w:rPr>
          <w:sz w:val="20"/>
          <w:szCs w:val="20"/>
          <w:lang w:eastAsia="ru-RU"/>
        </w:rPr>
        <w:t>,</w:t>
      </w:r>
      <w:r w:rsidR="00D10D93" w:rsidRPr="001B3EB5">
        <w:rPr>
          <w:sz w:val="20"/>
          <w:szCs w:val="20"/>
          <w:lang w:eastAsia="ru-RU"/>
        </w:rPr>
        <w:t xml:space="preserve"> </w:t>
      </w:r>
    </w:p>
    <w:p w14:paraId="3AC4C4CA" w14:textId="77777777" w:rsidR="00D10D93" w:rsidRPr="001B3EB5" w:rsidRDefault="0057631C" w:rsidP="00D10D93">
      <w:pPr>
        <w:pStyle w:val="afe"/>
        <w:ind w:left="2832"/>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right + </w:t>
      </w:r>
      <w:proofErr w:type="spellStart"/>
      <w:r w:rsidRPr="001B3EB5">
        <w:rPr>
          <w:sz w:val="20"/>
          <w:szCs w:val="20"/>
          <w:lang w:eastAsia="ru-RU"/>
        </w:rPr>
        <w:t>tankX</w:t>
      </w:r>
      <w:proofErr w:type="spellEnd"/>
      <w:r w:rsidRPr="001B3EB5">
        <w:rPr>
          <w:sz w:val="20"/>
          <w:szCs w:val="20"/>
          <w:lang w:eastAsia="ru-RU"/>
        </w:rPr>
        <w:t xml:space="preserve">, </w:t>
      </w:r>
    </w:p>
    <w:p w14:paraId="2586D8DF" w14:textId="3B22A29A" w:rsidR="0057631C" w:rsidRPr="001B3EB5" w:rsidRDefault="0057631C" w:rsidP="00D10D93">
      <w:pPr>
        <w:pStyle w:val="afe"/>
        <w:ind w:left="2832"/>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bottom + </w:t>
      </w:r>
      <w:proofErr w:type="spellStart"/>
      <w:r w:rsidRPr="001B3EB5">
        <w:rPr>
          <w:sz w:val="20"/>
          <w:szCs w:val="20"/>
          <w:lang w:eastAsia="ru-RU"/>
        </w:rPr>
        <w:t>tankY</w:t>
      </w:r>
      <w:proofErr w:type="spellEnd"/>
      <w:r w:rsidRPr="001B3EB5">
        <w:rPr>
          <w:sz w:val="20"/>
          <w:szCs w:val="20"/>
          <w:lang w:eastAsia="ru-RU"/>
        </w:rPr>
        <w:t>);</w:t>
      </w:r>
    </w:p>
    <w:p w14:paraId="413AA7A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23E4D78" w14:textId="77777777" w:rsidR="0057631C" w:rsidRPr="001B3EB5" w:rsidRDefault="0057631C" w:rsidP="007904F4">
      <w:pPr>
        <w:pStyle w:val="afe"/>
        <w:ind w:firstLine="0"/>
        <w:rPr>
          <w:sz w:val="20"/>
          <w:szCs w:val="20"/>
          <w:lang w:eastAsia="ru-RU"/>
        </w:rPr>
      </w:pPr>
    </w:p>
    <w:p w14:paraId="2B2EB6F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w:t>
      </w:r>
      <w:proofErr w:type="spellEnd"/>
      <w:r w:rsidRPr="001B3EB5">
        <w:rPr>
          <w:sz w:val="20"/>
          <w:szCs w:val="20"/>
          <w:lang w:eastAsia="ru-RU"/>
        </w:rPr>
        <w:t>);</w:t>
      </w:r>
    </w:p>
    <w:p w14:paraId="3A2E927A" w14:textId="77777777" w:rsidR="0057631C" w:rsidRPr="001B3EB5" w:rsidRDefault="0057631C" w:rsidP="007904F4">
      <w:pPr>
        <w:pStyle w:val="afe"/>
        <w:ind w:firstLine="0"/>
        <w:rPr>
          <w:sz w:val="20"/>
          <w:szCs w:val="20"/>
          <w:lang w:eastAsia="ru-RU"/>
        </w:rPr>
      </w:pPr>
    </w:p>
    <w:p w14:paraId="27B6344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for (</w:t>
      </w:r>
      <w:proofErr w:type="spellStart"/>
      <w:r w:rsidRPr="001B3EB5">
        <w:rPr>
          <w:sz w:val="20"/>
          <w:szCs w:val="20"/>
          <w:lang w:eastAsia="ru-RU"/>
        </w:rPr>
        <w:t>i</w:t>
      </w:r>
      <w:proofErr w:type="spellEnd"/>
      <w:r w:rsidRPr="001B3EB5">
        <w:rPr>
          <w:sz w:val="20"/>
          <w:szCs w:val="20"/>
          <w:lang w:eastAsia="ru-RU"/>
        </w:rPr>
        <w:t xml:space="preserve"> = 2; </w:t>
      </w:r>
      <w:proofErr w:type="spellStart"/>
      <w:r w:rsidRPr="001B3EB5">
        <w:rPr>
          <w:sz w:val="20"/>
          <w:szCs w:val="20"/>
          <w:lang w:eastAsia="ru-RU"/>
        </w:rPr>
        <w:t>i</w:t>
      </w:r>
      <w:proofErr w:type="spellEnd"/>
      <w:r w:rsidRPr="001B3EB5">
        <w:rPr>
          <w:sz w:val="20"/>
          <w:szCs w:val="20"/>
          <w:lang w:eastAsia="ru-RU"/>
        </w:rPr>
        <w:t xml:space="preserve"> &lt; 5; </w:t>
      </w:r>
      <w:proofErr w:type="spellStart"/>
      <w:r w:rsidRPr="001B3EB5">
        <w:rPr>
          <w:sz w:val="20"/>
          <w:szCs w:val="20"/>
          <w:lang w:eastAsia="ru-RU"/>
        </w:rPr>
        <w:t>i</w:t>
      </w:r>
      <w:proofErr w:type="spellEnd"/>
      <w:r w:rsidRPr="001B3EB5">
        <w:rPr>
          <w:sz w:val="20"/>
          <w:szCs w:val="20"/>
          <w:lang w:eastAsia="ru-RU"/>
        </w:rPr>
        <w:t>++) {</w:t>
      </w:r>
    </w:p>
    <w:p w14:paraId="7BC6B57A" w14:textId="7FF34067" w:rsidR="00D10D93"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left + </w:t>
      </w:r>
      <w:proofErr w:type="spellStart"/>
      <w:r w:rsidRPr="001B3EB5">
        <w:rPr>
          <w:sz w:val="20"/>
          <w:szCs w:val="20"/>
          <w:lang w:eastAsia="ru-RU"/>
        </w:rPr>
        <w:t>tankX</w:t>
      </w:r>
      <w:proofErr w:type="spellEnd"/>
      <w:r w:rsidRPr="001B3EB5">
        <w:rPr>
          <w:sz w:val="20"/>
          <w:szCs w:val="20"/>
          <w:lang w:eastAsia="ru-RU"/>
        </w:rPr>
        <w:t xml:space="preserve">, </w:t>
      </w:r>
    </w:p>
    <w:p w14:paraId="760B5CB7" w14:textId="5DE716D6" w:rsidR="00E50968" w:rsidRPr="001B3EB5" w:rsidRDefault="0057631C" w:rsidP="00E50968">
      <w:pPr>
        <w:pStyle w:val="afe"/>
        <w:ind w:left="2832"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top + </w:t>
      </w:r>
      <w:proofErr w:type="spellStart"/>
      <w:r w:rsidRPr="001B3EB5">
        <w:rPr>
          <w:sz w:val="20"/>
          <w:szCs w:val="20"/>
          <w:lang w:eastAsia="ru-RU"/>
        </w:rPr>
        <w:t>tankY</w:t>
      </w:r>
      <w:proofErr w:type="spellEnd"/>
      <w:r w:rsidRPr="001B3EB5">
        <w:rPr>
          <w:sz w:val="20"/>
          <w:szCs w:val="20"/>
          <w:lang w:eastAsia="ru-RU"/>
        </w:rPr>
        <w:t>,</w:t>
      </w:r>
    </w:p>
    <w:p w14:paraId="0760309A" w14:textId="0563F2E0" w:rsidR="00D10D93"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00E50968" w:rsidRPr="001B3EB5">
        <w:rPr>
          <w:sz w:val="20"/>
          <w:szCs w:val="20"/>
          <w:lang w:eastAsia="ru-RU"/>
        </w:rPr>
        <w:tab/>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right + </w:t>
      </w:r>
      <w:proofErr w:type="spellStart"/>
      <w:r w:rsidRPr="001B3EB5">
        <w:rPr>
          <w:sz w:val="20"/>
          <w:szCs w:val="20"/>
          <w:lang w:eastAsia="ru-RU"/>
        </w:rPr>
        <w:t>tankX</w:t>
      </w:r>
      <w:proofErr w:type="spellEnd"/>
      <w:r w:rsidRPr="001B3EB5">
        <w:rPr>
          <w:sz w:val="20"/>
          <w:szCs w:val="20"/>
          <w:lang w:eastAsia="ru-RU"/>
        </w:rPr>
        <w:t xml:space="preserve">, </w:t>
      </w:r>
    </w:p>
    <w:p w14:paraId="47C32A42" w14:textId="112D0687" w:rsidR="0057631C" w:rsidRPr="001B3EB5" w:rsidRDefault="0057631C" w:rsidP="00D10D93">
      <w:pPr>
        <w:pStyle w:val="afe"/>
        <w:ind w:left="2832"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bottom + </w:t>
      </w:r>
      <w:proofErr w:type="spellStart"/>
      <w:r w:rsidRPr="001B3EB5">
        <w:rPr>
          <w:sz w:val="20"/>
          <w:szCs w:val="20"/>
          <w:lang w:eastAsia="ru-RU"/>
        </w:rPr>
        <w:t>tankY</w:t>
      </w:r>
      <w:proofErr w:type="spellEnd"/>
      <w:r w:rsidRPr="001B3EB5">
        <w:rPr>
          <w:sz w:val="20"/>
          <w:szCs w:val="20"/>
          <w:lang w:eastAsia="ru-RU"/>
        </w:rPr>
        <w:t>);</w:t>
      </w:r>
    </w:p>
    <w:p w14:paraId="2538F64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154DB706" w14:textId="77777777" w:rsidR="0057631C" w:rsidRPr="001B3EB5" w:rsidRDefault="0057631C" w:rsidP="007904F4">
      <w:pPr>
        <w:pStyle w:val="afe"/>
        <w:ind w:firstLine="0"/>
        <w:rPr>
          <w:sz w:val="20"/>
          <w:szCs w:val="20"/>
          <w:lang w:eastAsia="ru-RU"/>
        </w:rPr>
      </w:pPr>
    </w:p>
    <w:p w14:paraId="61732CD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 xml:space="preserve">// </w:t>
      </w:r>
      <w:proofErr w:type="spellStart"/>
      <w:r w:rsidRPr="001B3EB5">
        <w:rPr>
          <w:sz w:val="20"/>
          <w:szCs w:val="20"/>
          <w:lang w:eastAsia="ru-RU"/>
        </w:rPr>
        <w:t>переделать</w:t>
      </w:r>
      <w:proofErr w:type="spellEnd"/>
    </w:p>
    <w:p w14:paraId="1A8CB8E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x = 0;</w:t>
      </w:r>
    </w:p>
    <w:p w14:paraId="239F677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i</w:t>
      </w:r>
      <w:proofErr w:type="spellEnd"/>
      <w:r w:rsidRPr="001B3EB5">
        <w:rPr>
          <w:sz w:val="20"/>
          <w:szCs w:val="20"/>
          <w:lang w:eastAsia="ru-RU"/>
        </w:rPr>
        <w:t xml:space="preserve"> = 5;</w:t>
      </w:r>
    </w:p>
    <w:p w14:paraId="3551146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y = 0;</w:t>
      </w:r>
    </w:p>
    <w:p w14:paraId="0287800B" w14:textId="77777777" w:rsidR="0057631C" w:rsidRPr="001B3EB5" w:rsidRDefault="0057631C" w:rsidP="007904F4">
      <w:pPr>
        <w:pStyle w:val="afe"/>
        <w:ind w:firstLine="0"/>
        <w:rPr>
          <w:sz w:val="20"/>
          <w:szCs w:val="20"/>
          <w:lang w:eastAsia="ru-RU"/>
        </w:rPr>
      </w:pPr>
    </w:p>
    <w:p w14:paraId="2347DF5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if (tank[j].</w:t>
      </w:r>
      <w:proofErr w:type="spellStart"/>
      <w:r w:rsidRPr="001B3EB5">
        <w:rPr>
          <w:sz w:val="20"/>
          <w:szCs w:val="20"/>
          <w:lang w:eastAsia="ru-RU"/>
        </w:rPr>
        <w:t>colour</w:t>
      </w:r>
      <w:proofErr w:type="spellEnd"/>
      <w:r w:rsidRPr="001B3EB5">
        <w:rPr>
          <w:sz w:val="20"/>
          <w:szCs w:val="20"/>
          <w:lang w:eastAsia="ru-RU"/>
        </w:rPr>
        <w:t>) {</w:t>
      </w:r>
    </w:p>
    <w:p w14:paraId="174EFE8C"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w:t>
      </w:r>
      <w:proofErr w:type="spellEnd"/>
      <w:r w:rsidRPr="001B3EB5">
        <w:rPr>
          <w:sz w:val="20"/>
          <w:szCs w:val="20"/>
          <w:lang w:eastAsia="ru-RU"/>
        </w:rPr>
        <w:t>);</w:t>
      </w:r>
    </w:p>
    <w:p w14:paraId="4C87FC5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17E8EB1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else {</w:t>
      </w:r>
    </w:p>
    <w:p w14:paraId="5D8F24B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EnemyLight</w:t>
      </w:r>
      <w:proofErr w:type="spellEnd"/>
      <w:r w:rsidRPr="001B3EB5">
        <w:rPr>
          <w:sz w:val="20"/>
          <w:szCs w:val="20"/>
          <w:lang w:eastAsia="ru-RU"/>
        </w:rPr>
        <w:t>);</w:t>
      </w:r>
    </w:p>
    <w:p w14:paraId="577FB6F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99B6764" w14:textId="77777777" w:rsidR="0057631C" w:rsidRPr="001B3EB5" w:rsidRDefault="0057631C" w:rsidP="007904F4">
      <w:pPr>
        <w:pStyle w:val="afe"/>
        <w:ind w:firstLine="0"/>
        <w:rPr>
          <w:sz w:val="20"/>
          <w:szCs w:val="20"/>
          <w:lang w:eastAsia="ru-RU"/>
        </w:rPr>
      </w:pPr>
    </w:p>
    <w:p w14:paraId="39DA479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for (n = 0; n &lt; 2; n++) {</w:t>
      </w:r>
    </w:p>
    <w:p w14:paraId="05FA152D"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y = 0;</w:t>
      </w:r>
    </w:p>
    <w:p w14:paraId="660B093B" w14:textId="77777777" w:rsidR="0057631C" w:rsidRPr="001B3EB5" w:rsidRDefault="0057631C" w:rsidP="007904F4">
      <w:pPr>
        <w:pStyle w:val="afe"/>
        <w:ind w:firstLine="0"/>
        <w:rPr>
          <w:sz w:val="20"/>
          <w:szCs w:val="20"/>
          <w:lang w:eastAsia="ru-RU"/>
        </w:rPr>
      </w:pPr>
    </w:p>
    <w:p w14:paraId="506E0AE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for (k = 0; k &lt; 6; k++) {</w:t>
      </w:r>
    </w:p>
    <w:p w14:paraId="6E003E4D" w14:textId="77777777" w:rsidR="00E50968"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left + x +</w:t>
      </w:r>
    </w:p>
    <w:p w14:paraId="28A4298A" w14:textId="66693AC3" w:rsidR="0057631C" w:rsidRPr="001B3EB5" w:rsidRDefault="0057631C" w:rsidP="00E50968">
      <w:pPr>
        <w:pStyle w:val="afe"/>
        <w:ind w:left="2832" w:firstLine="708"/>
        <w:rPr>
          <w:sz w:val="20"/>
          <w:szCs w:val="20"/>
          <w:lang w:eastAsia="ru-RU"/>
        </w:rPr>
      </w:pPr>
      <w:r w:rsidRPr="001B3EB5">
        <w:rPr>
          <w:sz w:val="20"/>
          <w:szCs w:val="20"/>
          <w:lang w:eastAsia="ru-RU"/>
        </w:rPr>
        <w:t xml:space="preserve"> </w:t>
      </w:r>
      <w:proofErr w:type="spellStart"/>
      <w:r w:rsidRPr="001B3EB5">
        <w:rPr>
          <w:sz w:val="20"/>
          <w:szCs w:val="20"/>
          <w:lang w:eastAsia="ru-RU"/>
        </w:rPr>
        <w:t>tankX</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top + y + </w:t>
      </w:r>
      <w:proofErr w:type="spellStart"/>
      <w:r w:rsidRPr="001B3EB5">
        <w:rPr>
          <w:sz w:val="20"/>
          <w:szCs w:val="20"/>
          <w:lang w:eastAsia="ru-RU"/>
        </w:rPr>
        <w:t>tankY</w:t>
      </w:r>
      <w:proofErr w:type="spellEnd"/>
      <w:r w:rsidRPr="001B3EB5">
        <w:rPr>
          <w:sz w:val="20"/>
          <w:szCs w:val="20"/>
          <w:lang w:eastAsia="ru-RU"/>
        </w:rPr>
        <w:t>,</w:t>
      </w:r>
    </w:p>
    <w:p w14:paraId="64E94619" w14:textId="77777777" w:rsidR="00E50968"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right + x + </w:t>
      </w:r>
      <w:proofErr w:type="spellStart"/>
      <w:r w:rsidRPr="001B3EB5">
        <w:rPr>
          <w:sz w:val="20"/>
          <w:szCs w:val="20"/>
          <w:lang w:eastAsia="ru-RU"/>
        </w:rPr>
        <w:t>tankX</w:t>
      </w:r>
      <w:proofErr w:type="spellEnd"/>
      <w:r w:rsidRPr="001B3EB5">
        <w:rPr>
          <w:sz w:val="20"/>
          <w:szCs w:val="20"/>
          <w:lang w:eastAsia="ru-RU"/>
        </w:rPr>
        <w:t xml:space="preserve">, </w:t>
      </w:r>
    </w:p>
    <w:p w14:paraId="3CDA57C5" w14:textId="1A630CA8" w:rsidR="0057631C" w:rsidRPr="001B3EB5" w:rsidRDefault="0057631C" w:rsidP="00E50968">
      <w:pPr>
        <w:pStyle w:val="afe"/>
        <w:ind w:left="2832"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UP][</w:t>
      </w:r>
      <w:proofErr w:type="spellStart"/>
      <w:r w:rsidRPr="001B3EB5">
        <w:rPr>
          <w:sz w:val="20"/>
          <w:szCs w:val="20"/>
          <w:lang w:eastAsia="ru-RU"/>
        </w:rPr>
        <w:t>i</w:t>
      </w:r>
      <w:proofErr w:type="spellEnd"/>
      <w:r w:rsidRPr="001B3EB5">
        <w:rPr>
          <w:sz w:val="20"/>
          <w:szCs w:val="20"/>
          <w:lang w:eastAsia="ru-RU"/>
        </w:rPr>
        <w:t xml:space="preserve">].bottom + y + </w:t>
      </w:r>
      <w:proofErr w:type="spellStart"/>
      <w:r w:rsidRPr="001B3EB5">
        <w:rPr>
          <w:sz w:val="20"/>
          <w:szCs w:val="20"/>
          <w:lang w:eastAsia="ru-RU"/>
        </w:rPr>
        <w:t>tankY</w:t>
      </w:r>
      <w:proofErr w:type="spellEnd"/>
      <w:r w:rsidRPr="001B3EB5">
        <w:rPr>
          <w:sz w:val="20"/>
          <w:szCs w:val="20"/>
          <w:lang w:eastAsia="ru-RU"/>
        </w:rPr>
        <w:t>);</w:t>
      </w:r>
    </w:p>
    <w:p w14:paraId="1F65E2B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y += 9;</w:t>
      </w:r>
    </w:p>
    <w:p w14:paraId="22B7E25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03723B16"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x += 39;</w:t>
      </w:r>
    </w:p>
    <w:p w14:paraId="50515F8E"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5CCBBD0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if (0 == tank[j].hp) {</w:t>
      </w:r>
    </w:p>
    <w:p w14:paraId="0F1E90D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pCross</w:t>
      </w:r>
      <w:proofErr w:type="spellEnd"/>
      <w:r w:rsidRPr="001B3EB5">
        <w:rPr>
          <w:sz w:val="20"/>
          <w:szCs w:val="20"/>
          <w:lang w:eastAsia="ru-RU"/>
        </w:rPr>
        <w:t>);</w:t>
      </w:r>
    </w:p>
    <w:p w14:paraId="44820940" w14:textId="77777777" w:rsidR="002A3F4A"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ToEx</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 xml:space="preserve">[UP][0].left + </w:t>
      </w:r>
      <w:proofErr w:type="spellStart"/>
      <w:r w:rsidRPr="001B3EB5">
        <w:rPr>
          <w:sz w:val="20"/>
          <w:szCs w:val="20"/>
          <w:lang w:eastAsia="ru-RU"/>
        </w:rPr>
        <w:t>tankX</w:t>
      </w:r>
      <w:proofErr w:type="spellEnd"/>
      <w:r w:rsidRPr="001B3EB5">
        <w:rPr>
          <w:sz w:val="20"/>
          <w:szCs w:val="20"/>
          <w:lang w:eastAsia="ru-RU"/>
        </w:rPr>
        <w:t xml:space="preserve">, </w:t>
      </w:r>
    </w:p>
    <w:p w14:paraId="22A7CB98" w14:textId="3FCD5D53" w:rsidR="0057631C" w:rsidRPr="001B3EB5" w:rsidRDefault="0057631C" w:rsidP="002A3F4A">
      <w:pPr>
        <w:pStyle w:val="afe"/>
        <w:ind w:left="2832"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0].top + </w:t>
      </w:r>
      <w:proofErr w:type="spellStart"/>
      <w:r w:rsidRPr="001B3EB5">
        <w:rPr>
          <w:sz w:val="20"/>
          <w:szCs w:val="20"/>
          <w:lang w:eastAsia="ru-RU"/>
        </w:rPr>
        <w:t>tankY</w:t>
      </w:r>
      <w:proofErr w:type="spellEnd"/>
      <w:r w:rsidRPr="001B3EB5">
        <w:rPr>
          <w:sz w:val="20"/>
          <w:szCs w:val="20"/>
          <w:lang w:eastAsia="ru-RU"/>
        </w:rPr>
        <w:t>, NULL);</w:t>
      </w:r>
    </w:p>
    <w:p w14:paraId="49BB3684" w14:textId="77777777" w:rsidR="002A3F4A"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LineTo</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 xml:space="preserve">[UP][1].right + </w:t>
      </w:r>
      <w:proofErr w:type="spellStart"/>
      <w:r w:rsidRPr="001B3EB5">
        <w:rPr>
          <w:sz w:val="20"/>
          <w:szCs w:val="20"/>
          <w:lang w:eastAsia="ru-RU"/>
        </w:rPr>
        <w:t>tankX</w:t>
      </w:r>
      <w:proofErr w:type="spellEnd"/>
      <w:r w:rsidRPr="001B3EB5">
        <w:rPr>
          <w:sz w:val="20"/>
          <w:szCs w:val="20"/>
          <w:lang w:eastAsia="ru-RU"/>
        </w:rPr>
        <w:t xml:space="preserve">, </w:t>
      </w:r>
    </w:p>
    <w:p w14:paraId="1A3A5C3D" w14:textId="4BA9BCC2" w:rsidR="0057631C" w:rsidRPr="001B3EB5" w:rsidRDefault="0057631C" w:rsidP="002A3F4A">
      <w:pPr>
        <w:pStyle w:val="afe"/>
        <w:ind w:left="2832"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1].bottom + </w:t>
      </w:r>
      <w:proofErr w:type="spellStart"/>
      <w:r w:rsidRPr="001B3EB5">
        <w:rPr>
          <w:sz w:val="20"/>
          <w:szCs w:val="20"/>
          <w:lang w:eastAsia="ru-RU"/>
        </w:rPr>
        <w:t>tankY</w:t>
      </w:r>
      <w:proofErr w:type="spellEnd"/>
      <w:r w:rsidRPr="001B3EB5">
        <w:rPr>
          <w:sz w:val="20"/>
          <w:szCs w:val="20"/>
          <w:lang w:eastAsia="ru-RU"/>
        </w:rPr>
        <w:t>);</w:t>
      </w:r>
    </w:p>
    <w:p w14:paraId="353CA419" w14:textId="77777777" w:rsidR="002A3F4A"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MoveToEx</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 xml:space="preserve">[UP][0].left + </w:t>
      </w:r>
      <w:proofErr w:type="spellStart"/>
      <w:r w:rsidRPr="001B3EB5">
        <w:rPr>
          <w:sz w:val="20"/>
          <w:szCs w:val="20"/>
          <w:lang w:eastAsia="ru-RU"/>
        </w:rPr>
        <w:t>tankX</w:t>
      </w:r>
      <w:proofErr w:type="spellEnd"/>
      <w:r w:rsidRPr="001B3EB5">
        <w:rPr>
          <w:sz w:val="20"/>
          <w:szCs w:val="20"/>
          <w:lang w:eastAsia="ru-RU"/>
        </w:rPr>
        <w:t xml:space="preserve">, </w:t>
      </w:r>
    </w:p>
    <w:p w14:paraId="4BF157B7" w14:textId="2E275034" w:rsidR="0057631C" w:rsidRPr="001B3EB5" w:rsidRDefault="0057631C" w:rsidP="002A3F4A">
      <w:pPr>
        <w:pStyle w:val="afe"/>
        <w:ind w:left="2832"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0].bottom + </w:t>
      </w:r>
      <w:proofErr w:type="spellStart"/>
      <w:r w:rsidRPr="001B3EB5">
        <w:rPr>
          <w:sz w:val="20"/>
          <w:szCs w:val="20"/>
          <w:lang w:eastAsia="ru-RU"/>
        </w:rPr>
        <w:t>tankY</w:t>
      </w:r>
      <w:proofErr w:type="spellEnd"/>
      <w:r w:rsidRPr="001B3EB5">
        <w:rPr>
          <w:sz w:val="20"/>
          <w:szCs w:val="20"/>
          <w:lang w:eastAsia="ru-RU"/>
        </w:rPr>
        <w:t>, NULL);</w:t>
      </w:r>
    </w:p>
    <w:p w14:paraId="5161AEF8" w14:textId="77777777" w:rsidR="002A3F4A"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proofErr w:type="spellStart"/>
      <w:r w:rsidRPr="001B3EB5">
        <w:rPr>
          <w:sz w:val="20"/>
          <w:szCs w:val="20"/>
          <w:lang w:eastAsia="ru-RU"/>
        </w:rPr>
        <w:t>LineTo</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Tank.orient</w:t>
      </w:r>
      <w:proofErr w:type="spellEnd"/>
      <w:r w:rsidRPr="001B3EB5">
        <w:rPr>
          <w:sz w:val="20"/>
          <w:szCs w:val="20"/>
          <w:lang w:eastAsia="ru-RU"/>
        </w:rPr>
        <w:t xml:space="preserve">[UP][1].right + </w:t>
      </w:r>
      <w:proofErr w:type="spellStart"/>
      <w:r w:rsidRPr="001B3EB5">
        <w:rPr>
          <w:sz w:val="20"/>
          <w:szCs w:val="20"/>
          <w:lang w:eastAsia="ru-RU"/>
        </w:rPr>
        <w:t>tankX</w:t>
      </w:r>
      <w:proofErr w:type="spellEnd"/>
      <w:r w:rsidRPr="001B3EB5">
        <w:rPr>
          <w:sz w:val="20"/>
          <w:szCs w:val="20"/>
          <w:lang w:eastAsia="ru-RU"/>
        </w:rPr>
        <w:t xml:space="preserve">, </w:t>
      </w:r>
    </w:p>
    <w:p w14:paraId="04BEF33B" w14:textId="72701850" w:rsidR="0057631C" w:rsidRPr="001B3EB5" w:rsidRDefault="0057631C" w:rsidP="002A3F4A">
      <w:pPr>
        <w:pStyle w:val="afe"/>
        <w:ind w:left="2832" w:firstLine="708"/>
        <w:rPr>
          <w:sz w:val="20"/>
          <w:szCs w:val="20"/>
          <w:lang w:eastAsia="ru-RU"/>
        </w:rPr>
      </w:pPr>
      <w:proofErr w:type="spellStart"/>
      <w:r w:rsidRPr="001B3EB5">
        <w:rPr>
          <w:sz w:val="20"/>
          <w:szCs w:val="20"/>
          <w:lang w:eastAsia="ru-RU"/>
        </w:rPr>
        <w:t>baseTank.orient</w:t>
      </w:r>
      <w:proofErr w:type="spellEnd"/>
      <w:r w:rsidRPr="001B3EB5">
        <w:rPr>
          <w:sz w:val="20"/>
          <w:szCs w:val="20"/>
          <w:lang w:eastAsia="ru-RU"/>
        </w:rPr>
        <w:t xml:space="preserve">[UP][1].top + </w:t>
      </w:r>
      <w:proofErr w:type="spellStart"/>
      <w:r w:rsidRPr="001B3EB5">
        <w:rPr>
          <w:sz w:val="20"/>
          <w:szCs w:val="20"/>
          <w:lang w:eastAsia="ru-RU"/>
        </w:rPr>
        <w:t>tankY</w:t>
      </w:r>
      <w:proofErr w:type="spellEnd"/>
      <w:r w:rsidRPr="001B3EB5">
        <w:rPr>
          <w:sz w:val="20"/>
          <w:szCs w:val="20"/>
          <w:lang w:eastAsia="ru-RU"/>
        </w:rPr>
        <w:t>);</w:t>
      </w:r>
    </w:p>
    <w:p w14:paraId="2C85D98E"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25F7DC2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tankY</w:t>
      </w:r>
      <w:proofErr w:type="spellEnd"/>
      <w:r w:rsidRPr="001B3EB5">
        <w:rPr>
          <w:sz w:val="20"/>
          <w:szCs w:val="20"/>
          <w:lang w:eastAsia="ru-RU"/>
        </w:rPr>
        <w:t xml:space="preserve"> += 60;</w:t>
      </w:r>
    </w:p>
    <w:p w14:paraId="30C492AA"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003B51D6" w14:textId="77777777" w:rsidR="0057631C" w:rsidRPr="001B3EB5" w:rsidRDefault="0057631C" w:rsidP="007904F4">
      <w:pPr>
        <w:pStyle w:val="afe"/>
        <w:ind w:firstLine="0"/>
        <w:rPr>
          <w:sz w:val="20"/>
          <w:szCs w:val="20"/>
          <w:lang w:eastAsia="ru-RU"/>
        </w:rPr>
      </w:pPr>
    </w:p>
    <w:p w14:paraId="7EBF3C8E" w14:textId="77777777" w:rsidR="0057631C" w:rsidRPr="001B3EB5" w:rsidRDefault="0057631C" w:rsidP="007904F4">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Restor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1);</w:t>
      </w:r>
    </w:p>
    <w:p w14:paraId="09830E2C" w14:textId="77777777" w:rsidR="0057631C" w:rsidRPr="001B3EB5" w:rsidRDefault="0057631C" w:rsidP="007904F4">
      <w:pPr>
        <w:pStyle w:val="afe"/>
        <w:ind w:firstLine="0"/>
        <w:rPr>
          <w:sz w:val="20"/>
          <w:szCs w:val="20"/>
          <w:lang w:eastAsia="ru-RU"/>
        </w:rPr>
      </w:pPr>
      <w:r w:rsidRPr="001B3EB5">
        <w:rPr>
          <w:sz w:val="20"/>
          <w:szCs w:val="20"/>
          <w:lang w:eastAsia="ru-RU"/>
        </w:rPr>
        <w:t>}</w:t>
      </w:r>
    </w:p>
    <w:p w14:paraId="03C37625" w14:textId="77777777" w:rsidR="0057631C" w:rsidRPr="001B3EB5" w:rsidRDefault="0057631C" w:rsidP="007904F4">
      <w:pPr>
        <w:pStyle w:val="afe"/>
        <w:ind w:firstLine="0"/>
        <w:rPr>
          <w:sz w:val="20"/>
          <w:szCs w:val="20"/>
          <w:lang w:eastAsia="ru-RU"/>
        </w:rPr>
      </w:pPr>
    </w:p>
    <w:p w14:paraId="7C9819D7" w14:textId="77777777" w:rsidR="0057631C" w:rsidRPr="001B3EB5" w:rsidRDefault="0057631C" w:rsidP="007904F4">
      <w:pPr>
        <w:pStyle w:val="afe"/>
        <w:ind w:firstLine="0"/>
        <w:rPr>
          <w:sz w:val="20"/>
          <w:szCs w:val="20"/>
          <w:lang w:eastAsia="ru-RU"/>
        </w:rPr>
      </w:pPr>
    </w:p>
    <w:p w14:paraId="72245A58" w14:textId="77777777" w:rsidR="0057631C" w:rsidRPr="001B3EB5" w:rsidRDefault="0057631C" w:rsidP="007904F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MoveTank</w:t>
      </w:r>
      <w:proofErr w:type="spellEnd"/>
      <w:r w:rsidRPr="001B3EB5">
        <w:rPr>
          <w:sz w:val="20"/>
          <w:szCs w:val="20"/>
          <w:lang w:eastAsia="ru-RU"/>
        </w:rPr>
        <w:t xml:space="preserve">(unsigned char orient, unsigned char </w:t>
      </w:r>
      <w:proofErr w:type="gramStart"/>
      <w:r w:rsidRPr="001B3EB5">
        <w:rPr>
          <w:sz w:val="20"/>
          <w:szCs w:val="20"/>
          <w:lang w:eastAsia="ru-RU"/>
        </w:rPr>
        <w:t>numb</w:t>
      </w:r>
      <w:proofErr w:type="gramEnd"/>
      <w:r w:rsidRPr="001B3EB5">
        <w:rPr>
          <w:sz w:val="20"/>
          <w:szCs w:val="20"/>
          <w:lang w:eastAsia="ru-RU"/>
        </w:rPr>
        <w:t>) {</w:t>
      </w:r>
    </w:p>
    <w:p w14:paraId="77AACAF1" w14:textId="77777777" w:rsidR="0057631C" w:rsidRPr="001B3EB5" w:rsidRDefault="0057631C" w:rsidP="007904F4">
      <w:pPr>
        <w:pStyle w:val="afe"/>
        <w:ind w:firstLine="0"/>
        <w:rPr>
          <w:sz w:val="20"/>
          <w:szCs w:val="20"/>
          <w:lang w:eastAsia="ru-RU"/>
        </w:rPr>
      </w:pPr>
    </w:p>
    <w:p w14:paraId="6E386BD2" w14:textId="77777777" w:rsidR="0057631C" w:rsidRPr="001B3EB5" w:rsidRDefault="0057631C" w:rsidP="007904F4">
      <w:pPr>
        <w:pStyle w:val="afe"/>
        <w:ind w:firstLine="0"/>
        <w:rPr>
          <w:sz w:val="20"/>
          <w:szCs w:val="20"/>
          <w:lang w:eastAsia="ru-RU"/>
        </w:rPr>
      </w:pPr>
      <w:r w:rsidRPr="001B3EB5">
        <w:rPr>
          <w:sz w:val="20"/>
          <w:szCs w:val="20"/>
          <w:lang w:eastAsia="ru-RU"/>
        </w:rPr>
        <w:lastRenderedPageBreak/>
        <w:tab/>
        <w:t>tank[numb].</w:t>
      </w:r>
      <w:proofErr w:type="spellStart"/>
      <w:r w:rsidRPr="001B3EB5">
        <w:rPr>
          <w:sz w:val="20"/>
          <w:szCs w:val="20"/>
          <w:lang w:eastAsia="ru-RU"/>
        </w:rPr>
        <w:t>colour</w:t>
      </w:r>
      <w:proofErr w:type="spellEnd"/>
      <w:r w:rsidRPr="001B3EB5">
        <w:rPr>
          <w:sz w:val="20"/>
          <w:szCs w:val="20"/>
          <w:lang w:eastAsia="ru-RU"/>
        </w:rPr>
        <w:t xml:space="preserve"> = !tank[numb].</w:t>
      </w:r>
      <w:proofErr w:type="spellStart"/>
      <w:r w:rsidRPr="001B3EB5">
        <w:rPr>
          <w:sz w:val="20"/>
          <w:szCs w:val="20"/>
          <w:lang w:eastAsia="ru-RU"/>
        </w:rPr>
        <w:t>colour</w:t>
      </w:r>
      <w:proofErr w:type="spellEnd"/>
      <w:r w:rsidRPr="001B3EB5">
        <w:rPr>
          <w:sz w:val="20"/>
          <w:szCs w:val="20"/>
          <w:lang w:eastAsia="ru-RU"/>
        </w:rPr>
        <w:t>;</w:t>
      </w:r>
    </w:p>
    <w:p w14:paraId="058D4344" w14:textId="77777777" w:rsidR="0057631C" w:rsidRPr="001B3EB5" w:rsidRDefault="0057631C" w:rsidP="007904F4">
      <w:pPr>
        <w:pStyle w:val="afe"/>
        <w:ind w:firstLine="0"/>
        <w:rPr>
          <w:sz w:val="20"/>
          <w:szCs w:val="20"/>
          <w:lang w:eastAsia="ru-RU"/>
        </w:rPr>
      </w:pPr>
    </w:p>
    <w:p w14:paraId="175A3171" w14:textId="77777777" w:rsidR="0057631C" w:rsidRPr="001B3EB5" w:rsidRDefault="0057631C" w:rsidP="007904F4">
      <w:pPr>
        <w:pStyle w:val="afe"/>
        <w:ind w:firstLine="0"/>
        <w:rPr>
          <w:sz w:val="20"/>
          <w:szCs w:val="20"/>
          <w:lang w:eastAsia="ru-RU"/>
        </w:rPr>
      </w:pPr>
      <w:r w:rsidRPr="001B3EB5">
        <w:rPr>
          <w:sz w:val="20"/>
          <w:szCs w:val="20"/>
          <w:lang w:eastAsia="ru-RU"/>
        </w:rPr>
        <w:tab/>
        <w:t>if (orient == tank[numb].orient) {</w:t>
      </w:r>
    </w:p>
    <w:p w14:paraId="7A27763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switch (orient)</w:t>
      </w:r>
    </w:p>
    <w:p w14:paraId="56EE343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B55993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case UP:</w:t>
      </w:r>
    </w:p>
    <w:p w14:paraId="6DE3A327"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numb].y -= tank[numb].speed;</w:t>
      </w:r>
    </w:p>
    <w:p w14:paraId="50F6F6A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2D60EBF0"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case RIGHT:</w:t>
      </w:r>
    </w:p>
    <w:p w14:paraId="7A48216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numb].x += tank[numb].speed;</w:t>
      </w:r>
    </w:p>
    <w:p w14:paraId="3C36C76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1C8DC4C5"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case DOWN:</w:t>
      </w:r>
    </w:p>
    <w:p w14:paraId="05C26C1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numb].y += tank[numb].speed;</w:t>
      </w:r>
    </w:p>
    <w:p w14:paraId="0EB8B25A"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5E9EE8EE"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case LEFT:</w:t>
      </w:r>
    </w:p>
    <w:p w14:paraId="115AE22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numb].x -= tank[numb].speed;</w:t>
      </w:r>
    </w:p>
    <w:p w14:paraId="66A3D1E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35B79668"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default:</w:t>
      </w:r>
    </w:p>
    <w:p w14:paraId="5F11DC4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4B3DBC4F"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1A6DF4F9"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075BB8DF" w14:textId="77777777" w:rsidR="0057631C" w:rsidRPr="001B3EB5" w:rsidRDefault="0057631C" w:rsidP="007904F4">
      <w:pPr>
        <w:pStyle w:val="afe"/>
        <w:ind w:firstLine="0"/>
        <w:rPr>
          <w:sz w:val="20"/>
          <w:szCs w:val="20"/>
          <w:lang w:eastAsia="ru-RU"/>
        </w:rPr>
      </w:pPr>
      <w:r w:rsidRPr="001B3EB5">
        <w:rPr>
          <w:sz w:val="20"/>
          <w:szCs w:val="20"/>
          <w:lang w:eastAsia="ru-RU"/>
        </w:rPr>
        <w:tab/>
        <w:t>else {</w:t>
      </w:r>
    </w:p>
    <w:p w14:paraId="64CFF044"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tank[numb].orient = orient;</w:t>
      </w:r>
    </w:p>
    <w:p w14:paraId="184155D2"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1D860919" w14:textId="77777777" w:rsidR="0057631C" w:rsidRPr="001B3EB5" w:rsidRDefault="0057631C" w:rsidP="007904F4">
      <w:pPr>
        <w:pStyle w:val="afe"/>
        <w:ind w:firstLine="0"/>
        <w:rPr>
          <w:sz w:val="20"/>
          <w:szCs w:val="20"/>
          <w:lang w:eastAsia="ru-RU"/>
        </w:rPr>
      </w:pPr>
    </w:p>
    <w:p w14:paraId="3A17B336" w14:textId="77777777" w:rsidR="0057631C" w:rsidRPr="001B3EB5" w:rsidRDefault="0057631C" w:rsidP="007904F4">
      <w:pPr>
        <w:pStyle w:val="afe"/>
        <w:ind w:firstLine="0"/>
        <w:rPr>
          <w:sz w:val="20"/>
          <w:szCs w:val="20"/>
          <w:lang w:eastAsia="ru-RU"/>
        </w:rPr>
      </w:pPr>
      <w:r w:rsidRPr="001B3EB5">
        <w:rPr>
          <w:sz w:val="20"/>
          <w:szCs w:val="20"/>
          <w:lang w:eastAsia="ru-RU"/>
        </w:rPr>
        <w:t>}</w:t>
      </w:r>
    </w:p>
    <w:p w14:paraId="3A43021F" w14:textId="77777777" w:rsidR="0057631C" w:rsidRPr="001B3EB5" w:rsidRDefault="0057631C" w:rsidP="007904F4">
      <w:pPr>
        <w:pStyle w:val="afe"/>
        <w:ind w:firstLine="0"/>
        <w:rPr>
          <w:sz w:val="20"/>
          <w:szCs w:val="20"/>
          <w:lang w:eastAsia="ru-RU"/>
        </w:rPr>
      </w:pPr>
    </w:p>
    <w:p w14:paraId="37B5417E" w14:textId="77777777" w:rsidR="0057631C" w:rsidRPr="001B3EB5" w:rsidRDefault="0057631C" w:rsidP="007904F4">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TankReload</w:t>
      </w:r>
      <w:proofErr w:type="spellEnd"/>
      <w:r w:rsidRPr="001B3EB5">
        <w:rPr>
          <w:sz w:val="20"/>
          <w:szCs w:val="20"/>
          <w:lang w:eastAsia="ru-RU"/>
        </w:rPr>
        <w:t>() {</w:t>
      </w:r>
    </w:p>
    <w:p w14:paraId="3F9E5DA2" w14:textId="77777777" w:rsidR="0057631C" w:rsidRPr="001B3EB5" w:rsidRDefault="0057631C" w:rsidP="007904F4">
      <w:pPr>
        <w:pStyle w:val="afe"/>
        <w:ind w:firstLine="0"/>
        <w:rPr>
          <w:sz w:val="20"/>
          <w:szCs w:val="20"/>
          <w:lang w:eastAsia="ru-RU"/>
        </w:rPr>
      </w:pPr>
      <w:r w:rsidRPr="001B3EB5">
        <w:rPr>
          <w:sz w:val="20"/>
          <w:szCs w:val="20"/>
          <w:lang w:eastAsia="ru-RU"/>
        </w:rPr>
        <w:tab/>
        <w:t xml:space="preserve">for (int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Tank</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397AE80B"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if (0 != tank[</w:t>
      </w:r>
      <w:proofErr w:type="spellStart"/>
      <w:r w:rsidRPr="001B3EB5">
        <w:rPr>
          <w:sz w:val="20"/>
          <w:szCs w:val="20"/>
          <w:lang w:eastAsia="ru-RU"/>
        </w:rPr>
        <w:t>i</w:t>
      </w:r>
      <w:proofErr w:type="spellEnd"/>
      <w:r w:rsidRPr="001B3EB5">
        <w:rPr>
          <w:sz w:val="20"/>
          <w:szCs w:val="20"/>
          <w:lang w:eastAsia="ru-RU"/>
        </w:rPr>
        <w:t>].</w:t>
      </w:r>
      <w:proofErr w:type="spellStart"/>
      <w:r w:rsidRPr="001B3EB5">
        <w:rPr>
          <w:sz w:val="20"/>
          <w:szCs w:val="20"/>
          <w:lang w:eastAsia="ru-RU"/>
        </w:rPr>
        <w:t>timeToReload</w:t>
      </w:r>
      <w:proofErr w:type="spellEnd"/>
      <w:r w:rsidRPr="001B3EB5">
        <w:rPr>
          <w:sz w:val="20"/>
          <w:szCs w:val="20"/>
          <w:lang w:eastAsia="ru-RU"/>
        </w:rPr>
        <w:t>) {</w:t>
      </w:r>
    </w:p>
    <w:p w14:paraId="3B24BFD2"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tank[</w:t>
      </w:r>
      <w:proofErr w:type="spellStart"/>
      <w:r w:rsidRPr="001B3EB5">
        <w:rPr>
          <w:sz w:val="20"/>
          <w:szCs w:val="20"/>
          <w:lang w:eastAsia="ru-RU"/>
        </w:rPr>
        <w:t>i</w:t>
      </w:r>
      <w:proofErr w:type="spellEnd"/>
      <w:r w:rsidRPr="001B3EB5">
        <w:rPr>
          <w:sz w:val="20"/>
          <w:szCs w:val="20"/>
          <w:lang w:eastAsia="ru-RU"/>
        </w:rPr>
        <w:t>].</w:t>
      </w:r>
      <w:proofErr w:type="spellStart"/>
      <w:r w:rsidRPr="001B3EB5">
        <w:rPr>
          <w:sz w:val="20"/>
          <w:szCs w:val="20"/>
          <w:lang w:eastAsia="ru-RU"/>
        </w:rPr>
        <w:t>timeToReload</w:t>
      </w:r>
      <w:proofErr w:type="spellEnd"/>
      <w:r w:rsidRPr="001B3EB5">
        <w:rPr>
          <w:sz w:val="20"/>
          <w:szCs w:val="20"/>
          <w:lang w:eastAsia="ru-RU"/>
        </w:rPr>
        <w:t>--;</w:t>
      </w:r>
    </w:p>
    <w:p w14:paraId="0BDF9C41" w14:textId="77777777" w:rsidR="0057631C" w:rsidRPr="001B3EB5" w:rsidRDefault="0057631C" w:rsidP="007904F4">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1C7A2F99" w14:textId="77777777" w:rsidR="0057631C" w:rsidRPr="001B3EB5" w:rsidRDefault="0057631C" w:rsidP="007904F4">
      <w:pPr>
        <w:pStyle w:val="afe"/>
        <w:ind w:firstLine="0"/>
        <w:rPr>
          <w:sz w:val="20"/>
          <w:szCs w:val="20"/>
          <w:lang w:eastAsia="ru-RU"/>
        </w:rPr>
      </w:pPr>
      <w:r w:rsidRPr="001B3EB5">
        <w:rPr>
          <w:sz w:val="20"/>
          <w:szCs w:val="20"/>
          <w:lang w:eastAsia="ru-RU"/>
        </w:rPr>
        <w:tab/>
        <w:t>}</w:t>
      </w:r>
    </w:p>
    <w:p w14:paraId="0934F4AF" w14:textId="7D88EEC9" w:rsidR="00576663" w:rsidRPr="00A22194" w:rsidRDefault="0057631C" w:rsidP="007904F4">
      <w:pPr>
        <w:pStyle w:val="afe"/>
        <w:ind w:firstLine="0"/>
        <w:rPr>
          <w:sz w:val="20"/>
          <w:szCs w:val="20"/>
          <w:lang w:eastAsia="ru-RU"/>
        </w:rPr>
      </w:pPr>
      <w:r w:rsidRPr="001B3EB5">
        <w:rPr>
          <w:sz w:val="20"/>
          <w:szCs w:val="20"/>
          <w:lang w:eastAsia="ru-RU"/>
        </w:rPr>
        <w:t>}</w:t>
      </w:r>
    </w:p>
    <w:p w14:paraId="73CE7FCB" w14:textId="2EB1B1EF" w:rsidR="00576663" w:rsidRPr="001B3EB5" w:rsidRDefault="00576663" w:rsidP="00576663">
      <w:pPr>
        <w:pStyle w:val="afa"/>
        <w:rPr>
          <w:lang w:val="en-US"/>
        </w:rPr>
      </w:pPr>
      <w:r w:rsidRPr="001B3EB5">
        <w:rPr>
          <w:lang w:val="en-US"/>
        </w:rPr>
        <w:t>Shell.h</w:t>
      </w:r>
    </w:p>
    <w:p w14:paraId="3D6FD198" w14:textId="77777777" w:rsidR="0057631C" w:rsidRPr="001B3EB5" w:rsidRDefault="0057631C" w:rsidP="0021313F">
      <w:pPr>
        <w:pStyle w:val="afe"/>
        <w:ind w:firstLine="0"/>
        <w:rPr>
          <w:sz w:val="20"/>
          <w:szCs w:val="20"/>
          <w:lang w:eastAsia="ru-RU"/>
        </w:rPr>
      </w:pPr>
      <w:r w:rsidRPr="001B3EB5">
        <w:rPr>
          <w:sz w:val="20"/>
          <w:szCs w:val="20"/>
          <w:lang w:eastAsia="ru-RU"/>
        </w:rPr>
        <w:t>#pragma once</w:t>
      </w:r>
    </w:p>
    <w:p w14:paraId="05C890FC" w14:textId="77777777" w:rsidR="0057631C" w:rsidRPr="001B3EB5" w:rsidRDefault="0057631C" w:rsidP="0021313F">
      <w:pPr>
        <w:pStyle w:val="afe"/>
        <w:ind w:firstLine="0"/>
        <w:rPr>
          <w:sz w:val="20"/>
          <w:szCs w:val="20"/>
          <w:lang w:eastAsia="ru-RU"/>
        </w:rPr>
      </w:pPr>
    </w:p>
    <w:p w14:paraId="7A6ECD8A" w14:textId="77777777" w:rsidR="0057631C" w:rsidRPr="001B3EB5" w:rsidRDefault="0057631C" w:rsidP="0021313F">
      <w:pPr>
        <w:pStyle w:val="afe"/>
        <w:ind w:firstLine="0"/>
        <w:rPr>
          <w:sz w:val="20"/>
          <w:szCs w:val="20"/>
          <w:lang w:eastAsia="ru-RU"/>
        </w:rPr>
      </w:pPr>
      <w:r w:rsidRPr="001B3EB5">
        <w:rPr>
          <w:sz w:val="20"/>
          <w:szCs w:val="20"/>
          <w:lang w:eastAsia="ru-RU"/>
        </w:rPr>
        <w:t>#include &lt;</w:t>
      </w:r>
      <w:proofErr w:type="spellStart"/>
      <w:r w:rsidRPr="001B3EB5">
        <w:rPr>
          <w:sz w:val="20"/>
          <w:szCs w:val="20"/>
          <w:lang w:eastAsia="ru-RU"/>
        </w:rPr>
        <w:t>Windows.h</w:t>
      </w:r>
      <w:proofErr w:type="spellEnd"/>
      <w:r w:rsidRPr="001B3EB5">
        <w:rPr>
          <w:sz w:val="20"/>
          <w:szCs w:val="20"/>
          <w:lang w:eastAsia="ru-RU"/>
        </w:rPr>
        <w:t>&gt;</w:t>
      </w:r>
    </w:p>
    <w:p w14:paraId="07D0179B" w14:textId="77777777" w:rsidR="0057631C" w:rsidRPr="001B3EB5" w:rsidRDefault="0057631C" w:rsidP="0021313F">
      <w:pPr>
        <w:pStyle w:val="afe"/>
        <w:ind w:firstLine="0"/>
        <w:rPr>
          <w:sz w:val="20"/>
          <w:szCs w:val="20"/>
          <w:lang w:eastAsia="ru-RU"/>
        </w:rPr>
      </w:pPr>
    </w:p>
    <w:p w14:paraId="55263B25" w14:textId="77777777" w:rsidR="0057631C" w:rsidRPr="001B3EB5" w:rsidRDefault="0057631C" w:rsidP="0021313F">
      <w:pPr>
        <w:pStyle w:val="afe"/>
        <w:ind w:firstLine="0"/>
        <w:rPr>
          <w:sz w:val="20"/>
          <w:szCs w:val="20"/>
          <w:lang w:eastAsia="ru-RU"/>
        </w:rPr>
      </w:pPr>
      <w:r w:rsidRPr="001B3EB5">
        <w:rPr>
          <w:sz w:val="20"/>
          <w:szCs w:val="20"/>
          <w:lang w:eastAsia="ru-RU"/>
        </w:rPr>
        <w:t>#define SHELL_SIZE 4</w:t>
      </w:r>
    </w:p>
    <w:p w14:paraId="36B7F03B" w14:textId="77777777" w:rsidR="0057631C" w:rsidRPr="001B3EB5" w:rsidRDefault="0057631C" w:rsidP="0021313F">
      <w:pPr>
        <w:pStyle w:val="afe"/>
        <w:ind w:firstLine="0"/>
        <w:rPr>
          <w:sz w:val="20"/>
          <w:szCs w:val="20"/>
          <w:lang w:eastAsia="ru-RU"/>
        </w:rPr>
      </w:pPr>
    </w:p>
    <w:p w14:paraId="4987CF97" w14:textId="77777777" w:rsidR="0057631C" w:rsidRPr="001B3EB5" w:rsidRDefault="0057631C" w:rsidP="0021313F">
      <w:pPr>
        <w:pStyle w:val="afe"/>
        <w:ind w:firstLine="0"/>
        <w:rPr>
          <w:sz w:val="20"/>
          <w:szCs w:val="20"/>
          <w:lang w:eastAsia="ru-RU"/>
        </w:rPr>
      </w:pPr>
      <w:r w:rsidRPr="001B3EB5">
        <w:rPr>
          <w:sz w:val="20"/>
          <w:szCs w:val="20"/>
          <w:lang w:eastAsia="ru-RU"/>
        </w:rPr>
        <w:t>typedef struct _SHELL {</w:t>
      </w:r>
    </w:p>
    <w:p w14:paraId="7A33AA9F" w14:textId="77777777" w:rsidR="0057631C" w:rsidRPr="001B3EB5" w:rsidRDefault="0057631C" w:rsidP="0021313F">
      <w:pPr>
        <w:pStyle w:val="afe"/>
        <w:ind w:firstLine="0"/>
        <w:rPr>
          <w:sz w:val="20"/>
          <w:szCs w:val="20"/>
          <w:lang w:eastAsia="ru-RU"/>
        </w:rPr>
      </w:pPr>
      <w:r w:rsidRPr="001B3EB5">
        <w:rPr>
          <w:sz w:val="20"/>
          <w:szCs w:val="20"/>
          <w:lang w:eastAsia="ru-RU"/>
        </w:rPr>
        <w:tab/>
        <w:t>short int x;</w:t>
      </w:r>
    </w:p>
    <w:p w14:paraId="2B257CA4" w14:textId="77777777" w:rsidR="0057631C" w:rsidRPr="001B3EB5" w:rsidRDefault="0057631C" w:rsidP="0021313F">
      <w:pPr>
        <w:pStyle w:val="afe"/>
        <w:ind w:firstLine="0"/>
        <w:rPr>
          <w:sz w:val="20"/>
          <w:szCs w:val="20"/>
          <w:lang w:eastAsia="ru-RU"/>
        </w:rPr>
      </w:pPr>
      <w:r w:rsidRPr="001B3EB5">
        <w:rPr>
          <w:sz w:val="20"/>
          <w:szCs w:val="20"/>
          <w:lang w:eastAsia="ru-RU"/>
        </w:rPr>
        <w:tab/>
        <w:t>short int y;</w:t>
      </w:r>
    </w:p>
    <w:p w14:paraId="582B6230" w14:textId="77777777" w:rsidR="0057631C" w:rsidRPr="001B3EB5" w:rsidRDefault="0057631C" w:rsidP="0021313F">
      <w:pPr>
        <w:pStyle w:val="afe"/>
        <w:ind w:firstLine="0"/>
        <w:rPr>
          <w:sz w:val="20"/>
          <w:szCs w:val="20"/>
          <w:lang w:eastAsia="ru-RU"/>
        </w:rPr>
      </w:pPr>
      <w:r w:rsidRPr="001B3EB5">
        <w:rPr>
          <w:sz w:val="20"/>
          <w:szCs w:val="20"/>
          <w:lang w:eastAsia="ru-RU"/>
        </w:rPr>
        <w:tab/>
        <w:t>unsigned char damage;</w:t>
      </w:r>
    </w:p>
    <w:p w14:paraId="1362B7A3" w14:textId="77777777" w:rsidR="0057631C" w:rsidRPr="001B3EB5" w:rsidRDefault="0057631C" w:rsidP="0021313F">
      <w:pPr>
        <w:pStyle w:val="afe"/>
        <w:ind w:firstLine="0"/>
        <w:rPr>
          <w:sz w:val="20"/>
          <w:szCs w:val="20"/>
          <w:lang w:eastAsia="ru-RU"/>
        </w:rPr>
      </w:pPr>
      <w:r w:rsidRPr="001B3EB5">
        <w:rPr>
          <w:sz w:val="20"/>
          <w:szCs w:val="20"/>
          <w:lang w:eastAsia="ru-RU"/>
        </w:rPr>
        <w:tab/>
        <w:t>unsigned char orient;</w:t>
      </w:r>
    </w:p>
    <w:p w14:paraId="4D2BA6C8" w14:textId="77777777" w:rsidR="0057631C" w:rsidRPr="001B3EB5" w:rsidRDefault="0057631C" w:rsidP="0021313F">
      <w:pPr>
        <w:pStyle w:val="afe"/>
        <w:ind w:firstLine="0"/>
        <w:rPr>
          <w:sz w:val="20"/>
          <w:szCs w:val="20"/>
          <w:lang w:eastAsia="ru-RU"/>
        </w:rPr>
      </w:pPr>
      <w:r w:rsidRPr="001B3EB5">
        <w:rPr>
          <w:sz w:val="20"/>
          <w:szCs w:val="20"/>
          <w:lang w:eastAsia="ru-RU"/>
        </w:rPr>
        <w:tab/>
        <w:t>struct _SHELL* next;</w:t>
      </w:r>
    </w:p>
    <w:p w14:paraId="1EAA13D6" w14:textId="77777777" w:rsidR="0057631C" w:rsidRPr="001B3EB5" w:rsidRDefault="0057631C" w:rsidP="0021313F">
      <w:pPr>
        <w:pStyle w:val="afe"/>
        <w:ind w:firstLine="0"/>
        <w:rPr>
          <w:sz w:val="20"/>
          <w:szCs w:val="20"/>
          <w:lang w:eastAsia="ru-RU"/>
        </w:rPr>
      </w:pPr>
      <w:r w:rsidRPr="001B3EB5">
        <w:rPr>
          <w:sz w:val="20"/>
          <w:szCs w:val="20"/>
          <w:lang w:eastAsia="ru-RU"/>
        </w:rPr>
        <w:t>}SHELL;</w:t>
      </w:r>
    </w:p>
    <w:p w14:paraId="7DC7AFA9" w14:textId="77777777" w:rsidR="0057631C" w:rsidRPr="001B3EB5" w:rsidRDefault="0057631C" w:rsidP="0021313F">
      <w:pPr>
        <w:pStyle w:val="afe"/>
        <w:ind w:firstLine="0"/>
        <w:rPr>
          <w:sz w:val="20"/>
          <w:szCs w:val="20"/>
          <w:lang w:eastAsia="ru-RU"/>
        </w:rPr>
      </w:pPr>
    </w:p>
    <w:p w14:paraId="70AAEC10" w14:textId="77777777" w:rsidR="0057631C" w:rsidRPr="001B3EB5" w:rsidRDefault="0057631C" w:rsidP="0021313F">
      <w:pPr>
        <w:pStyle w:val="afe"/>
        <w:ind w:firstLine="0"/>
        <w:rPr>
          <w:sz w:val="20"/>
          <w:szCs w:val="20"/>
          <w:lang w:eastAsia="ru-RU"/>
        </w:rPr>
      </w:pPr>
      <w:r w:rsidRPr="001B3EB5">
        <w:rPr>
          <w:sz w:val="20"/>
          <w:szCs w:val="20"/>
          <w:lang w:eastAsia="ru-RU"/>
        </w:rPr>
        <w:t xml:space="preserve">extern SHELL* </w:t>
      </w:r>
      <w:proofErr w:type="spellStart"/>
      <w:r w:rsidRPr="001B3EB5">
        <w:rPr>
          <w:sz w:val="20"/>
          <w:szCs w:val="20"/>
          <w:lang w:eastAsia="ru-RU"/>
        </w:rPr>
        <w:t>finShell</w:t>
      </w:r>
      <w:proofErr w:type="spellEnd"/>
      <w:r w:rsidRPr="001B3EB5">
        <w:rPr>
          <w:sz w:val="20"/>
          <w:szCs w:val="20"/>
          <w:lang w:eastAsia="ru-RU"/>
        </w:rPr>
        <w:t>;</w:t>
      </w:r>
    </w:p>
    <w:p w14:paraId="682F23D0" w14:textId="77777777" w:rsidR="0057631C" w:rsidRPr="001B3EB5" w:rsidRDefault="0057631C" w:rsidP="0021313F">
      <w:pPr>
        <w:pStyle w:val="afe"/>
        <w:ind w:firstLine="0"/>
        <w:rPr>
          <w:sz w:val="20"/>
          <w:szCs w:val="20"/>
          <w:lang w:eastAsia="ru-RU"/>
        </w:rPr>
      </w:pPr>
      <w:r w:rsidRPr="001B3EB5">
        <w:rPr>
          <w:sz w:val="20"/>
          <w:szCs w:val="20"/>
          <w:lang w:eastAsia="ru-RU"/>
        </w:rPr>
        <w:t xml:space="preserve">extern SHELL* </w:t>
      </w:r>
      <w:proofErr w:type="spellStart"/>
      <w:r w:rsidRPr="001B3EB5">
        <w:rPr>
          <w:sz w:val="20"/>
          <w:szCs w:val="20"/>
          <w:lang w:eastAsia="ru-RU"/>
        </w:rPr>
        <w:t>headShell</w:t>
      </w:r>
      <w:proofErr w:type="spellEnd"/>
      <w:r w:rsidRPr="001B3EB5">
        <w:rPr>
          <w:sz w:val="20"/>
          <w:szCs w:val="20"/>
          <w:lang w:eastAsia="ru-RU"/>
        </w:rPr>
        <w:t>;</w:t>
      </w:r>
    </w:p>
    <w:p w14:paraId="737DC218" w14:textId="77777777" w:rsidR="0057631C" w:rsidRPr="001B3EB5" w:rsidRDefault="0057631C" w:rsidP="0021313F">
      <w:pPr>
        <w:pStyle w:val="afe"/>
        <w:ind w:firstLine="0"/>
        <w:rPr>
          <w:sz w:val="20"/>
          <w:szCs w:val="20"/>
          <w:lang w:eastAsia="ru-RU"/>
        </w:rPr>
      </w:pPr>
    </w:p>
    <w:p w14:paraId="3A8C0343"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ationShell</w:t>
      </w:r>
      <w:proofErr w:type="spellEnd"/>
      <w:r w:rsidRPr="001B3EB5">
        <w:rPr>
          <w:sz w:val="20"/>
          <w:szCs w:val="20"/>
          <w:lang w:eastAsia="ru-RU"/>
        </w:rPr>
        <w:t>();</w:t>
      </w:r>
    </w:p>
    <w:p w14:paraId="2865F496"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FinalizeShell</w:t>
      </w:r>
      <w:proofErr w:type="spellEnd"/>
      <w:r w:rsidRPr="001B3EB5">
        <w:rPr>
          <w:sz w:val="20"/>
          <w:szCs w:val="20"/>
          <w:lang w:eastAsia="ru-RU"/>
        </w:rPr>
        <w:t>();</w:t>
      </w:r>
    </w:p>
    <w:p w14:paraId="6A64F0C3"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rawShell</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w:t>
      </w:r>
    </w:p>
    <w:p w14:paraId="3D75539D"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MoveShell</w:t>
      </w:r>
      <w:proofErr w:type="spellEnd"/>
      <w:r w:rsidRPr="001B3EB5">
        <w:rPr>
          <w:sz w:val="20"/>
          <w:szCs w:val="20"/>
          <w:lang w:eastAsia="ru-RU"/>
        </w:rPr>
        <w:t>(SHELL* now);</w:t>
      </w:r>
    </w:p>
    <w:p w14:paraId="7203F0B2" w14:textId="591581A7" w:rsidR="00576663" w:rsidRPr="001B3EB5" w:rsidRDefault="0057631C" w:rsidP="0021313F">
      <w:pPr>
        <w:pStyle w:val="afe"/>
        <w:ind w:firstLine="0"/>
      </w:pPr>
      <w:r w:rsidRPr="001B3EB5">
        <w:rPr>
          <w:sz w:val="20"/>
          <w:szCs w:val="20"/>
          <w:lang w:eastAsia="ru-RU"/>
        </w:rPr>
        <w:t xml:space="preserve">void </w:t>
      </w:r>
      <w:proofErr w:type="spellStart"/>
      <w:r w:rsidRPr="001B3EB5">
        <w:rPr>
          <w:sz w:val="20"/>
          <w:szCs w:val="20"/>
          <w:lang w:eastAsia="ru-RU"/>
        </w:rPr>
        <w:t>DeleteShell</w:t>
      </w:r>
      <w:proofErr w:type="spellEnd"/>
      <w:r w:rsidRPr="001B3EB5">
        <w:rPr>
          <w:sz w:val="20"/>
          <w:szCs w:val="20"/>
          <w:lang w:eastAsia="ru-RU"/>
        </w:rPr>
        <w:t xml:space="preserve">(SHELL* now, SHELL* </w:t>
      </w:r>
      <w:proofErr w:type="spellStart"/>
      <w:r w:rsidRPr="001B3EB5">
        <w:rPr>
          <w:sz w:val="20"/>
          <w:szCs w:val="20"/>
          <w:lang w:eastAsia="ru-RU"/>
        </w:rPr>
        <w:t>pred</w:t>
      </w:r>
      <w:proofErr w:type="spellEnd"/>
      <w:r w:rsidRPr="001B3EB5">
        <w:rPr>
          <w:sz w:val="20"/>
          <w:szCs w:val="20"/>
          <w:lang w:eastAsia="ru-RU"/>
        </w:rPr>
        <w:t>);</w:t>
      </w:r>
    </w:p>
    <w:p w14:paraId="1CFEBE12" w14:textId="4E93BB7F" w:rsidR="00576663" w:rsidRPr="001B3EB5" w:rsidRDefault="00576663" w:rsidP="00576663">
      <w:pPr>
        <w:pStyle w:val="afa"/>
        <w:rPr>
          <w:lang w:val="en-US"/>
        </w:rPr>
      </w:pPr>
      <w:r w:rsidRPr="001B3EB5">
        <w:rPr>
          <w:lang w:val="en-US"/>
        </w:rPr>
        <w:t>Shell.c</w:t>
      </w:r>
    </w:p>
    <w:p w14:paraId="755AD9E4" w14:textId="77777777" w:rsidR="0057631C" w:rsidRPr="001B3EB5" w:rsidRDefault="0057631C" w:rsidP="0021313F">
      <w:pPr>
        <w:pStyle w:val="afe"/>
        <w:ind w:firstLine="0"/>
        <w:rPr>
          <w:sz w:val="20"/>
          <w:szCs w:val="20"/>
          <w:lang w:eastAsia="ru-RU"/>
        </w:rPr>
      </w:pPr>
      <w:r w:rsidRPr="001B3EB5">
        <w:rPr>
          <w:sz w:val="20"/>
          <w:szCs w:val="20"/>
          <w:lang w:eastAsia="ru-RU"/>
        </w:rPr>
        <w:t>#include "</w:t>
      </w:r>
      <w:proofErr w:type="spellStart"/>
      <w:r w:rsidRPr="001B3EB5">
        <w:rPr>
          <w:sz w:val="20"/>
          <w:szCs w:val="20"/>
          <w:lang w:eastAsia="ru-RU"/>
        </w:rPr>
        <w:t>Shell.h</w:t>
      </w:r>
      <w:proofErr w:type="spellEnd"/>
      <w:r w:rsidRPr="001B3EB5">
        <w:rPr>
          <w:sz w:val="20"/>
          <w:szCs w:val="20"/>
          <w:lang w:eastAsia="ru-RU"/>
        </w:rPr>
        <w:t>"</w:t>
      </w:r>
    </w:p>
    <w:p w14:paraId="3965EBE0" w14:textId="77777777" w:rsidR="0057631C" w:rsidRPr="001B3EB5" w:rsidRDefault="0057631C" w:rsidP="0021313F">
      <w:pPr>
        <w:pStyle w:val="afe"/>
        <w:ind w:firstLine="0"/>
        <w:rPr>
          <w:sz w:val="20"/>
          <w:szCs w:val="20"/>
          <w:lang w:eastAsia="ru-RU"/>
        </w:rPr>
      </w:pPr>
    </w:p>
    <w:p w14:paraId="1616C785" w14:textId="77777777" w:rsidR="0057631C" w:rsidRPr="001B3EB5" w:rsidRDefault="0057631C" w:rsidP="0021313F">
      <w:pPr>
        <w:pStyle w:val="afe"/>
        <w:ind w:firstLine="0"/>
        <w:rPr>
          <w:sz w:val="20"/>
          <w:szCs w:val="20"/>
          <w:lang w:eastAsia="ru-RU"/>
        </w:rPr>
      </w:pPr>
      <w:r w:rsidRPr="001B3EB5">
        <w:rPr>
          <w:sz w:val="20"/>
          <w:szCs w:val="20"/>
          <w:lang w:eastAsia="ru-RU"/>
        </w:rPr>
        <w:t>#define UP 0</w:t>
      </w:r>
    </w:p>
    <w:p w14:paraId="02F0F650" w14:textId="77777777" w:rsidR="0057631C" w:rsidRPr="001B3EB5" w:rsidRDefault="0057631C" w:rsidP="0021313F">
      <w:pPr>
        <w:pStyle w:val="afe"/>
        <w:ind w:firstLine="0"/>
        <w:rPr>
          <w:sz w:val="20"/>
          <w:szCs w:val="20"/>
          <w:lang w:eastAsia="ru-RU"/>
        </w:rPr>
      </w:pPr>
      <w:r w:rsidRPr="001B3EB5">
        <w:rPr>
          <w:sz w:val="20"/>
          <w:szCs w:val="20"/>
          <w:lang w:eastAsia="ru-RU"/>
        </w:rPr>
        <w:t>#define RIGHT 1</w:t>
      </w:r>
    </w:p>
    <w:p w14:paraId="712608FE" w14:textId="1BE10FF7" w:rsidR="0057631C" w:rsidRPr="001B3EB5" w:rsidRDefault="0057631C" w:rsidP="0021313F">
      <w:pPr>
        <w:pStyle w:val="afe"/>
        <w:ind w:firstLine="0"/>
        <w:rPr>
          <w:sz w:val="20"/>
          <w:szCs w:val="20"/>
          <w:lang w:eastAsia="ru-RU"/>
        </w:rPr>
      </w:pPr>
      <w:r w:rsidRPr="001B3EB5">
        <w:rPr>
          <w:sz w:val="20"/>
          <w:szCs w:val="20"/>
          <w:lang w:eastAsia="ru-RU"/>
        </w:rPr>
        <w:lastRenderedPageBreak/>
        <w:t>#define</w:t>
      </w:r>
      <w:r w:rsidR="00A84042" w:rsidRPr="001B3EB5">
        <w:rPr>
          <w:sz w:val="20"/>
          <w:szCs w:val="20"/>
          <w:lang w:eastAsia="ru-RU"/>
        </w:rPr>
        <w:t xml:space="preserve"> </w:t>
      </w:r>
      <w:r w:rsidRPr="001B3EB5">
        <w:rPr>
          <w:sz w:val="20"/>
          <w:szCs w:val="20"/>
          <w:lang w:eastAsia="ru-RU"/>
        </w:rPr>
        <w:t>DOWN 2</w:t>
      </w:r>
    </w:p>
    <w:p w14:paraId="5B33DF60" w14:textId="77777777" w:rsidR="0057631C" w:rsidRPr="001B3EB5" w:rsidRDefault="0057631C" w:rsidP="0021313F">
      <w:pPr>
        <w:pStyle w:val="afe"/>
        <w:ind w:firstLine="0"/>
        <w:rPr>
          <w:sz w:val="20"/>
          <w:szCs w:val="20"/>
          <w:lang w:eastAsia="ru-RU"/>
        </w:rPr>
      </w:pPr>
      <w:r w:rsidRPr="001B3EB5">
        <w:rPr>
          <w:sz w:val="20"/>
          <w:szCs w:val="20"/>
          <w:lang w:eastAsia="ru-RU"/>
        </w:rPr>
        <w:t>#define LEFT 3</w:t>
      </w:r>
    </w:p>
    <w:p w14:paraId="700D5464" w14:textId="77777777" w:rsidR="0057631C" w:rsidRPr="001B3EB5" w:rsidRDefault="0057631C" w:rsidP="0021313F">
      <w:pPr>
        <w:pStyle w:val="afe"/>
        <w:ind w:firstLine="0"/>
        <w:rPr>
          <w:sz w:val="20"/>
          <w:szCs w:val="20"/>
          <w:lang w:eastAsia="ru-RU"/>
        </w:rPr>
      </w:pPr>
    </w:p>
    <w:p w14:paraId="4A6B7D75" w14:textId="77777777" w:rsidR="0057631C" w:rsidRPr="001B3EB5" w:rsidRDefault="0057631C" w:rsidP="0021313F">
      <w:pPr>
        <w:pStyle w:val="afe"/>
        <w:ind w:firstLine="0"/>
        <w:rPr>
          <w:sz w:val="20"/>
          <w:szCs w:val="20"/>
          <w:lang w:eastAsia="ru-RU"/>
        </w:rPr>
      </w:pPr>
      <w:r w:rsidRPr="001B3EB5">
        <w:rPr>
          <w:sz w:val="20"/>
          <w:szCs w:val="20"/>
          <w:lang w:eastAsia="ru-RU"/>
        </w:rPr>
        <w:t>#define BASE_SHELL_SPEED 20</w:t>
      </w:r>
    </w:p>
    <w:p w14:paraId="18B8D888" w14:textId="77777777" w:rsidR="0057631C" w:rsidRPr="001B3EB5" w:rsidRDefault="0057631C" w:rsidP="0021313F">
      <w:pPr>
        <w:pStyle w:val="afe"/>
        <w:ind w:firstLine="0"/>
        <w:rPr>
          <w:sz w:val="20"/>
          <w:szCs w:val="20"/>
          <w:lang w:eastAsia="ru-RU"/>
        </w:rPr>
      </w:pPr>
    </w:p>
    <w:p w14:paraId="0657A9E2" w14:textId="77777777" w:rsidR="0057631C" w:rsidRPr="001B3EB5" w:rsidRDefault="0057631C" w:rsidP="0021313F">
      <w:pPr>
        <w:pStyle w:val="afe"/>
        <w:ind w:firstLine="0"/>
        <w:rPr>
          <w:sz w:val="20"/>
          <w:szCs w:val="20"/>
          <w:lang w:eastAsia="ru-RU"/>
        </w:rPr>
      </w:pPr>
      <w:r w:rsidRPr="001B3EB5">
        <w:rPr>
          <w:sz w:val="20"/>
          <w:szCs w:val="20"/>
          <w:lang w:eastAsia="ru-RU"/>
        </w:rPr>
        <w:t xml:space="preserve">RECT </w:t>
      </w:r>
      <w:proofErr w:type="spellStart"/>
      <w:r w:rsidRPr="001B3EB5">
        <w:rPr>
          <w:sz w:val="20"/>
          <w:szCs w:val="20"/>
          <w:lang w:eastAsia="ru-RU"/>
        </w:rPr>
        <w:t>baseShell</w:t>
      </w:r>
      <w:proofErr w:type="spellEnd"/>
      <w:r w:rsidRPr="001B3EB5">
        <w:rPr>
          <w:sz w:val="20"/>
          <w:szCs w:val="20"/>
          <w:lang w:eastAsia="ru-RU"/>
        </w:rPr>
        <w:t>;</w:t>
      </w:r>
    </w:p>
    <w:p w14:paraId="6C1CF9B9" w14:textId="77777777" w:rsidR="0057631C" w:rsidRPr="001B3EB5" w:rsidRDefault="0057631C" w:rsidP="0021313F">
      <w:pPr>
        <w:pStyle w:val="afe"/>
        <w:ind w:firstLine="0"/>
        <w:rPr>
          <w:sz w:val="20"/>
          <w:szCs w:val="20"/>
          <w:lang w:eastAsia="ru-RU"/>
        </w:rPr>
      </w:pPr>
      <w:r w:rsidRPr="001B3EB5">
        <w:rPr>
          <w:sz w:val="20"/>
          <w:szCs w:val="20"/>
          <w:lang w:eastAsia="ru-RU"/>
        </w:rPr>
        <w:t>SHELL *</w:t>
      </w:r>
      <w:proofErr w:type="spellStart"/>
      <w:r w:rsidRPr="001B3EB5">
        <w:rPr>
          <w:sz w:val="20"/>
          <w:szCs w:val="20"/>
          <w:lang w:eastAsia="ru-RU"/>
        </w:rPr>
        <w:t>headShell</w:t>
      </w:r>
      <w:proofErr w:type="spellEnd"/>
      <w:r w:rsidRPr="001B3EB5">
        <w:rPr>
          <w:sz w:val="20"/>
          <w:szCs w:val="20"/>
          <w:lang w:eastAsia="ru-RU"/>
        </w:rPr>
        <w:t>;</w:t>
      </w:r>
    </w:p>
    <w:p w14:paraId="2EA51802" w14:textId="77777777" w:rsidR="0057631C" w:rsidRPr="001B3EB5" w:rsidRDefault="0057631C" w:rsidP="0021313F">
      <w:pPr>
        <w:pStyle w:val="afe"/>
        <w:ind w:firstLine="0"/>
        <w:rPr>
          <w:sz w:val="20"/>
          <w:szCs w:val="20"/>
          <w:lang w:eastAsia="ru-RU"/>
        </w:rPr>
      </w:pPr>
      <w:r w:rsidRPr="001B3EB5">
        <w:rPr>
          <w:sz w:val="20"/>
          <w:szCs w:val="20"/>
          <w:lang w:eastAsia="ru-RU"/>
        </w:rPr>
        <w:t xml:space="preserve">SHELL* </w:t>
      </w:r>
      <w:proofErr w:type="spellStart"/>
      <w:r w:rsidRPr="001B3EB5">
        <w:rPr>
          <w:sz w:val="20"/>
          <w:szCs w:val="20"/>
          <w:lang w:eastAsia="ru-RU"/>
        </w:rPr>
        <w:t>finShell</w:t>
      </w:r>
      <w:proofErr w:type="spellEnd"/>
      <w:r w:rsidRPr="001B3EB5">
        <w:rPr>
          <w:sz w:val="20"/>
          <w:szCs w:val="20"/>
          <w:lang w:eastAsia="ru-RU"/>
        </w:rPr>
        <w:t>;</w:t>
      </w:r>
    </w:p>
    <w:p w14:paraId="0E96CA7D" w14:textId="77777777" w:rsidR="0057631C" w:rsidRPr="001B3EB5" w:rsidRDefault="0057631C" w:rsidP="0021313F">
      <w:pPr>
        <w:pStyle w:val="afe"/>
        <w:ind w:firstLine="0"/>
        <w:rPr>
          <w:sz w:val="20"/>
          <w:szCs w:val="20"/>
          <w:lang w:eastAsia="ru-RU"/>
        </w:rPr>
      </w:pPr>
    </w:p>
    <w:p w14:paraId="49E2D502" w14:textId="77777777" w:rsidR="0057631C" w:rsidRPr="001B3EB5" w:rsidRDefault="0057631C" w:rsidP="0021313F">
      <w:pPr>
        <w:pStyle w:val="afe"/>
        <w:ind w:firstLine="0"/>
        <w:rPr>
          <w:sz w:val="20"/>
          <w:szCs w:val="20"/>
          <w:lang w:eastAsia="ru-RU"/>
        </w:rPr>
      </w:pPr>
      <w:r w:rsidRPr="001B3EB5">
        <w:rPr>
          <w:sz w:val="20"/>
          <w:szCs w:val="20"/>
          <w:lang w:eastAsia="ru-RU"/>
        </w:rPr>
        <w:t xml:space="preserve">HBRUSH   </w:t>
      </w:r>
      <w:proofErr w:type="spellStart"/>
      <w:r w:rsidRPr="001B3EB5">
        <w:rPr>
          <w:sz w:val="20"/>
          <w:szCs w:val="20"/>
          <w:lang w:eastAsia="ru-RU"/>
        </w:rPr>
        <w:t>hbrShell</w:t>
      </w:r>
      <w:proofErr w:type="spellEnd"/>
      <w:r w:rsidRPr="001B3EB5">
        <w:rPr>
          <w:sz w:val="20"/>
          <w:szCs w:val="20"/>
          <w:lang w:eastAsia="ru-RU"/>
        </w:rPr>
        <w:t>;</w:t>
      </w:r>
    </w:p>
    <w:p w14:paraId="1E127F07" w14:textId="77777777" w:rsidR="0057631C" w:rsidRPr="001B3EB5" w:rsidRDefault="0057631C" w:rsidP="0021313F">
      <w:pPr>
        <w:pStyle w:val="afe"/>
        <w:ind w:firstLine="0"/>
        <w:rPr>
          <w:sz w:val="20"/>
          <w:szCs w:val="20"/>
          <w:lang w:eastAsia="ru-RU"/>
        </w:rPr>
      </w:pPr>
    </w:p>
    <w:p w14:paraId="469FE617"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ationShell</w:t>
      </w:r>
      <w:proofErr w:type="spellEnd"/>
      <w:r w:rsidRPr="001B3EB5">
        <w:rPr>
          <w:sz w:val="20"/>
          <w:szCs w:val="20"/>
          <w:lang w:eastAsia="ru-RU"/>
        </w:rPr>
        <w:t>() {</w:t>
      </w:r>
    </w:p>
    <w:p w14:paraId="7F4AE32F"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Shell</w:t>
      </w:r>
      <w:proofErr w:type="spellEnd"/>
      <w:r w:rsidRPr="001B3EB5">
        <w:rPr>
          <w:sz w:val="20"/>
          <w:szCs w:val="20"/>
          <w:lang w:eastAsia="ru-RU"/>
        </w:rPr>
        <w:t>, 0, 0, SHELL_SIZE + 1, SHELL_SIZE + 1);</w:t>
      </w:r>
    </w:p>
    <w:p w14:paraId="76FA7250"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eadShell</w:t>
      </w:r>
      <w:proofErr w:type="spellEnd"/>
      <w:r w:rsidRPr="001B3EB5">
        <w:rPr>
          <w:sz w:val="20"/>
          <w:szCs w:val="20"/>
          <w:lang w:eastAsia="ru-RU"/>
        </w:rPr>
        <w:t xml:space="preserve"> = NULL;</w:t>
      </w:r>
    </w:p>
    <w:p w14:paraId="01006B2A"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while (NULL == </w:t>
      </w:r>
      <w:proofErr w:type="spellStart"/>
      <w:r w:rsidRPr="001B3EB5">
        <w:rPr>
          <w:sz w:val="20"/>
          <w:szCs w:val="20"/>
          <w:lang w:eastAsia="ru-RU"/>
        </w:rPr>
        <w:t>headShell</w:t>
      </w:r>
      <w:proofErr w:type="spellEnd"/>
      <w:r w:rsidRPr="001B3EB5">
        <w:rPr>
          <w:sz w:val="20"/>
          <w:szCs w:val="20"/>
          <w:lang w:eastAsia="ru-RU"/>
        </w:rPr>
        <w:t>) {</w:t>
      </w:r>
    </w:p>
    <w:p w14:paraId="081BE6BB"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headShell</w:t>
      </w:r>
      <w:proofErr w:type="spellEnd"/>
      <w:r w:rsidRPr="001B3EB5">
        <w:rPr>
          <w:sz w:val="20"/>
          <w:szCs w:val="20"/>
          <w:lang w:eastAsia="ru-RU"/>
        </w:rPr>
        <w:t xml:space="preserve"> = (SHELL*)(malloc(</w:t>
      </w:r>
      <w:proofErr w:type="spellStart"/>
      <w:r w:rsidRPr="001B3EB5">
        <w:rPr>
          <w:sz w:val="20"/>
          <w:szCs w:val="20"/>
          <w:lang w:eastAsia="ru-RU"/>
        </w:rPr>
        <w:t>sizeof</w:t>
      </w:r>
      <w:proofErr w:type="spellEnd"/>
      <w:r w:rsidRPr="001B3EB5">
        <w:rPr>
          <w:sz w:val="20"/>
          <w:szCs w:val="20"/>
          <w:lang w:eastAsia="ru-RU"/>
        </w:rPr>
        <w:t>(SHELL)));</w:t>
      </w:r>
    </w:p>
    <w:p w14:paraId="316F3774"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12AF1FDE"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memset</w:t>
      </w:r>
      <w:proofErr w:type="spellEnd"/>
      <w:r w:rsidRPr="001B3EB5">
        <w:rPr>
          <w:sz w:val="20"/>
          <w:szCs w:val="20"/>
          <w:lang w:eastAsia="ru-RU"/>
        </w:rPr>
        <w:t>(</w:t>
      </w:r>
      <w:proofErr w:type="spellStart"/>
      <w:r w:rsidRPr="001B3EB5">
        <w:rPr>
          <w:sz w:val="20"/>
          <w:szCs w:val="20"/>
          <w:lang w:eastAsia="ru-RU"/>
        </w:rPr>
        <w:t>headShell</w:t>
      </w:r>
      <w:proofErr w:type="spellEnd"/>
      <w:r w:rsidRPr="001B3EB5">
        <w:rPr>
          <w:sz w:val="20"/>
          <w:szCs w:val="20"/>
          <w:lang w:eastAsia="ru-RU"/>
        </w:rPr>
        <w:t xml:space="preserve">, 0, </w:t>
      </w:r>
      <w:proofErr w:type="spellStart"/>
      <w:r w:rsidRPr="001B3EB5">
        <w:rPr>
          <w:sz w:val="20"/>
          <w:szCs w:val="20"/>
          <w:lang w:eastAsia="ru-RU"/>
        </w:rPr>
        <w:t>sizeof</w:t>
      </w:r>
      <w:proofErr w:type="spellEnd"/>
      <w:r w:rsidRPr="001B3EB5">
        <w:rPr>
          <w:sz w:val="20"/>
          <w:szCs w:val="20"/>
          <w:lang w:eastAsia="ru-RU"/>
        </w:rPr>
        <w:t>(SHELL));</w:t>
      </w:r>
    </w:p>
    <w:p w14:paraId="636644C0" w14:textId="77777777" w:rsidR="0057631C" w:rsidRPr="001B3EB5" w:rsidRDefault="0057631C" w:rsidP="0021313F">
      <w:pPr>
        <w:pStyle w:val="afe"/>
        <w:ind w:firstLine="0"/>
        <w:rPr>
          <w:sz w:val="20"/>
          <w:szCs w:val="20"/>
          <w:lang w:eastAsia="ru-RU"/>
        </w:rPr>
      </w:pPr>
    </w:p>
    <w:p w14:paraId="65686BAD"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finShell</w:t>
      </w:r>
      <w:proofErr w:type="spellEnd"/>
      <w:r w:rsidRPr="001B3EB5">
        <w:rPr>
          <w:sz w:val="20"/>
          <w:szCs w:val="20"/>
          <w:lang w:eastAsia="ru-RU"/>
        </w:rPr>
        <w:t xml:space="preserve"> = </w:t>
      </w:r>
      <w:proofErr w:type="spellStart"/>
      <w:r w:rsidRPr="001B3EB5">
        <w:rPr>
          <w:sz w:val="20"/>
          <w:szCs w:val="20"/>
          <w:lang w:eastAsia="ru-RU"/>
        </w:rPr>
        <w:t>headShell</w:t>
      </w:r>
      <w:proofErr w:type="spellEnd"/>
      <w:r w:rsidRPr="001B3EB5">
        <w:rPr>
          <w:sz w:val="20"/>
          <w:szCs w:val="20"/>
          <w:lang w:eastAsia="ru-RU"/>
        </w:rPr>
        <w:t>;</w:t>
      </w:r>
    </w:p>
    <w:p w14:paraId="71F7BFFC" w14:textId="77777777" w:rsidR="0057631C" w:rsidRPr="001B3EB5" w:rsidRDefault="0057631C" w:rsidP="0021313F">
      <w:pPr>
        <w:pStyle w:val="afe"/>
        <w:ind w:firstLine="0"/>
        <w:rPr>
          <w:sz w:val="20"/>
          <w:szCs w:val="20"/>
          <w:lang w:eastAsia="ru-RU"/>
        </w:rPr>
      </w:pPr>
    </w:p>
    <w:p w14:paraId="488D1537"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brShell</w:t>
      </w:r>
      <w:proofErr w:type="spellEnd"/>
      <w:r w:rsidRPr="001B3EB5">
        <w:rPr>
          <w:sz w:val="20"/>
          <w:szCs w:val="20"/>
          <w:lang w:eastAsia="ru-RU"/>
        </w:rPr>
        <w:t xml:space="preserve"> = </w:t>
      </w:r>
      <w:proofErr w:type="spellStart"/>
      <w:r w:rsidRPr="001B3EB5">
        <w:rPr>
          <w:sz w:val="20"/>
          <w:szCs w:val="20"/>
          <w:lang w:eastAsia="ru-RU"/>
        </w:rPr>
        <w:t>CreateSolidBrush</w:t>
      </w:r>
      <w:proofErr w:type="spellEnd"/>
      <w:r w:rsidRPr="001B3EB5">
        <w:rPr>
          <w:sz w:val="20"/>
          <w:szCs w:val="20"/>
          <w:lang w:eastAsia="ru-RU"/>
        </w:rPr>
        <w:t>(RGB(100, 0, 0));</w:t>
      </w:r>
    </w:p>
    <w:p w14:paraId="6773C3C2"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5F29CF14" w14:textId="77777777" w:rsidR="0057631C" w:rsidRPr="001B3EB5" w:rsidRDefault="0057631C" w:rsidP="0021313F">
      <w:pPr>
        <w:pStyle w:val="afe"/>
        <w:ind w:firstLine="0"/>
        <w:rPr>
          <w:sz w:val="20"/>
          <w:szCs w:val="20"/>
          <w:lang w:eastAsia="ru-RU"/>
        </w:rPr>
      </w:pPr>
    </w:p>
    <w:p w14:paraId="61FA17CB"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FinalizeShell</w:t>
      </w:r>
      <w:proofErr w:type="spellEnd"/>
      <w:r w:rsidRPr="001B3EB5">
        <w:rPr>
          <w:sz w:val="20"/>
          <w:szCs w:val="20"/>
          <w:lang w:eastAsia="ru-RU"/>
        </w:rPr>
        <w:t>() {</w:t>
      </w:r>
    </w:p>
    <w:p w14:paraId="526FA54E" w14:textId="77777777" w:rsidR="0057631C" w:rsidRPr="001B3EB5" w:rsidRDefault="0057631C" w:rsidP="0021313F">
      <w:pPr>
        <w:pStyle w:val="afe"/>
        <w:ind w:firstLine="0"/>
        <w:rPr>
          <w:sz w:val="20"/>
          <w:szCs w:val="20"/>
          <w:lang w:eastAsia="ru-RU"/>
        </w:rPr>
      </w:pPr>
      <w:r w:rsidRPr="001B3EB5">
        <w:rPr>
          <w:sz w:val="20"/>
          <w:szCs w:val="20"/>
          <w:lang w:eastAsia="ru-RU"/>
        </w:rPr>
        <w:tab/>
        <w:t>for (SHELL*</w:t>
      </w:r>
      <w:proofErr w:type="spellStart"/>
      <w:r w:rsidRPr="001B3EB5">
        <w:rPr>
          <w:sz w:val="20"/>
          <w:szCs w:val="20"/>
          <w:lang w:eastAsia="ru-RU"/>
        </w:rPr>
        <w:t>pred</w:t>
      </w:r>
      <w:proofErr w:type="spellEnd"/>
      <w:r w:rsidRPr="001B3EB5">
        <w:rPr>
          <w:sz w:val="20"/>
          <w:szCs w:val="20"/>
          <w:lang w:eastAsia="ru-RU"/>
        </w:rPr>
        <w:t xml:space="preserve"> = </w:t>
      </w:r>
      <w:proofErr w:type="spellStart"/>
      <w:r w:rsidRPr="001B3EB5">
        <w:rPr>
          <w:sz w:val="20"/>
          <w:szCs w:val="20"/>
          <w:lang w:eastAsia="ru-RU"/>
        </w:rPr>
        <w:t>headShell</w:t>
      </w:r>
      <w:proofErr w:type="spellEnd"/>
      <w:r w:rsidRPr="001B3EB5">
        <w:rPr>
          <w:sz w:val="20"/>
          <w:szCs w:val="20"/>
          <w:lang w:eastAsia="ru-RU"/>
        </w:rPr>
        <w:t xml:space="preserve">; NULL != </w:t>
      </w:r>
      <w:proofErr w:type="spellStart"/>
      <w:r w:rsidRPr="001B3EB5">
        <w:rPr>
          <w:sz w:val="20"/>
          <w:szCs w:val="20"/>
          <w:lang w:eastAsia="ru-RU"/>
        </w:rPr>
        <w:t>headShell</w:t>
      </w:r>
      <w:proofErr w:type="spellEnd"/>
      <w:r w:rsidRPr="001B3EB5">
        <w:rPr>
          <w:sz w:val="20"/>
          <w:szCs w:val="20"/>
          <w:lang w:eastAsia="ru-RU"/>
        </w:rPr>
        <w:t>;) {</w:t>
      </w:r>
    </w:p>
    <w:p w14:paraId="20258405"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headShell</w:t>
      </w:r>
      <w:proofErr w:type="spellEnd"/>
      <w:r w:rsidRPr="001B3EB5">
        <w:rPr>
          <w:sz w:val="20"/>
          <w:szCs w:val="20"/>
          <w:lang w:eastAsia="ru-RU"/>
        </w:rPr>
        <w:t xml:space="preserve"> = </w:t>
      </w:r>
      <w:proofErr w:type="spellStart"/>
      <w:r w:rsidRPr="001B3EB5">
        <w:rPr>
          <w:sz w:val="20"/>
          <w:szCs w:val="20"/>
          <w:lang w:eastAsia="ru-RU"/>
        </w:rPr>
        <w:t>headShell</w:t>
      </w:r>
      <w:proofErr w:type="spellEnd"/>
      <w:r w:rsidRPr="001B3EB5">
        <w:rPr>
          <w:sz w:val="20"/>
          <w:szCs w:val="20"/>
          <w:lang w:eastAsia="ru-RU"/>
        </w:rPr>
        <w:t>-&gt;next;</w:t>
      </w:r>
    </w:p>
    <w:p w14:paraId="5A466FC2"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free(</w:t>
      </w:r>
      <w:proofErr w:type="spellStart"/>
      <w:r w:rsidRPr="001B3EB5">
        <w:rPr>
          <w:sz w:val="20"/>
          <w:szCs w:val="20"/>
          <w:lang w:eastAsia="ru-RU"/>
        </w:rPr>
        <w:t>pred</w:t>
      </w:r>
      <w:proofErr w:type="spellEnd"/>
      <w:r w:rsidRPr="001B3EB5">
        <w:rPr>
          <w:sz w:val="20"/>
          <w:szCs w:val="20"/>
          <w:lang w:eastAsia="ru-RU"/>
        </w:rPr>
        <w:t>);</w:t>
      </w:r>
    </w:p>
    <w:p w14:paraId="5B3A4B4E"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pred</w:t>
      </w:r>
      <w:proofErr w:type="spellEnd"/>
      <w:r w:rsidRPr="001B3EB5">
        <w:rPr>
          <w:sz w:val="20"/>
          <w:szCs w:val="20"/>
          <w:lang w:eastAsia="ru-RU"/>
        </w:rPr>
        <w:t xml:space="preserve"> = </w:t>
      </w:r>
      <w:proofErr w:type="spellStart"/>
      <w:r w:rsidRPr="001B3EB5">
        <w:rPr>
          <w:sz w:val="20"/>
          <w:szCs w:val="20"/>
          <w:lang w:eastAsia="ru-RU"/>
        </w:rPr>
        <w:t>headShell</w:t>
      </w:r>
      <w:proofErr w:type="spellEnd"/>
      <w:r w:rsidRPr="001B3EB5">
        <w:rPr>
          <w:sz w:val="20"/>
          <w:szCs w:val="20"/>
          <w:lang w:eastAsia="ru-RU"/>
        </w:rPr>
        <w:t>;</w:t>
      </w:r>
    </w:p>
    <w:p w14:paraId="6667C367"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35C03EFB"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brShell</w:t>
      </w:r>
      <w:proofErr w:type="spellEnd"/>
      <w:r w:rsidRPr="001B3EB5">
        <w:rPr>
          <w:sz w:val="20"/>
          <w:szCs w:val="20"/>
          <w:lang w:eastAsia="ru-RU"/>
        </w:rPr>
        <w:t>);</w:t>
      </w:r>
    </w:p>
    <w:p w14:paraId="2B3CE0A0"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598231DD" w14:textId="77777777" w:rsidR="0057631C" w:rsidRPr="001B3EB5" w:rsidRDefault="0057631C" w:rsidP="0021313F">
      <w:pPr>
        <w:pStyle w:val="afe"/>
        <w:ind w:firstLine="0"/>
        <w:rPr>
          <w:sz w:val="20"/>
          <w:szCs w:val="20"/>
          <w:lang w:eastAsia="ru-RU"/>
        </w:rPr>
      </w:pPr>
    </w:p>
    <w:p w14:paraId="72BFE005"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rawShell</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 {</w:t>
      </w:r>
    </w:p>
    <w:p w14:paraId="46021FDE" w14:textId="77777777" w:rsidR="0057631C" w:rsidRPr="001B3EB5" w:rsidRDefault="0057631C" w:rsidP="0021313F">
      <w:pPr>
        <w:pStyle w:val="afe"/>
        <w:ind w:firstLine="0"/>
        <w:rPr>
          <w:sz w:val="20"/>
          <w:szCs w:val="20"/>
          <w:lang w:eastAsia="ru-RU"/>
        </w:rPr>
      </w:pPr>
    </w:p>
    <w:p w14:paraId="5A8D71D2" w14:textId="3BFA0A51" w:rsidR="0057631C" w:rsidRPr="001B3EB5" w:rsidRDefault="0057631C" w:rsidP="0021313F">
      <w:pPr>
        <w:pStyle w:val="afe"/>
        <w:ind w:firstLine="708"/>
        <w:rPr>
          <w:sz w:val="20"/>
          <w:szCs w:val="20"/>
          <w:lang w:eastAsia="ru-RU"/>
        </w:rPr>
      </w:pPr>
      <w:proofErr w:type="spellStart"/>
      <w:r w:rsidRPr="001B3EB5">
        <w:rPr>
          <w:sz w:val="20"/>
          <w:szCs w:val="20"/>
          <w:lang w:eastAsia="ru-RU"/>
        </w:rPr>
        <w:t>Sav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w:t>
      </w:r>
    </w:p>
    <w:p w14:paraId="7F546DE3"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Shell</w:t>
      </w:r>
      <w:proofErr w:type="spellEnd"/>
      <w:r w:rsidRPr="001B3EB5">
        <w:rPr>
          <w:sz w:val="20"/>
          <w:szCs w:val="20"/>
          <w:lang w:eastAsia="ru-RU"/>
        </w:rPr>
        <w:t>);</w:t>
      </w:r>
    </w:p>
    <w:p w14:paraId="65088D2E"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for (SHELL* now = </w:t>
      </w:r>
      <w:proofErr w:type="spellStart"/>
      <w:r w:rsidRPr="001B3EB5">
        <w:rPr>
          <w:sz w:val="20"/>
          <w:szCs w:val="20"/>
          <w:lang w:eastAsia="ru-RU"/>
        </w:rPr>
        <w:t>headShell</w:t>
      </w:r>
      <w:proofErr w:type="spellEnd"/>
      <w:r w:rsidRPr="001B3EB5">
        <w:rPr>
          <w:sz w:val="20"/>
          <w:szCs w:val="20"/>
          <w:lang w:eastAsia="ru-RU"/>
        </w:rPr>
        <w:t>-&gt;next; NULL != now; now = now-&gt;next) {</w:t>
      </w:r>
    </w:p>
    <w:p w14:paraId="4C3491E4" w14:textId="77777777" w:rsidR="00D64E3E"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baseShell.left</w:t>
      </w:r>
      <w:proofErr w:type="spellEnd"/>
      <w:r w:rsidRPr="001B3EB5">
        <w:rPr>
          <w:sz w:val="20"/>
          <w:szCs w:val="20"/>
          <w:lang w:eastAsia="ru-RU"/>
        </w:rPr>
        <w:t xml:space="preserve"> + now-&gt;x, </w:t>
      </w:r>
      <w:proofErr w:type="spellStart"/>
      <w:r w:rsidRPr="001B3EB5">
        <w:rPr>
          <w:sz w:val="20"/>
          <w:szCs w:val="20"/>
          <w:lang w:eastAsia="ru-RU"/>
        </w:rPr>
        <w:t>baseShell.left</w:t>
      </w:r>
      <w:proofErr w:type="spellEnd"/>
      <w:r w:rsidRPr="001B3EB5">
        <w:rPr>
          <w:sz w:val="20"/>
          <w:szCs w:val="20"/>
          <w:lang w:eastAsia="ru-RU"/>
        </w:rPr>
        <w:t xml:space="preserve"> + now-&gt;y,</w:t>
      </w:r>
    </w:p>
    <w:p w14:paraId="141D1753" w14:textId="62F0D552" w:rsidR="0057631C" w:rsidRPr="001B3EB5" w:rsidRDefault="0057631C" w:rsidP="00D64E3E">
      <w:pPr>
        <w:pStyle w:val="afe"/>
        <w:ind w:left="2124" w:firstLine="708"/>
        <w:rPr>
          <w:sz w:val="20"/>
          <w:szCs w:val="20"/>
          <w:lang w:eastAsia="ru-RU"/>
        </w:rPr>
      </w:pPr>
      <w:r w:rsidRPr="001B3EB5">
        <w:rPr>
          <w:sz w:val="20"/>
          <w:szCs w:val="20"/>
          <w:lang w:eastAsia="ru-RU"/>
        </w:rPr>
        <w:t xml:space="preserve"> </w:t>
      </w:r>
      <w:proofErr w:type="spellStart"/>
      <w:r w:rsidRPr="001B3EB5">
        <w:rPr>
          <w:sz w:val="20"/>
          <w:szCs w:val="20"/>
          <w:lang w:eastAsia="ru-RU"/>
        </w:rPr>
        <w:t>baseShell.right</w:t>
      </w:r>
      <w:proofErr w:type="spellEnd"/>
      <w:r w:rsidRPr="001B3EB5">
        <w:rPr>
          <w:sz w:val="20"/>
          <w:szCs w:val="20"/>
          <w:lang w:eastAsia="ru-RU"/>
        </w:rPr>
        <w:t xml:space="preserve"> + now-&gt;x, </w:t>
      </w:r>
      <w:proofErr w:type="spellStart"/>
      <w:r w:rsidRPr="001B3EB5">
        <w:rPr>
          <w:sz w:val="20"/>
          <w:szCs w:val="20"/>
          <w:lang w:eastAsia="ru-RU"/>
        </w:rPr>
        <w:t>baseShell.bottom</w:t>
      </w:r>
      <w:proofErr w:type="spellEnd"/>
      <w:r w:rsidRPr="001B3EB5">
        <w:rPr>
          <w:sz w:val="20"/>
          <w:szCs w:val="20"/>
          <w:lang w:eastAsia="ru-RU"/>
        </w:rPr>
        <w:t xml:space="preserve"> + now-&gt;y);</w:t>
      </w:r>
    </w:p>
    <w:p w14:paraId="3B147710"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1B286539"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Restor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1);</w:t>
      </w:r>
    </w:p>
    <w:p w14:paraId="77C00F53"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1E18D845" w14:textId="77777777" w:rsidR="0057631C" w:rsidRPr="001B3EB5" w:rsidRDefault="0057631C" w:rsidP="0021313F">
      <w:pPr>
        <w:pStyle w:val="afe"/>
        <w:ind w:firstLine="0"/>
        <w:rPr>
          <w:sz w:val="20"/>
          <w:szCs w:val="20"/>
          <w:lang w:eastAsia="ru-RU"/>
        </w:rPr>
      </w:pPr>
    </w:p>
    <w:p w14:paraId="3A2D7EF2"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MoveShell</w:t>
      </w:r>
      <w:proofErr w:type="spellEnd"/>
      <w:r w:rsidRPr="001B3EB5">
        <w:rPr>
          <w:sz w:val="20"/>
          <w:szCs w:val="20"/>
          <w:lang w:eastAsia="ru-RU"/>
        </w:rPr>
        <w:t>(SHELL *now) {</w:t>
      </w:r>
    </w:p>
    <w:p w14:paraId="7E6BE65F"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switch (now-&gt;orient)</w:t>
      </w:r>
    </w:p>
    <w:p w14:paraId="0C71D043"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54F56A9"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UP:</w:t>
      </w:r>
    </w:p>
    <w:p w14:paraId="4FBC4D56"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y -= BASE_SHELL_SPEED;</w:t>
      </w:r>
    </w:p>
    <w:p w14:paraId="05EFC213"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59F5009B"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RIGHT:</w:t>
      </w:r>
    </w:p>
    <w:p w14:paraId="272532DF"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x += BASE_SHELL_SPEED;</w:t>
      </w:r>
    </w:p>
    <w:p w14:paraId="591D5274"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54F103E1"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DOWN:</w:t>
      </w:r>
    </w:p>
    <w:p w14:paraId="3D2EC37A"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y += BASE_SHELL_SPEED;</w:t>
      </w:r>
    </w:p>
    <w:p w14:paraId="460DF902"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2116ABD4"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case LEFT:</w:t>
      </w:r>
    </w:p>
    <w:p w14:paraId="7DCA9F48"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now-&gt;x -= BASE_SHELL_SPEED;</w:t>
      </w:r>
    </w:p>
    <w:p w14:paraId="614D80FE"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break;</w:t>
      </w:r>
    </w:p>
    <w:p w14:paraId="755A8994"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2D5CF5E4"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625200DF" w14:textId="77777777" w:rsidR="0057631C" w:rsidRPr="001B3EB5" w:rsidRDefault="0057631C" w:rsidP="0021313F">
      <w:pPr>
        <w:pStyle w:val="afe"/>
        <w:ind w:firstLine="0"/>
        <w:rPr>
          <w:sz w:val="20"/>
          <w:szCs w:val="20"/>
          <w:lang w:eastAsia="ru-RU"/>
        </w:rPr>
      </w:pPr>
    </w:p>
    <w:p w14:paraId="7EF84B11"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eleteShell</w:t>
      </w:r>
      <w:proofErr w:type="spellEnd"/>
      <w:r w:rsidRPr="001B3EB5">
        <w:rPr>
          <w:sz w:val="20"/>
          <w:szCs w:val="20"/>
          <w:lang w:eastAsia="ru-RU"/>
        </w:rPr>
        <w:t xml:space="preserve">(SHELL* now, SHELL* </w:t>
      </w:r>
      <w:proofErr w:type="spellStart"/>
      <w:r w:rsidRPr="001B3EB5">
        <w:rPr>
          <w:sz w:val="20"/>
          <w:szCs w:val="20"/>
          <w:lang w:eastAsia="ru-RU"/>
        </w:rPr>
        <w:t>pred</w:t>
      </w:r>
      <w:proofErr w:type="spellEnd"/>
      <w:r w:rsidRPr="001B3EB5">
        <w:rPr>
          <w:sz w:val="20"/>
          <w:szCs w:val="20"/>
          <w:lang w:eastAsia="ru-RU"/>
        </w:rPr>
        <w:t>) {</w:t>
      </w:r>
    </w:p>
    <w:p w14:paraId="1664C623" w14:textId="77777777" w:rsidR="0057631C" w:rsidRPr="001B3EB5" w:rsidRDefault="0057631C" w:rsidP="0021313F">
      <w:pPr>
        <w:pStyle w:val="afe"/>
        <w:ind w:firstLine="0"/>
        <w:rPr>
          <w:sz w:val="20"/>
          <w:szCs w:val="20"/>
          <w:lang w:eastAsia="ru-RU"/>
        </w:rPr>
      </w:pPr>
      <w:r w:rsidRPr="001B3EB5">
        <w:rPr>
          <w:sz w:val="20"/>
          <w:szCs w:val="20"/>
          <w:lang w:eastAsia="ru-RU"/>
        </w:rPr>
        <w:lastRenderedPageBreak/>
        <w:tab/>
      </w:r>
      <w:proofErr w:type="spellStart"/>
      <w:r w:rsidRPr="001B3EB5">
        <w:rPr>
          <w:sz w:val="20"/>
          <w:szCs w:val="20"/>
          <w:lang w:eastAsia="ru-RU"/>
        </w:rPr>
        <w:t>pred</w:t>
      </w:r>
      <w:proofErr w:type="spellEnd"/>
      <w:r w:rsidRPr="001B3EB5">
        <w:rPr>
          <w:sz w:val="20"/>
          <w:szCs w:val="20"/>
          <w:lang w:eastAsia="ru-RU"/>
        </w:rPr>
        <w:t>-&gt;next = now-&gt;next;</w:t>
      </w:r>
    </w:p>
    <w:p w14:paraId="3311E30A"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if (now == </w:t>
      </w:r>
      <w:proofErr w:type="spellStart"/>
      <w:r w:rsidRPr="001B3EB5">
        <w:rPr>
          <w:sz w:val="20"/>
          <w:szCs w:val="20"/>
          <w:lang w:eastAsia="ru-RU"/>
        </w:rPr>
        <w:t>finShell</w:t>
      </w:r>
      <w:proofErr w:type="spellEnd"/>
      <w:r w:rsidRPr="001B3EB5">
        <w:rPr>
          <w:sz w:val="20"/>
          <w:szCs w:val="20"/>
          <w:lang w:eastAsia="ru-RU"/>
        </w:rPr>
        <w:t>) {</w:t>
      </w:r>
    </w:p>
    <w:p w14:paraId="503FC48F"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finShell</w:t>
      </w:r>
      <w:proofErr w:type="spellEnd"/>
      <w:r w:rsidRPr="001B3EB5">
        <w:rPr>
          <w:sz w:val="20"/>
          <w:szCs w:val="20"/>
          <w:lang w:eastAsia="ru-RU"/>
        </w:rPr>
        <w:t xml:space="preserve"> = </w:t>
      </w:r>
      <w:proofErr w:type="spellStart"/>
      <w:r w:rsidRPr="001B3EB5">
        <w:rPr>
          <w:sz w:val="20"/>
          <w:szCs w:val="20"/>
          <w:lang w:eastAsia="ru-RU"/>
        </w:rPr>
        <w:t>pred</w:t>
      </w:r>
      <w:proofErr w:type="spellEnd"/>
      <w:r w:rsidRPr="001B3EB5">
        <w:rPr>
          <w:sz w:val="20"/>
          <w:szCs w:val="20"/>
          <w:lang w:eastAsia="ru-RU"/>
        </w:rPr>
        <w:t>;</w:t>
      </w:r>
    </w:p>
    <w:p w14:paraId="39647831"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finShell</w:t>
      </w:r>
      <w:proofErr w:type="spellEnd"/>
      <w:r w:rsidRPr="001B3EB5">
        <w:rPr>
          <w:sz w:val="20"/>
          <w:szCs w:val="20"/>
          <w:lang w:eastAsia="ru-RU"/>
        </w:rPr>
        <w:t>-&gt;next = NULL;</w:t>
      </w:r>
    </w:p>
    <w:p w14:paraId="5E63CC43"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190ACBF4" w14:textId="77777777" w:rsidR="0057631C" w:rsidRPr="001B3EB5" w:rsidRDefault="0057631C" w:rsidP="0021313F">
      <w:pPr>
        <w:pStyle w:val="afe"/>
        <w:ind w:firstLine="0"/>
        <w:rPr>
          <w:sz w:val="20"/>
          <w:szCs w:val="20"/>
          <w:lang w:eastAsia="ru-RU"/>
        </w:rPr>
      </w:pPr>
      <w:r w:rsidRPr="001B3EB5">
        <w:rPr>
          <w:sz w:val="20"/>
          <w:szCs w:val="20"/>
          <w:lang w:eastAsia="ru-RU"/>
        </w:rPr>
        <w:tab/>
        <w:t>free(now);</w:t>
      </w:r>
    </w:p>
    <w:p w14:paraId="148CD76C" w14:textId="3D76FE69" w:rsidR="00576663" w:rsidRPr="00A22194" w:rsidRDefault="0057631C" w:rsidP="0021313F">
      <w:pPr>
        <w:pStyle w:val="afe"/>
        <w:ind w:firstLine="0"/>
        <w:rPr>
          <w:sz w:val="20"/>
          <w:szCs w:val="20"/>
          <w:lang w:eastAsia="ru-RU"/>
        </w:rPr>
      </w:pPr>
      <w:r w:rsidRPr="001B3EB5">
        <w:rPr>
          <w:sz w:val="20"/>
          <w:szCs w:val="20"/>
          <w:lang w:eastAsia="ru-RU"/>
        </w:rPr>
        <w:t>}</w:t>
      </w:r>
    </w:p>
    <w:p w14:paraId="46DAC5C3" w14:textId="3A1E3FC9" w:rsidR="00576663" w:rsidRPr="001B3EB5" w:rsidRDefault="00576663" w:rsidP="00576663">
      <w:pPr>
        <w:pStyle w:val="afa"/>
        <w:rPr>
          <w:lang w:val="en-US"/>
        </w:rPr>
      </w:pPr>
      <w:r w:rsidRPr="001B3EB5">
        <w:rPr>
          <w:lang w:val="en-US"/>
        </w:rPr>
        <w:t>Wall.h</w:t>
      </w:r>
    </w:p>
    <w:p w14:paraId="7E686B44" w14:textId="77777777" w:rsidR="0057631C" w:rsidRPr="001B3EB5" w:rsidRDefault="0057631C" w:rsidP="0021313F">
      <w:pPr>
        <w:pStyle w:val="afe"/>
        <w:ind w:firstLine="0"/>
        <w:rPr>
          <w:sz w:val="20"/>
          <w:szCs w:val="20"/>
          <w:lang w:eastAsia="ru-RU"/>
        </w:rPr>
      </w:pPr>
      <w:r w:rsidRPr="001B3EB5">
        <w:rPr>
          <w:sz w:val="20"/>
          <w:szCs w:val="20"/>
          <w:lang w:eastAsia="ru-RU"/>
        </w:rPr>
        <w:t>#pragma once</w:t>
      </w:r>
    </w:p>
    <w:p w14:paraId="06E7FF46" w14:textId="77777777" w:rsidR="0057631C" w:rsidRPr="001B3EB5" w:rsidRDefault="0057631C" w:rsidP="0021313F">
      <w:pPr>
        <w:pStyle w:val="afe"/>
        <w:ind w:firstLine="0"/>
        <w:rPr>
          <w:sz w:val="20"/>
          <w:szCs w:val="20"/>
          <w:lang w:eastAsia="ru-RU"/>
        </w:rPr>
      </w:pPr>
    </w:p>
    <w:p w14:paraId="0D38E5BE" w14:textId="77777777" w:rsidR="0057631C" w:rsidRPr="001B3EB5" w:rsidRDefault="0057631C" w:rsidP="0021313F">
      <w:pPr>
        <w:pStyle w:val="afe"/>
        <w:ind w:firstLine="0"/>
        <w:rPr>
          <w:sz w:val="20"/>
          <w:szCs w:val="20"/>
          <w:lang w:eastAsia="ru-RU"/>
        </w:rPr>
      </w:pPr>
      <w:r w:rsidRPr="001B3EB5">
        <w:rPr>
          <w:sz w:val="20"/>
          <w:szCs w:val="20"/>
          <w:lang w:eastAsia="ru-RU"/>
        </w:rPr>
        <w:t>#include &lt;</w:t>
      </w:r>
      <w:proofErr w:type="spellStart"/>
      <w:r w:rsidRPr="001B3EB5">
        <w:rPr>
          <w:sz w:val="20"/>
          <w:szCs w:val="20"/>
          <w:lang w:eastAsia="ru-RU"/>
        </w:rPr>
        <w:t>Windows.h</w:t>
      </w:r>
      <w:proofErr w:type="spellEnd"/>
      <w:r w:rsidRPr="001B3EB5">
        <w:rPr>
          <w:sz w:val="20"/>
          <w:szCs w:val="20"/>
          <w:lang w:eastAsia="ru-RU"/>
        </w:rPr>
        <w:t>&gt;</w:t>
      </w:r>
    </w:p>
    <w:p w14:paraId="5AD25E2C" w14:textId="77777777" w:rsidR="0057631C" w:rsidRPr="001B3EB5" w:rsidRDefault="0057631C" w:rsidP="0021313F">
      <w:pPr>
        <w:pStyle w:val="afe"/>
        <w:ind w:firstLine="0"/>
        <w:rPr>
          <w:sz w:val="20"/>
          <w:szCs w:val="20"/>
          <w:lang w:eastAsia="ru-RU"/>
        </w:rPr>
      </w:pPr>
    </w:p>
    <w:p w14:paraId="5373A802" w14:textId="77777777" w:rsidR="0057631C" w:rsidRPr="001B3EB5" w:rsidRDefault="0057631C" w:rsidP="0021313F">
      <w:pPr>
        <w:pStyle w:val="afe"/>
        <w:ind w:firstLine="0"/>
        <w:rPr>
          <w:sz w:val="20"/>
          <w:szCs w:val="20"/>
          <w:lang w:eastAsia="ru-RU"/>
        </w:rPr>
      </w:pPr>
      <w:r w:rsidRPr="001B3EB5">
        <w:rPr>
          <w:sz w:val="20"/>
          <w:szCs w:val="20"/>
          <w:lang w:eastAsia="ru-RU"/>
        </w:rPr>
        <w:t>#define WALL_TOP 4</w:t>
      </w:r>
    </w:p>
    <w:p w14:paraId="17012F65" w14:textId="77777777" w:rsidR="0057631C" w:rsidRPr="001B3EB5" w:rsidRDefault="0057631C" w:rsidP="0021313F">
      <w:pPr>
        <w:pStyle w:val="afe"/>
        <w:ind w:firstLine="0"/>
        <w:rPr>
          <w:sz w:val="20"/>
          <w:szCs w:val="20"/>
          <w:lang w:eastAsia="ru-RU"/>
        </w:rPr>
      </w:pPr>
      <w:r w:rsidRPr="001B3EB5">
        <w:rPr>
          <w:sz w:val="20"/>
          <w:szCs w:val="20"/>
          <w:lang w:eastAsia="ru-RU"/>
        </w:rPr>
        <w:t>#define WALL_RIGHT 56</w:t>
      </w:r>
    </w:p>
    <w:p w14:paraId="2383E0ED" w14:textId="2CF7F5BF" w:rsidR="0057631C" w:rsidRPr="001B3EB5" w:rsidRDefault="0057631C" w:rsidP="0021313F">
      <w:pPr>
        <w:pStyle w:val="afe"/>
        <w:ind w:firstLine="0"/>
        <w:rPr>
          <w:sz w:val="20"/>
          <w:szCs w:val="20"/>
          <w:lang w:eastAsia="ru-RU"/>
        </w:rPr>
      </w:pPr>
      <w:r w:rsidRPr="001B3EB5">
        <w:rPr>
          <w:sz w:val="20"/>
          <w:szCs w:val="20"/>
          <w:lang w:eastAsia="ru-RU"/>
        </w:rPr>
        <w:t>#define</w:t>
      </w:r>
      <w:r w:rsidR="00C82AEB" w:rsidRPr="001B3EB5">
        <w:rPr>
          <w:sz w:val="20"/>
          <w:szCs w:val="20"/>
          <w:lang w:eastAsia="ru-RU"/>
        </w:rPr>
        <w:t xml:space="preserve"> </w:t>
      </w:r>
      <w:r w:rsidRPr="001B3EB5">
        <w:rPr>
          <w:sz w:val="20"/>
          <w:szCs w:val="20"/>
          <w:lang w:eastAsia="ru-RU"/>
        </w:rPr>
        <w:t>WALL_BOTTOM 56</w:t>
      </w:r>
    </w:p>
    <w:p w14:paraId="1558B686" w14:textId="77777777" w:rsidR="0057631C" w:rsidRPr="001B3EB5" w:rsidRDefault="0057631C" w:rsidP="0021313F">
      <w:pPr>
        <w:pStyle w:val="afe"/>
        <w:ind w:firstLine="0"/>
        <w:rPr>
          <w:sz w:val="20"/>
          <w:szCs w:val="20"/>
          <w:lang w:eastAsia="ru-RU"/>
        </w:rPr>
      </w:pPr>
      <w:r w:rsidRPr="001B3EB5">
        <w:rPr>
          <w:sz w:val="20"/>
          <w:szCs w:val="20"/>
          <w:lang w:eastAsia="ru-RU"/>
        </w:rPr>
        <w:t>#define WALL_LEFT 4</w:t>
      </w:r>
    </w:p>
    <w:p w14:paraId="075EDEAB" w14:textId="77777777" w:rsidR="0057631C" w:rsidRPr="001B3EB5" w:rsidRDefault="0057631C" w:rsidP="0021313F">
      <w:pPr>
        <w:pStyle w:val="afe"/>
        <w:ind w:firstLine="0"/>
        <w:rPr>
          <w:sz w:val="20"/>
          <w:szCs w:val="20"/>
          <w:lang w:eastAsia="ru-RU"/>
        </w:rPr>
      </w:pPr>
    </w:p>
    <w:p w14:paraId="5D90EB22" w14:textId="77777777" w:rsidR="0057631C" w:rsidRPr="001B3EB5" w:rsidRDefault="0057631C" w:rsidP="0021313F">
      <w:pPr>
        <w:pStyle w:val="afe"/>
        <w:ind w:firstLine="0"/>
        <w:rPr>
          <w:sz w:val="20"/>
          <w:szCs w:val="20"/>
          <w:lang w:eastAsia="ru-RU"/>
        </w:rPr>
      </w:pPr>
    </w:p>
    <w:p w14:paraId="1B996D37" w14:textId="77777777" w:rsidR="0057631C" w:rsidRPr="001B3EB5" w:rsidRDefault="0057631C" w:rsidP="0021313F">
      <w:pPr>
        <w:pStyle w:val="afe"/>
        <w:ind w:firstLine="0"/>
        <w:rPr>
          <w:sz w:val="20"/>
          <w:szCs w:val="20"/>
          <w:lang w:eastAsia="ru-RU"/>
        </w:rPr>
      </w:pPr>
      <w:r w:rsidRPr="001B3EB5">
        <w:rPr>
          <w:sz w:val="20"/>
          <w:szCs w:val="20"/>
          <w:lang w:eastAsia="ru-RU"/>
        </w:rPr>
        <w:t>typedef struct _WALL {</w:t>
      </w:r>
    </w:p>
    <w:p w14:paraId="67FFA61A" w14:textId="77777777" w:rsidR="0057631C" w:rsidRPr="001B3EB5" w:rsidRDefault="0057631C" w:rsidP="0021313F">
      <w:pPr>
        <w:pStyle w:val="afe"/>
        <w:ind w:firstLine="0"/>
        <w:rPr>
          <w:sz w:val="20"/>
          <w:szCs w:val="20"/>
          <w:lang w:eastAsia="ru-RU"/>
        </w:rPr>
      </w:pPr>
      <w:r w:rsidRPr="001B3EB5">
        <w:rPr>
          <w:sz w:val="20"/>
          <w:szCs w:val="20"/>
          <w:lang w:eastAsia="ru-RU"/>
        </w:rPr>
        <w:tab/>
        <w:t>short int  x;</w:t>
      </w:r>
    </w:p>
    <w:p w14:paraId="55942C74" w14:textId="77777777" w:rsidR="0057631C" w:rsidRPr="001B3EB5" w:rsidRDefault="0057631C" w:rsidP="0021313F">
      <w:pPr>
        <w:pStyle w:val="afe"/>
        <w:ind w:firstLine="0"/>
        <w:rPr>
          <w:sz w:val="20"/>
          <w:szCs w:val="20"/>
          <w:lang w:eastAsia="ru-RU"/>
        </w:rPr>
      </w:pPr>
      <w:r w:rsidRPr="001B3EB5">
        <w:rPr>
          <w:sz w:val="20"/>
          <w:szCs w:val="20"/>
          <w:lang w:eastAsia="ru-RU"/>
        </w:rPr>
        <w:tab/>
        <w:t>short int y;</w:t>
      </w:r>
    </w:p>
    <w:p w14:paraId="307A4565" w14:textId="77777777" w:rsidR="0057631C" w:rsidRPr="001B3EB5" w:rsidRDefault="0057631C" w:rsidP="0021313F">
      <w:pPr>
        <w:pStyle w:val="afe"/>
        <w:ind w:firstLine="0"/>
        <w:rPr>
          <w:sz w:val="20"/>
          <w:szCs w:val="20"/>
          <w:lang w:eastAsia="ru-RU"/>
        </w:rPr>
      </w:pPr>
      <w:r w:rsidRPr="001B3EB5">
        <w:rPr>
          <w:sz w:val="20"/>
          <w:szCs w:val="20"/>
          <w:lang w:eastAsia="ru-RU"/>
        </w:rPr>
        <w:t>}WALL;</w:t>
      </w:r>
    </w:p>
    <w:p w14:paraId="5DC4F2B4" w14:textId="77777777" w:rsidR="0057631C" w:rsidRPr="001B3EB5" w:rsidRDefault="0057631C" w:rsidP="0021313F">
      <w:pPr>
        <w:pStyle w:val="afe"/>
        <w:ind w:firstLine="0"/>
        <w:rPr>
          <w:sz w:val="20"/>
          <w:szCs w:val="20"/>
          <w:lang w:eastAsia="ru-RU"/>
        </w:rPr>
      </w:pPr>
    </w:p>
    <w:p w14:paraId="679FDA60" w14:textId="77777777" w:rsidR="0057631C" w:rsidRPr="001B3EB5" w:rsidRDefault="0057631C" w:rsidP="0021313F">
      <w:pPr>
        <w:pStyle w:val="afe"/>
        <w:ind w:firstLine="0"/>
        <w:rPr>
          <w:sz w:val="20"/>
          <w:szCs w:val="20"/>
          <w:lang w:eastAsia="ru-RU"/>
        </w:rPr>
      </w:pPr>
      <w:r w:rsidRPr="001B3EB5">
        <w:rPr>
          <w:sz w:val="20"/>
          <w:szCs w:val="20"/>
          <w:lang w:eastAsia="ru-RU"/>
        </w:rPr>
        <w:t xml:space="preserve">extern RECT </w:t>
      </w:r>
      <w:proofErr w:type="spellStart"/>
      <w:r w:rsidRPr="001B3EB5">
        <w:rPr>
          <w:sz w:val="20"/>
          <w:szCs w:val="20"/>
          <w:lang w:eastAsia="ru-RU"/>
        </w:rPr>
        <w:t>base_wall</w:t>
      </w:r>
      <w:proofErr w:type="spellEnd"/>
      <w:r w:rsidRPr="001B3EB5">
        <w:rPr>
          <w:sz w:val="20"/>
          <w:szCs w:val="20"/>
          <w:lang w:eastAsia="ru-RU"/>
        </w:rPr>
        <w:t>[2];</w:t>
      </w:r>
    </w:p>
    <w:p w14:paraId="7A897FCB" w14:textId="77777777" w:rsidR="0057631C" w:rsidRPr="001B3EB5" w:rsidRDefault="0057631C" w:rsidP="0021313F">
      <w:pPr>
        <w:pStyle w:val="afe"/>
        <w:ind w:firstLine="0"/>
        <w:rPr>
          <w:sz w:val="20"/>
          <w:szCs w:val="20"/>
          <w:lang w:eastAsia="ru-RU"/>
        </w:rPr>
      </w:pPr>
      <w:r w:rsidRPr="001B3EB5">
        <w:rPr>
          <w:sz w:val="20"/>
          <w:szCs w:val="20"/>
          <w:lang w:eastAsia="ru-RU"/>
        </w:rPr>
        <w:t xml:space="preserve">extern unsigned char </w:t>
      </w:r>
      <w:proofErr w:type="spellStart"/>
      <w:r w:rsidRPr="001B3EB5">
        <w:rPr>
          <w:sz w:val="20"/>
          <w:szCs w:val="20"/>
          <w:lang w:eastAsia="ru-RU"/>
        </w:rPr>
        <w:t>numbWall</w:t>
      </w:r>
      <w:proofErr w:type="spellEnd"/>
      <w:r w:rsidRPr="001B3EB5">
        <w:rPr>
          <w:sz w:val="20"/>
          <w:szCs w:val="20"/>
          <w:lang w:eastAsia="ru-RU"/>
        </w:rPr>
        <w:t>;</w:t>
      </w:r>
    </w:p>
    <w:p w14:paraId="07F896AB" w14:textId="77777777" w:rsidR="0057631C" w:rsidRPr="001B3EB5" w:rsidRDefault="0057631C" w:rsidP="0021313F">
      <w:pPr>
        <w:pStyle w:val="afe"/>
        <w:ind w:firstLine="0"/>
        <w:rPr>
          <w:sz w:val="20"/>
          <w:szCs w:val="20"/>
          <w:lang w:eastAsia="ru-RU"/>
        </w:rPr>
      </w:pPr>
      <w:r w:rsidRPr="001B3EB5">
        <w:rPr>
          <w:sz w:val="20"/>
          <w:szCs w:val="20"/>
          <w:lang w:eastAsia="ru-RU"/>
        </w:rPr>
        <w:t>extern WALL wall[68];</w:t>
      </w:r>
    </w:p>
    <w:p w14:paraId="66B8E4C7" w14:textId="77777777" w:rsidR="0057631C" w:rsidRPr="001B3EB5" w:rsidRDefault="0057631C" w:rsidP="0021313F">
      <w:pPr>
        <w:pStyle w:val="afe"/>
        <w:ind w:firstLine="0"/>
        <w:rPr>
          <w:sz w:val="20"/>
          <w:szCs w:val="20"/>
          <w:lang w:eastAsia="ru-RU"/>
        </w:rPr>
      </w:pPr>
    </w:p>
    <w:p w14:paraId="5E2D8B25"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ationWall</w:t>
      </w:r>
      <w:proofErr w:type="spellEnd"/>
      <w:r w:rsidRPr="001B3EB5">
        <w:rPr>
          <w:sz w:val="20"/>
          <w:szCs w:val="20"/>
          <w:lang w:eastAsia="ru-RU"/>
        </w:rPr>
        <w:t>();</w:t>
      </w:r>
    </w:p>
    <w:p w14:paraId="143FF704"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FinalizeWall</w:t>
      </w:r>
      <w:proofErr w:type="spellEnd"/>
      <w:r w:rsidRPr="001B3EB5">
        <w:rPr>
          <w:sz w:val="20"/>
          <w:szCs w:val="20"/>
          <w:lang w:eastAsia="ru-RU"/>
        </w:rPr>
        <w:t>();</w:t>
      </w:r>
    </w:p>
    <w:p w14:paraId="3581E2D4" w14:textId="74F40F7E" w:rsidR="00576663" w:rsidRPr="001B3EB5" w:rsidRDefault="0057631C" w:rsidP="0021313F">
      <w:pPr>
        <w:pStyle w:val="afe"/>
        <w:ind w:firstLine="0"/>
        <w:rPr>
          <w:sz w:val="20"/>
          <w:szCs w:val="20"/>
        </w:rPr>
      </w:pPr>
      <w:r w:rsidRPr="001B3EB5">
        <w:rPr>
          <w:sz w:val="20"/>
          <w:szCs w:val="20"/>
          <w:lang w:eastAsia="ru-RU"/>
        </w:rPr>
        <w:t xml:space="preserve">void </w:t>
      </w:r>
      <w:proofErr w:type="spellStart"/>
      <w:r w:rsidRPr="001B3EB5">
        <w:rPr>
          <w:sz w:val="20"/>
          <w:szCs w:val="20"/>
          <w:lang w:eastAsia="ru-RU"/>
        </w:rPr>
        <w:t>DrawWall</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w:t>
      </w:r>
    </w:p>
    <w:p w14:paraId="1CD41071" w14:textId="436BD799" w:rsidR="00576663" w:rsidRPr="001B3EB5" w:rsidRDefault="00576663" w:rsidP="00576663">
      <w:pPr>
        <w:pStyle w:val="afa"/>
        <w:rPr>
          <w:lang w:val="en-US"/>
        </w:rPr>
      </w:pPr>
      <w:r w:rsidRPr="001B3EB5">
        <w:rPr>
          <w:lang w:val="en-US"/>
        </w:rPr>
        <w:t>Wall.c</w:t>
      </w:r>
    </w:p>
    <w:p w14:paraId="0B88961A" w14:textId="77777777" w:rsidR="0057631C" w:rsidRPr="001B3EB5" w:rsidRDefault="0057631C" w:rsidP="0021313F">
      <w:pPr>
        <w:pStyle w:val="afe"/>
        <w:ind w:firstLine="0"/>
        <w:rPr>
          <w:sz w:val="20"/>
          <w:szCs w:val="20"/>
          <w:lang w:eastAsia="ru-RU"/>
        </w:rPr>
      </w:pPr>
      <w:r w:rsidRPr="001B3EB5">
        <w:rPr>
          <w:sz w:val="20"/>
          <w:szCs w:val="20"/>
          <w:lang w:eastAsia="ru-RU"/>
        </w:rPr>
        <w:t>#include"Wall.h"</w:t>
      </w:r>
    </w:p>
    <w:p w14:paraId="11F32B28" w14:textId="77777777" w:rsidR="0057631C" w:rsidRPr="001B3EB5" w:rsidRDefault="0057631C" w:rsidP="0021313F">
      <w:pPr>
        <w:pStyle w:val="afe"/>
        <w:ind w:firstLine="0"/>
        <w:rPr>
          <w:sz w:val="20"/>
          <w:szCs w:val="20"/>
          <w:lang w:eastAsia="ru-RU"/>
        </w:rPr>
      </w:pPr>
    </w:p>
    <w:p w14:paraId="38CB4A7D" w14:textId="77777777" w:rsidR="0057631C" w:rsidRPr="001B3EB5" w:rsidRDefault="0057631C" w:rsidP="0021313F">
      <w:pPr>
        <w:pStyle w:val="afe"/>
        <w:ind w:firstLine="0"/>
        <w:rPr>
          <w:sz w:val="20"/>
          <w:szCs w:val="20"/>
          <w:lang w:eastAsia="ru-RU"/>
        </w:rPr>
      </w:pPr>
      <w:r w:rsidRPr="001B3EB5">
        <w:rPr>
          <w:sz w:val="20"/>
          <w:szCs w:val="20"/>
          <w:lang w:eastAsia="ru-RU"/>
        </w:rPr>
        <w:t>#define ZONE_TOP 0</w:t>
      </w:r>
    </w:p>
    <w:p w14:paraId="69F576A6" w14:textId="77777777" w:rsidR="0057631C" w:rsidRPr="001B3EB5" w:rsidRDefault="0057631C" w:rsidP="0021313F">
      <w:pPr>
        <w:pStyle w:val="afe"/>
        <w:ind w:firstLine="0"/>
        <w:rPr>
          <w:sz w:val="20"/>
          <w:szCs w:val="20"/>
          <w:lang w:eastAsia="ru-RU"/>
        </w:rPr>
      </w:pPr>
      <w:r w:rsidRPr="001B3EB5">
        <w:rPr>
          <w:sz w:val="20"/>
          <w:szCs w:val="20"/>
          <w:lang w:eastAsia="ru-RU"/>
        </w:rPr>
        <w:t>#define ZONE_BOTTOM 840</w:t>
      </w:r>
    </w:p>
    <w:p w14:paraId="08D5A4F6" w14:textId="77777777" w:rsidR="0057631C" w:rsidRPr="001B3EB5" w:rsidRDefault="0057631C" w:rsidP="0021313F">
      <w:pPr>
        <w:pStyle w:val="afe"/>
        <w:ind w:firstLine="0"/>
        <w:rPr>
          <w:sz w:val="20"/>
          <w:szCs w:val="20"/>
          <w:lang w:eastAsia="ru-RU"/>
        </w:rPr>
      </w:pPr>
      <w:r w:rsidRPr="001B3EB5">
        <w:rPr>
          <w:sz w:val="20"/>
          <w:szCs w:val="20"/>
          <w:lang w:eastAsia="ru-RU"/>
        </w:rPr>
        <w:t>#define ZONE_RIGHT 1190</w:t>
      </w:r>
    </w:p>
    <w:p w14:paraId="07261F01" w14:textId="77777777" w:rsidR="0057631C" w:rsidRPr="001B3EB5" w:rsidRDefault="0057631C" w:rsidP="0021313F">
      <w:pPr>
        <w:pStyle w:val="afe"/>
        <w:ind w:firstLine="0"/>
        <w:rPr>
          <w:sz w:val="20"/>
          <w:szCs w:val="20"/>
          <w:lang w:eastAsia="ru-RU"/>
        </w:rPr>
      </w:pPr>
      <w:r w:rsidRPr="001B3EB5">
        <w:rPr>
          <w:sz w:val="20"/>
          <w:szCs w:val="20"/>
          <w:lang w:eastAsia="ru-RU"/>
        </w:rPr>
        <w:t>#define</w:t>
      </w:r>
      <w:r w:rsidRPr="001B3EB5">
        <w:rPr>
          <w:sz w:val="20"/>
          <w:szCs w:val="20"/>
          <w:lang w:eastAsia="ru-RU"/>
        </w:rPr>
        <w:tab/>
        <w:t>ZONE_LEFT 350</w:t>
      </w:r>
    </w:p>
    <w:p w14:paraId="5C800E3A" w14:textId="77777777" w:rsidR="0057631C" w:rsidRPr="001B3EB5" w:rsidRDefault="0057631C" w:rsidP="0021313F">
      <w:pPr>
        <w:pStyle w:val="afe"/>
        <w:ind w:firstLine="0"/>
        <w:rPr>
          <w:sz w:val="20"/>
          <w:szCs w:val="20"/>
          <w:lang w:eastAsia="ru-RU"/>
        </w:rPr>
      </w:pPr>
    </w:p>
    <w:p w14:paraId="37AEAEFF" w14:textId="77777777" w:rsidR="0057631C" w:rsidRPr="001B3EB5" w:rsidRDefault="0057631C" w:rsidP="0021313F">
      <w:pPr>
        <w:pStyle w:val="afe"/>
        <w:ind w:firstLine="0"/>
        <w:rPr>
          <w:sz w:val="20"/>
          <w:szCs w:val="20"/>
          <w:lang w:eastAsia="ru-RU"/>
        </w:rPr>
      </w:pPr>
      <w:r w:rsidRPr="001B3EB5">
        <w:rPr>
          <w:sz w:val="20"/>
          <w:szCs w:val="20"/>
          <w:lang w:eastAsia="ru-RU"/>
        </w:rPr>
        <w:t xml:space="preserve">RECT </w:t>
      </w:r>
      <w:proofErr w:type="spellStart"/>
      <w:r w:rsidRPr="001B3EB5">
        <w:rPr>
          <w:sz w:val="20"/>
          <w:szCs w:val="20"/>
          <w:lang w:eastAsia="ru-RU"/>
        </w:rPr>
        <w:t>base_wall</w:t>
      </w:r>
      <w:proofErr w:type="spellEnd"/>
      <w:r w:rsidRPr="001B3EB5">
        <w:rPr>
          <w:sz w:val="20"/>
          <w:szCs w:val="20"/>
          <w:lang w:eastAsia="ru-RU"/>
        </w:rPr>
        <w:t>[2];</w:t>
      </w:r>
    </w:p>
    <w:p w14:paraId="437C4401" w14:textId="77777777" w:rsidR="0057631C" w:rsidRPr="001B3EB5" w:rsidRDefault="0057631C" w:rsidP="0021313F">
      <w:pPr>
        <w:pStyle w:val="afe"/>
        <w:ind w:firstLine="0"/>
        <w:rPr>
          <w:sz w:val="20"/>
          <w:szCs w:val="20"/>
          <w:lang w:eastAsia="ru-RU"/>
        </w:rPr>
      </w:pPr>
      <w:r w:rsidRPr="001B3EB5">
        <w:rPr>
          <w:sz w:val="20"/>
          <w:szCs w:val="20"/>
          <w:lang w:eastAsia="ru-RU"/>
        </w:rPr>
        <w:t xml:space="preserve">unsigned char </w:t>
      </w:r>
      <w:proofErr w:type="spellStart"/>
      <w:r w:rsidRPr="001B3EB5">
        <w:rPr>
          <w:sz w:val="20"/>
          <w:szCs w:val="20"/>
          <w:lang w:eastAsia="ru-RU"/>
        </w:rPr>
        <w:t>numbWall</w:t>
      </w:r>
      <w:proofErr w:type="spellEnd"/>
      <w:r w:rsidRPr="001B3EB5">
        <w:rPr>
          <w:sz w:val="20"/>
          <w:szCs w:val="20"/>
          <w:lang w:eastAsia="ru-RU"/>
        </w:rPr>
        <w:t>;</w:t>
      </w:r>
    </w:p>
    <w:p w14:paraId="1149AC43" w14:textId="77777777" w:rsidR="0057631C" w:rsidRPr="001B3EB5" w:rsidRDefault="0057631C" w:rsidP="0021313F">
      <w:pPr>
        <w:pStyle w:val="afe"/>
        <w:ind w:firstLine="0"/>
        <w:rPr>
          <w:sz w:val="20"/>
          <w:szCs w:val="20"/>
          <w:lang w:eastAsia="ru-RU"/>
        </w:rPr>
      </w:pPr>
    </w:p>
    <w:p w14:paraId="52624E45" w14:textId="77777777" w:rsidR="0057631C" w:rsidRPr="001B3EB5" w:rsidRDefault="0057631C" w:rsidP="0021313F">
      <w:pPr>
        <w:pStyle w:val="afe"/>
        <w:ind w:firstLine="0"/>
        <w:rPr>
          <w:sz w:val="20"/>
          <w:szCs w:val="20"/>
          <w:lang w:eastAsia="ru-RU"/>
        </w:rPr>
      </w:pPr>
      <w:r w:rsidRPr="001B3EB5">
        <w:rPr>
          <w:sz w:val="20"/>
          <w:szCs w:val="20"/>
          <w:lang w:eastAsia="ru-RU"/>
        </w:rPr>
        <w:t>WALL wall[68];</w:t>
      </w:r>
    </w:p>
    <w:p w14:paraId="2061954B" w14:textId="77777777" w:rsidR="0057631C" w:rsidRPr="001B3EB5" w:rsidRDefault="0057631C" w:rsidP="0021313F">
      <w:pPr>
        <w:pStyle w:val="afe"/>
        <w:ind w:firstLine="0"/>
        <w:rPr>
          <w:sz w:val="20"/>
          <w:szCs w:val="20"/>
          <w:lang w:eastAsia="ru-RU"/>
        </w:rPr>
      </w:pPr>
    </w:p>
    <w:p w14:paraId="5AA92B1F" w14:textId="77777777" w:rsidR="0057631C" w:rsidRPr="001B3EB5" w:rsidRDefault="0057631C" w:rsidP="0021313F">
      <w:pPr>
        <w:pStyle w:val="afe"/>
        <w:ind w:firstLine="0"/>
        <w:rPr>
          <w:sz w:val="20"/>
          <w:szCs w:val="20"/>
          <w:lang w:eastAsia="ru-RU"/>
        </w:rPr>
      </w:pPr>
      <w:r w:rsidRPr="001B3EB5">
        <w:rPr>
          <w:sz w:val="20"/>
          <w:szCs w:val="20"/>
          <w:lang w:eastAsia="ru-RU"/>
        </w:rPr>
        <w:t xml:space="preserve">HPEN     </w:t>
      </w:r>
      <w:proofErr w:type="spellStart"/>
      <w:r w:rsidRPr="001B3EB5">
        <w:rPr>
          <w:sz w:val="20"/>
          <w:szCs w:val="20"/>
          <w:lang w:eastAsia="ru-RU"/>
        </w:rPr>
        <w:t>hpNoBorder</w:t>
      </w:r>
      <w:proofErr w:type="spellEnd"/>
      <w:r w:rsidRPr="001B3EB5">
        <w:rPr>
          <w:sz w:val="20"/>
          <w:szCs w:val="20"/>
          <w:lang w:eastAsia="ru-RU"/>
        </w:rPr>
        <w:t xml:space="preserve">, </w:t>
      </w:r>
      <w:proofErr w:type="spellStart"/>
      <w:r w:rsidRPr="001B3EB5">
        <w:rPr>
          <w:sz w:val="20"/>
          <w:szCs w:val="20"/>
          <w:lang w:eastAsia="ru-RU"/>
        </w:rPr>
        <w:t>hpBorder</w:t>
      </w:r>
      <w:proofErr w:type="spellEnd"/>
      <w:r w:rsidRPr="001B3EB5">
        <w:rPr>
          <w:sz w:val="20"/>
          <w:szCs w:val="20"/>
          <w:lang w:eastAsia="ru-RU"/>
        </w:rPr>
        <w:t>;</w:t>
      </w:r>
    </w:p>
    <w:p w14:paraId="26E82C0A" w14:textId="77777777" w:rsidR="0057631C" w:rsidRPr="001B3EB5" w:rsidRDefault="0057631C" w:rsidP="0021313F">
      <w:pPr>
        <w:pStyle w:val="afe"/>
        <w:ind w:firstLine="0"/>
        <w:rPr>
          <w:sz w:val="20"/>
          <w:szCs w:val="20"/>
          <w:lang w:eastAsia="ru-RU"/>
        </w:rPr>
      </w:pPr>
      <w:r w:rsidRPr="001B3EB5">
        <w:rPr>
          <w:sz w:val="20"/>
          <w:szCs w:val="20"/>
          <w:lang w:eastAsia="ru-RU"/>
        </w:rPr>
        <w:t xml:space="preserve">HBRUSH   </w:t>
      </w:r>
      <w:proofErr w:type="spellStart"/>
      <w:r w:rsidRPr="001B3EB5">
        <w:rPr>
          <w:sz w:val="20"/>
          <w:szCs w:val="20"/>
          <w:lang w:eastAsia="ru-RU"/>
        </w:rPr>
        <w:t>hbrWall</w:t>
      </w:r>
      <w:proofErr w:type="spellEnd"/>
      <w:r w:rsidRPr="001B3EB5">
        <w:rPr>
          <w:sz w:val="20"/>
          <w:szCs w:val="20"/>
          <w:lang w:eastAsia="ru-RU"/>
        </w:rPr>
        <w:t>;</w:t>
      </w:r>
    </w:p>
    <w:p w14:paraId="33EE4510" w14:textId="77777777" w:rsidR="0057631C" w:rsidRPr="001B3EB5" w:rsidRDefault="0057631C" w:rsidP="0021313F">
      <w:pPr>
        <w:pStyle w:val="afe"/>
        <w:ind w:firstLine="0"/>
        <w:rPr>
          <w:sz w:val="20"/>
          <w:szCs w:val="20"/>
          <w:lang w:eastAsia="ru-RU"/>
        </w:rPr>
      </w:pPr>
    </w:p>
    <w:p w14:paraId="3531BAD3" w14:textId="77777777" w:rsidR="00C82AEB" w:rsidRPr="001B3EB5" w:rsidRDefault="0057631C" w:rsidP="0021313F">
      <w:pPr>
        <w:pStyle w:val="afe"/>
        <w:ind w:firstLine="0"/>
        <w:rPr>
          <w:sz w:val="20"/>
          <w:szCs w:val="20"/>
          <w:lang w:eastAsia="ru-RU"/>
        </w:rPr>
      </w:pPr>
      <w:r w:rsidRPr="001B3EB5">
        <w:rPr>
          <w:sz w:val="20"/>
          <w:szCs w:val="20"/>
          <w:lang w:eastAsia="ru-RU"/>
        </w:rPr>
        <w:t xml:space="preserve">unsigned char </w:t>
      </w:r>
      <w:proofErr w:type="spellStart"/>
      <w:r w:rsidRPr="001B3EB5">
        <w:rPr>
          <w:sz w:val="20"/>
          <w:szCs w:val="20"/>
          <w:lang w:eastAsia="ru-RU"/>
        </w:rPr>
        <w:t>HorizontalLineWall</w:t>
      </w:r>
      <w:proofErr w:type="spellEnd"/>
      <w:r w:rsidRPr="001B3EB5">
        <w:rPr>
          <w:sz w:val="20"/>
          <w:szCs w:val="20"/>
          <w:lang w:eastAsia="ru-RU"/>
        </w:rPr>
        <w:t xml:space="preserve">(unsigned char </w:t>
      </w:r>
      <w:proofErr w:type="spellStart"/>
      <w:r w:rsidRPr="001B3EB5">
        <w:rPr>
          <w:sz w:val="20"/>
          <w:szCs w:val="20"/>
          <w:lang w:eastAsia="ru-RU"/>
        </w:rPr>
        <w:t>StartInd,unsigned</w:t>
      </w:r>
      <w:proofErr w:type="spellEnd"/>
      <w:r w:rsidRPr="001B3EB5">
        <w:rPr>
          <w:sz w:val="20"/>
          <w:szCs w:val="20"/>
          <w:lang w:eastAsia="ru-RU"/>
        </w:rPr>
        <w:t xml:space="preserve"> char </w:t>
      </w:r>
      <w:proofErr w:type="gramStart"/>
      <w:r w:rsidRPr="001B3EB5">
        <w:rPr>
          <w:sz w:val="20"/>
          <w:szCs w:val="20"/>
          <w:lang w:eastAsia="ru-RU"/>
        </w:rPr>
        <w:t>numb</w:t>
      </w:r>
      <w:proofErr w:type="gramEnd"/>
      <w:r w:rsidRPr="001B3EB5">
        <w:rPr>
          <w:sz w:val="20"/>
          <w:szCs w:val="20"/>
          <w:lang w:eastAsia="ru-RU"/>
        </w:rPr>
        <w:t xml:space="preserve">, </w:t>
      </w:r>
    </w:p>
    <w:p w14:paraId="56DC50F3" w14:textId="1D007268" w:rsidR="0057631C" w:rsidRPr="001B3EB5" w:rsidRDefault="0057631C" w:rsidP="00C82AEB">
      <w:pPr>
        <w:pStyle w:val="afe"/>
        <w:ind w:left="4956" w:firstLine="708"/>
        <w:rPr>
          <w:sz w:val="20"/>
          <w:szCs w:val="20"/>
          <w:lang w:eastAsia="ru-RU"/>
        </w:rPr>
      </w:pPr>
      <w:r w:rsidRPr="001B3EB5">
        <w:rPr>
          <w:sz w:val="20"/>
          <w:szCs w:val="20"/>
          <w:lang w:eastAsia="ru-RU"/>
        </w:rPr>
        <w:t>short int  x, short int y) {</w:t>
      </w:r>
    </w:p>
    <w:p w14:paraId="5D1A67D2" w14:textId="77777777" w:rsidR="0057631C" w:rsidRPr="001B3EB5" w:rsidRDefault="0057631C" w:rsidP="0021313F">
      <w:pPr>
        <w:pStyle w:val="afe"/>
        <w:ind w:firstLine="0"/>
        <w:rPr>
          <w:sz w:val="20"/>
          <w:szCs w:val="20"/>
          <w:lang w:eastAsia="ru-RU"/>
        </w:rPr>
      </w:pPr>
      <w:r w:rsidRPr="001B3EB5">
        <w:rPr>
          <w:sz w:val="20"/>
          <w:szCs w:val="20"/>
          <w:lang w:eastAsia="ru-RU"/>
        </w:rPr>
        <w:tab/>
        <w:t>x += ZONE_LEFT;</w:t>
      </w:r>
    </w:p>
    <w:p w14:paraId="590DD28E" w14:textId="77777777" w:rsidR="0057631C" w:rsidRPr="001B3EB5" w:rsidRDefault="0057631C" w:rsidP="0021313F">
      <w:pPr>
        <w:pStyle w:val="afe"/>
        <w:ind w:firstLine="0"/>
        <w:rPr>
          <w:sz w:val="20"/>
          <w:szCs w:val="20"/>
          <w:lang w:eastAsia="ru-RU"/>
        </w:rPr>
      </w:pPr>
      <w:r w:rsidRPr="001B3EB5">
        <w:rPr>
          <w:sz w:val="20"/>
          <w:szCs w:val="20"/>
          <w:lang w:eastAsia="ru-RU"/>
        </w:rPr>
        <w:tab/>
        <w:t>y += ZONE_TOP;</w:t>
      </w:r>
    </w:p>
    <w:p w14:paraId="025387AD" w14:textId="77777777" w:rsidR="0057631C" w:rsidRPr="001B3EB5" w:rsidRDefault="0057631C" w:rsidP="0021313F">
      <w:pPr>
        <w:pStyle w:val="afe"/>
        <w:ind w:firstLine="0"/>
        <w:rPr>
          <w:sz w:val="20"/>
          <w:szCs w:val="20"/>
          <w:lang w:eastAsia="ru-RU"/>
        </w:rPr>
      </w:pPr>
      <w:r w:rsidRPr="001B3EB5">
        <w:rPr>
          <w:sz w:val="20"/>
          <w:szCs w:val="20"/>
          <w:lang w:eastAsia="ru-RU"/>
        </w:rPr>
        <w:tab/>
        <w:t>wall[</w:t>
      </w:r>
      <w:proofErr w:type="spellStart"/>
      <w:r w:rsidRPr="001B3EB5">
        <w:rPr>
          <w:sz w:val="20"/>
          <w:szCs w:val="20"/>
          <w:lang w:eastAsia="ru-RU"/>
        </w:rPr>
        <w:t>StartInd</w:t>
      </w:r>
      <w:proofErr w:type="spellEnd"/>
      <w:r w:rsidRPr="001B3EB5">
        <w:rPr>
          <w:sz w:val="20"/>
          <w:szCs w:val="20"/>
          <w:lang w:eastAsia="ru-RU"/>
        </w:rPr>
        <w:t>].x = x;</w:t>
      </w:r>
    </w:p>
    <w:p w14:paraId="5988B583" w14:textId="77777777" w:rsidR="0057631C" w:rsidRPr="001B3EB5" w:rsidRDefault="0057631C" w:rsidP="0021313F">
      <w:pPr>
        <w:pStyle w:val="afe"/>
        <w:ind w:firstLine="0"/>
        <w:rPr>
          <w:sz w:val="20"/>
          <w:szCs w:val="20"/>
          <w:lang w:eastAsia="ru-RU"/>
        </w:rPr>
      </w:pPr>
      <w:r w:rsidRPr="001B3EB5">
        <w:rPr>
          <w:sz w:val="20"/>
          <w:szCs w:val="20"/>
          <w:lang w:eastAsia="ru-RU"/>
        </w:rPr>
        <w:tab/>
        <w:t>wall[</w:t>
      </w:r>
      <w:proofErr w:type="spellStart"/>
      <w:r w:rsidRPr="001B3EB5">
        <w:rPr>
          <w:sz w:val="20"/>
          <w:szCs w:val="20"/>
          <w:lang w:eastAsia="ru-RU"/>
        </w:rPr>
        <w:t>StartInd</w:t>
      </w:r>
      <w:proofErr w:type="spellEnd"/>
      <w:r w:rsidRPr="001B3EB5">
        <w:rPr>
          <w:sz w:val="20"/>
          <w:szCs w:val="20"/>
          <w:lang w:eastAsia="ru-RU"/>
        </w:rPr>
        <w:t>].y = y;</w:t>
      </w:r>
    </w:p>
    <w:p w14:paraId="6CA84F3C"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for (int </w:t>
      </w:r>
      <w:proofErr w:type="spellStart"/>
      <w:r w:rsidRPr="001B3EB5">
        <w:rPr>
          <w:sz w:val="20"/>
          <w:szCs w:val="20"/>
          <w:lang w:eastAsia="ru-RU"/>
        </w:rPr>
        <w:t>i</w:t>
      </w:r>
      <w:proofErr w:type="spellEnd"/>
      <w:r w:rsidRPr="001B3EB5">
        <w:rPr>
          <w:sz w:val="20"/>
          <w:szCs w:val="20"/>
          <w:lang w:eastAsia="ru-RU"/>
        </w:rPr>
        <w:t xml:space="preserve"> = StartInd+1;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StartInd+numb</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0FF4B02E"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wall[</w:t>
      </w:r>
      <w:proofErr w:type="spellStart"/>
      <w:r w:rsidRPr="001B3EB5">
        <w:rPr>
          <w:sz w:val="20"/>
          <w:szCs w:val="20"/>
          <w:lang w:eastAsia="ru-RU"/>
        </w:rPr>
        <w:t>i</w:t>
      </w:r>
      <w:proofErr w:type="spellEnd"/>
      <w:r w:rsidRPr="001B3EB5">
        <w:rPr>
          <w:sz w:val="20"/>
          <w:szCs w:val="20"/>
          <w:lang w:eastAsia="ru-RU"/>
        </w:rPr>
        <w:t>].x = wall[</w:t>
      </w:r>
      <w:proofErr w:type="spellStart"/>
      <w:r w:rsidRPr="001B3EB5">
        <w:rPr>
          <w:sz w:val="20"/>
          <w:szCs w:val="20"/>
          <w:lang w:eastAsia="ru-RU"/>
        </w:rPr>
        <w:t>i</w:t>
      </w:r>
      <w:proofErr w:type="spellEnd"/>
      <w:r w:rsidRPr="001B3EB5">
        <w:rPr>
          <w:sz w:val="20"/>
          <w:szCs w:val="20"/>
          <w:lang w:eastAsia="ru-RU"/>
        </w:rPr>
        <w:t xml:space="preserve"> - 1].x + 52;</w:t>
      </w:r>
    </w:p>
    <w:p w14:paraId="39178018"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wall[</w:t>
      </w:r>
      <w:proofErr w:type="spellStart"/>
      <w:r w:rsidRPr="001B3EB5">
        <w:rPr>
          <w:sz w:val="20"/>
          <w:szCs w:val="20"/>
          <w:lang w:eastAsia="ru-RU"/>
        </w:rPr>
        <w:t>i</w:t>
      </w:r>
      <w:proofErr w:type="spellEnd"/>
      <w:r w:rsidRPr="001B3EB5">
        <w:rPr>
          <w:sz w:val="20"/>
          <w:szCs w:val="20"/>
          <w:lang w:eastAsia="ru-RU"/>
        </w:rPr>
        <w:t>].y = y;</w:t>
      </w:r>
    </w:p>
    <w:p w14:paraId="5599F913"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0EF53E5F"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return </w:t>
      </w:r>
      <w:proofErr w:type="spellStart"/>
      <w:r w:rsidRPr="001B3EB5">
        <w:rPr>
          <w:sz w:val="20"/>
          <w:szCs w:val="20"/>
          <w:lang w:eastAsia="ru-RU"/>
        </w:rPr>
        <w:t>StartInd</w:t>
      </w:r>
      <w:proofErr w:type="spellEnd"/>
      <w:r w:rsidRPr="001B3EB5">
        <w:rPr>
          <w:sz w:val="20"/>
          <w:szCs w:val="20"/>
          <w:lang w:eastAsia="ru-RU"/>
        </w:rPr>
        <w:t xml:space="preserve"> += numb;</w:t>
      </w:r>
    </w:p>
    <w:p w14:paraId="71668EA3"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067AF20A" w14:textId="77777777" w:rsidR="0057631C" w:rsidRPr="001B3EB5" w:rsidRDefault="0057631C" w:rsidP="0021313F">
      <w:pPr>
        <w:pStyle w:val="afe"/>
        <w:ind w:firstLine="0"/>
        <w:rPr>
          <w:sz w:val="20"/>
          <w:szCs w:val="20"/>
          <w:lang w:eastAsia="ru-RU"/>
        </w:rPr>
      </w:pPr>
    </w:p>
    <w:p w14:paraId="47CCF5D9" w14:textId="77777777" w:rsidR="00C82AEB" w:rsidRPr="001B3EB5" w:rsidRDefault="0057631C" w:rsidP="0021313F">
      <w:pPr>
        <w:pStyle w:val="afe"/>
        <w:ind w:firstLine="0"/>
        <w:rPr>
          <w:sz w:val="20"/>
          <w:szCs w:val="20"/>
          <w:lang w:eastAsia="ru-RU"/>
        </w:rPr>
      </w:pPr>
      <w:r w:rsidRPr="001B3EB5">
        <w:rPr>
          <w:sz w:val="20"/>
          <w:szCs w:val="20"/>
          <w:lang w:eastAsia="ru-RU"/>
        </w:rPr>
        <w:t xml:space="preserve">unsigned char </w:t>
      </w:r>
      <w:proofErr w:type="spellStart"/>
      <w:r w:rsidRPr="001B3EB5">
        <w:rPr>
          <w:sz w:val="20"/>
          <w:szCs w:val="20"/>
          <w:lang w:eastAsia="ru-RU"/>
        </w:rPr>
        <w:t>VerticalLineWall</w:t>
      </w:r>
      <w:proofErr w:type="spellEnd"/>
      <w:r w:rsidRPr="001B3EB5">
        <w:rPr>
          <w:sz w:val="20"/>
          <w:szCs w:val="20"/>
          <w:lang w:eastAsia="ru-RU"/>
        </w:rPr>
        <w:t xml:space="preserve">(unsigned char </w:t>
      </w:r>
      <w:proofErr w:type="spellStart"/>
      <w:r w:rsidRPr="001B3EB5">
        <w:rPr>
          <w:sz w:val="20"/>
          <w:szCs w:val="20"/>
          <w:lang w:eastAsia="ru-RU"/>
        </w:rPr>
        <w:t>StartInd</w:t>
      </w:r>
      <w:proofErr w:type="spellEnd"/>
      <w:r w:rsidRPr="001B3EB5">
        <w:rPr>
          <w:sz w:val="20"/>
          <w:szCs w:val="20"/>
          <w:lang w:eastAsia="ru-RU"/>
        </w:rPr>
        <w:t xml:space="preserve">, unsigned char </w:t>
      </w:r>
      <w:proofErr w:type="gramStart"/>
      <w:r w:rsidRPr="001B3EB5">
        <w:rPr>
          <w:sz w:val="20"/>
          <w:szCs w:val="20"/>
          <w:lang w:eastAsia="ru-RU"/>
        </w:rPr>
        <w:t>numb</w:t>
      </w:r>
      <w:proofErr w:type="gramEnd"/>
      <w:r w:rsidRPr="001B3EB5">
        <w:rPr>
          <w:sz w:val="20"/>
          <w:szCs w:val="20"/>
          <w:lang w:eastAsia="ru-RU"/>
        </w:rPr>
        <w:t xml:space="preserve">, </w:t>
      </w:r>
    </w:p>
    <w:p w14:paraId="35A40F9F" w14:textId="3F9B670B" w:rsidR="0057631C" w:rsidRPr="001B3EB5" w:rsidRDefault="0057631C" w:rsidP="00C82AEB">
      <w:pPr>
        <w:pStyle w:val="afe"/>
        <w:ind w:left="4956" w:firstLine="708"/>
        <w:rPr>
          <w:sz w:val="20"/>
          <w:szCs w:val="20"/>
          <w:lang w:eastAsia="ru-RU"/>
        </w:rPr>
      </w:pPr>
      <w:r w:rsidRPr="001B3EB5">
        <w:rPr>
          <w:sz w:val="20"/>
          <w:szCs w:val="20"/>
          <w:lang w:eastAsia="ru-RU"/>
        </w:rPr>
        <w:t>short int  x, short int y) {</w:t>
      </w:r>
    </w:p>
    <w:p w14:paraId="71F8241F" w14:textId="77777777" w:rsidR="0057631C" w:rsidRPr="001B3EB5" w:rsidRDefault="0057631C" w:rsidP="0021313F">
      <w:pPr>
        <w:pStyle w:val="afe"/>
        <w:ind w:firstLine="0"/>
        <w:rPr>
          <w:sz w:val="20"/>
          <w:szCs w:val="20"/>
          <w:lang w:eastAsia="ru-RU"/>
        </w:rPr>
      </w:pPr>
      <w:r w:rsidRPr="001B3EB5">
        <w:rPr>
          <w:sz w:val="20"/>
          <w:szCs w:val="20"/>
          <w:lang w:eastAsia="ru-RU"/>
        </w:rPr>
        <w:tab/>
        <w:t>x += ZONE_LEFT;</w:t>
      </w:r>
    </w:p>
    <w:p w14:paraId="578E9F8A" w14:textId="77777777" w:rsidR="0057631C" w:rsidRPr="001B3EB5" w:rsidRDefault="0057631C" w:rsidP="0021313F">
      <w:pPr>
        <w:pStyle w:val="afe"/>
        <w:ind w:firstLine="0"/>
        <w:rPr>
          <w:sz w:val="20"/>
          <w:szCs w:val="20"/>
          <w:lang w:eastAsia="ru-RU"/>
        </w:rPr>
      </w:pPr>
      <w:r w:rsidRPr="001B3EB5">
        <w:rPr>
          <w:sz w:val="20"/>
          <w:szCs w:val="20"/>
          <w:lang w:eastAsia="ru-RU"/>
        </w:rPr>
        <w:lastRenderedPageBreak/>
        <w:tab/>
        <w:t>y += ZONE_TOP;</w:t>
      </w:r>
    </w:p>
    <w:p w14:paraId="158B48BA" w14:textId="77777777" w:rsidR="0057631C" w:rsidRPr="001B3EB5" w:rsidRDefault="0057631C" w:rsidP="0021313F">
      <w:pPr>
        <w:pStyle w:val="afe"/>
        <w:ind w:firstLine="0"/>
        <w:rPr>
          <w:sz w:val="20"/>
          <w:szCs w:val="20"/>
          <w:lang w:eastAsia="ru-RU"/>
        </w:rPr>
      </w:pPr>
      <w:r w:rsidRPr="001B3EB5">
        <w:rPr>
          <w:sz w:val="20"/>
          <w:szCs w:val="20"/>
          <w:lang w:eastAsia="ru-RU"/>
        </w:rPr>
        <w:tab/>
        <w:t>wall[</w:t>
      </w:r>
      <w:proofErr w:type="spellStart"/>
      <w:r w:rsidRPr="001B3EB5">
        <w:rPr>
          <w:sz w:val="20"/>
          <w:szCs w:val="20"/>
          <w:lang w:eastAsia="ru-RU"/>
        </w:rPr>
        <w:t>StartInd</w:t>
      </w:r>
      <w:proofErr w:type="spellEnd"/>
      <w:r w:rsidRPr="001B3EB5">
        <w:rPr>
          <w:sz w:val="20"/>
          <w:szCs w:val="20"/>
          <w:lang w:eastAsia="ru-RU"/>
        </w:rPr>
        <w:t>].x = x;</w:t>
      </w:r>
    </w:p>
    <w:p w14:paraId="1B71C803" w14:textId="77777777" w:rsidR="0057631C" w:rsidRPr="001B3EB5" w:rsidRDefault="0057631C" w:rsidP="0021313F">
      <w:pPr>
        <w:pStyle w:val="afe"/>
        <w:ind w:firstLine="0"/>
        <w:rPr>
          <w:sz w:val="20"/>
          <w:szCs w:val="20"/>
          <w:lang w:eastAsia="ru-RU"/>
        </w:rPr>
      </w:pPr>
      <w:r w:rsidRPr="001B3EB5">
        <w:rPr>
          <w:sz w:val="20"/>
          <w:szCs w:val="20"/>
          <w:lang w:eastAsia="ru-RU"/>
        </w:rPr>
        <w:tab/>
        <w:t>wall[</w:t>
      </w:r>
      <w:proofErr w:type="spellStart"/>
      <w:r w:rsidRPr="001B3EB5">
        <w:rPr>
          <w:sz w:val="20"/>
          <w:szCs w:val="20"/>
          <w:lang w:eastAsia="ru-RU"/>
        </w:rPr>
        <w:t>StartInd</w:t>
      </w:r>
      <w:proofErr w:type="spellEnd"/>
      <w:r w:rsidRPr="001B3EB5">
        <w:rPr>
          <w:sz w:val="20"/>
          <w:szCs w:val="20"/>
          <w:lang w:eastAsia="ru-RU"/>
        </w:rPr>
        <w:t>].y = y;</w:t>
      </w:r>
    </w:p>
    <w:p w14:paraId="7712D6A8"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for (int </w:t>
      </w:r>
      <w:proofErr w:type="spellStart"/>
      <w:r w:rsidRPr="001B3EB5">
        <w:rPr>
          <w:sz w:val="20"/>
          <w:szCs w:val="20"/>
          <w:lang w:eastAsia="ru-RU"/>
        </w:rPr>
        <w:t>i</w:t>
      </w:r>
      <w:proofErr w:type="spellEnd"/>
      <w:r w:rsidRPr="001B3EB5">
        <w:rPr>
          <w:sz w:val="20"/>
          <w:szCs w:val="20"/>
          <w:lang w:eastAsia="ru-RU"/>
        </w:rPr>
        <w:t xml:space="preserve"> = </w:t>
      </w:r>
      <w:proofErr w:type="spellStart"/>
      <w:r w:rsidRPr="001B3EB5">
        <w:rPr>
          <w:sz w:val="20"/>
          <w:szCs w:val="20"/>
          <w:lang w:eastAsia="ru-RU"/>
        </w:rPr>
        <w:t>StartInd</w:t>
      </w:r>
      <w:proofErr w:type="spellEnd"/>
      <w:r w:rsidRPr="001B3EB5">
        <w:rPr>
          <w:sz w:val="20"/>
          <w:szCs w:val="20"/>
          <w:lang w:eastAsia="ru-RU"/>
        </w:rPr>
        <w:t xml:space="preserve"> + 1;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StartInd</w:t>
      </w:r>
      <w:proofErr w:type="spellEnd"/>
      <w:r w:rsidRPr="001B3EB5">
        <w:rPr>
          <w:sz w:val="20"/>
          <w:szCs w:val="20"/>
          <w:lang w:eastAsia="ru-RU"/>
        </w:rPr>
        <w:t xml:space="preserve"> + numb; </w:t>
      </w:r>
      <w:proofErr w:type="spellStart"/>
      <w:r w:rsidRPr="001B3EB5">
        <w:rPr>
          <w:sz w:val="20"/>
          <w:szCs w:val="20"/>
          <w:lang w:eastAsia="ru-RU"/>
        </w:rPr>
        <w:t>i</w:t>
      </w:r>
      <w:proofErr w:type="spellEnd"/>
      <w:r w:rsidRPr="001B3EB5">
        <w:rPr>
          <w:sz w:val="20"/>
          <w:szCs w:val="20"/>
          <w:lang w:eastAsia="ru-RU"/>
        </w:rPr>
        <w:t>++) {</w:t>
      </w:r>
    </w:p>
    <w:p w14:paraId="28C1D462"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wall[</w:t>
      </w:r>
      <w:proofErr w:type="spellStart"/>
      <w:r w:rsidRPr="001B3EB5">
        <w:rPr>
          <w:sz w:val="20"/>
          <w:szCs w:val="20"/>
          <w:lang w:eastAsia="ru-RU"/>
        </w:rPr>
        <w:t>i</w:t>
      </w:r>
      <w:proofErr w:type="spellEnd"/>
      <w:r w:rsidRPr="001B3EB5">
        <w:rPr>
          <w:sz w:val="20"/>
          <w:szCs w:val="20"/>
          <w:lang w:eastAsia="ru-RU"/>
        </w:rPr>
        <w:t>].x = x;</w:t>
      </w:r>
    </w:p>
    <w:p w14:paraId="2EFD7610"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wall[</w:t>
      </w:r>
      <w:proofErr w:type="spellStart"/>
      <w:r w:rsidRPr="001B3EB5">
        <w:rPr>
          <w:sz w:val="20"/>
          <w:szCs w:val="20"/>
          <w:lang w:eastAsia="ru-RU"/>
        </w:rPr>
        <w:t>i</w:t>
      </w:r>
      <w:proofErr w:type="spellEnd"/>
      <w:r w:rsidRPr="001B3EB5">
        <w:rPr>
          <w:sz w:val="20"/>
          <w:szCs w:val="20"/>
          <w:lang w:eastAsia="ru-RU"/>
        </w:rPr>
        <w:t>].y = wall[</w:t>
      </w:r>
      <w:proofErr w:type="spellStart"/>
      <w:r w:rsidRPr="001B3EB5">
        <w:rPr>
          <w:sz w:val="20"/>
          <w:szCs w:val="20"/>
          <w:lang w:eastAsia="ru-RU"/>
        </w:rPr>
        <w:t>i</w:t>
      </w:r>
      <w:proofErr w:type="spellEnd"/>
      <w:r w:rsidRPr="001B3EB5">
        <w:rPr>
          <w:sz w:val="20"/>
          <w:szCs w:val="20"/>
          <w:lang w:eastAsia="ru-RU"/>
        </w:rPr>
        <w:t xml:space="preserve"> - 1].y + 52;</w:t>
      </w:r>
    </w:p>
    <w:p w14:paraId="4CA72212"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42D2F9B6"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return </w:t>
      </w:r>
      <w:proofErr w:type="spellStart"/>
      <w:r w:rsidRPr="001B3EB5">
        <w:rPr>
          <w:sz w:val="20"/>
          <w:szCs w:val="20"/>
          <w:lang w:eastAsia="ru-RU"/>
        </w:rPr>
        <w:t>StartInd</w:t>
      </w:r>
      <w:proofErr w:type="spellEnd"/>
      <w:r w:rsidRPr="001B3EB5">
        <w:rPr>
          <w:sz w:val="20"/>
          <w:szCs w:val="20"/>
          <w:lang w:eastAsia="ru-RU"/>
        </w:rPr>
        <w:t xml:space="preserve"> += numb;</w:t>
      </w:r>
    </w:p>
    <w:p w14:paraId="32C2878C"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6BD6C3D3" w14:textId="77777777" w:rsidR="0057631C" w:rsidRPr="001B3EB5" w:rsidRDefault="0057631C" w:rsidP="0021313F">
      <w:pPr>
        <w:pStyle w:val="afe"/>
        <w:ind w:firstLine="0"/>
        <w:rPr>
          <w:sz w:val="20"/>
          <w:szCs w:val="20"/>
          <w:lang w:eastAsia="ru-RU"/>
        </w:rPr>
      </w:pPr>
    </w:p>
    <w:p w14:paraId="292357CF"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InitializationWall</w:t>
      </w:r>
      <w:proofErr w:type="spellEnd"/>
      <w:r w:rsidRPr="001B3EB5">
        <w:rPr>
          <w:sz w:val="20"/>
          <w:szCs w:val="20"/>
          <w:lang w:eastAsia="ru-RU"/>
        </w:rPr>
        <w:t>(){</w:t>
      </w:r>
    </w:p>
    <w:p w14:paraId="4BEC783D"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brWall</w:t>
      </w:r>
      <w:proofErr w:type="spellEnd"/>
      <w:r w:rsidRPr="001B3EB5">
        <w:rPr>
          <w:sz w:val="20"/>
          <w:szCs w:val="20"/>
          <w:lang w:eastAsia="ru-RU"/>
        </w:rPr>
        <w:t xml:space="preserve"> = </w:t>
      </w:r>
      <w:proofErr w:type="spellStart"/>
      <w:r w:rsidRPr="001B3EB5">
        <w:rPr>
          <w:sz w:val="20"/>
          <w:szCs w:val="20"/>
          <w:lang w:eastAsia="ru-RU"/>
        </w:rPr>
        <w:t>CreateSolidBrush</w:t>
      </w:r>
      <w:proofErr w:type="spellEnd"/>
      <w:r w:rsidRPr="001B3EB5">
        <w:rPr>
          <w:sz w:val="20"/>
          <w:szCs w:val="20"/>
          <w:lang w:eastAsia="ru-RU"/>
        </w:rPr>
        <w:t>(RGB(0,0,100));</w:t>
      </w:r>
    </w:p>
    <w:p w14:paraId="49CDA668"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pNoBorder</w:t>
      </w:r>
      <w:proofErr w:type="spellEnd"/>
      <w:r w:rsidRPr="001B3EB5">
        <w:rPr>
          <w:sz w:val="20"/>
          <w:szCs w:val="20"/>
          <w:lang w:eastAsia="ru-RU"/>
        </w:rPr>
        <w:t xml:space="preserve"> = </w:t>
      </w:r>
      <w:proofErr w:type="spellStart"/>
      <w:r w:rsidRPr="001B3EB5">
        <w:rPr>
          <w:sz w:val="20"/>
          <w:szCs w:val="20"/>
          <w:lang w:eastAsia="ru-RU"/>
        </w:rPr>
        <w:t>CreatePen</w:t>
      </w:r>
      <w:proofErr w:type="spellEnd"/>
      <w:r w:rsidRPr="001B3EB5">
        <w:rPr>
          <w:sz w:val="20"/>
          <w:szCs w:val="20"/>
          <w:lang w:eastAsia="ru-RU"/>
        </w:rPr>
        <w:t>(PS_SOLID,0,RGB(0,0,100));</w:t>
      </w:r>
    </w:p>
    <w:p w14:paraId="7175D359"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hpBorder</w:t>
      </w:r>
      <w:proofErr w:type="spellEnd"/>
      <w:r w:rsidRPr="001B3EB5">
        <w:rPr>
          <w:sz w:val="20"/>
          <w:szCs w:val="20"/>
          <w:lang w:eastAsia="ru-RU"/>
        </w:rPr>
        <w:t xml:space="preserve"> = </w:t>
      </w:r>
      <w:proofErr w:type="spellStart"/>
      <w:r w:rsidRPr="001B3EB5">
        <w:rPr>
          <w:sz w:val="20"/>
          <w:szCs w:val="20"/>
          <w:lang w:eastAsia="ru-RU"/>
        </w:rPr>
        <w:t>CreatePen</w:t>
      </w:r>
      <w:proofErr w:type="spellEnd"/>
      <w:r w:rsidRPr="001B3EB5">
        <w:rPr>
          <w:sz w:val="20"/>
          <w:szCs w:val="20"/>
          <w:lang w:eastAsia="ru-RU"/>
        </w:rPr>
        <w:t>(PS_SOLID, 0, RGB(0, 0, 0));</w:t>
      </w:r>
    </w:p>
    <w:p w14:paraId="5039E8EE" w14:textId="77777777" w:rsidR="0057631C" w:rsidRPr="001B3EB5" w:rsidRDefault="0057631C" w:rsidP="0021313F">
      <w:pPr>
        <w:pStyle w:val="afe"/>
        <w:ind w:firstLine="0"/>
        <w:rPr>
          <w:sz w:val="20"/>
          <w:szCs w:val="20"/>
          <w:lang w:eastAsia="ru-RU"/>
        </w:rPr>
      </w:pPr>
    </w:p>
    <w:p w14:paraId="58A9C601"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_wall</w:t>
      </w:r>
      <w:proofErr w:type="spellEnd"/>
      <w:r w:rsidRPr="001B3EB5">
        <w:rPr>
          <w:sz w:val="20"/>
          <w:szCs w:val="20"/>
          <w:lang w:eastAsia="ru-RU"/>
        </w:rPr>
        <w:t>[0],4 ,4 ,30,17);</w:t>
      </w:r>
    </w:p>
    <w:p w14:paraId="041E0283"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tRect</w:t>
      </w:r>
      <w:proofErr w:type="spellEnd"/>
      <w:r w:rsidRPr="001B3EB5">
        <w:rPr>
          <w:sz w:val="20"/>
          <w:szCs w:val="20"/>
          <w:lang w:eastAsia="ru-RU"/>
        </w:rPr>
        <w:t>(&amp;</w:t>
      </w:r>
      <w:proofErr w:type="spellStart"/>
      <w:r w:rsidRPr="001B3EB5">
        <w:rPr>
          <w:sz w:val="20"/>
          <w:szCs w:val="20"/>
          <w:lang w:eastAsia="ru-RU"/>
        </w:rPr>
        <w:t>base_wall</w:t>
      </w:r>
      <w:proofErr w:type="spellEnd"/>
      <w:r w:rsidRPr="001B3EB5">
        <w:rPr>
          <w:sz w:val="20"/>
          <w:szCs w:val="20"/>
          <w:lang w:eastAsia="ru-RU"/>
        </w:rPr>
        <w:t>[1],4 ,17,17,30);</w:t>
      </w:r>
    </w:p>
    <w:p w14:paraId="0E530F85" w14:textId="77777777" w:rsidR="0057631C" w:rsidRPr="001B3EB5" w:rsidRDefault="0057631C" w:rsidP="0021313F">
      <w:pPr>
        <w:pStyle w:val="afe"/>
        <w:ind w:firstLine="0"/>
        <w:rPr>
          <w:sz w:val="20"/>
          <w:szCs w:val="20"/>
          <w:lang w:eastAsia="ru-RU"/>
        </w:rPr>
      </w:pPr>
    </w:p>
    <w:p w14:paraId="23871013"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0;</w:t>
      </w:r>
    </w:p>
    <w:p w14:paraId="0F806992" w14:textId="77777777" w:rsidR="0057631C" w:rsidRPr="001B3EB5" w:rsidRDefault="0057631C" w:rsidP="0021313F">
      <w:pPr>
        <w:pStyle w:val="afe"/>
        <w:ind w:firstLine="0"/>
        <w:rPr>
          <w:sz w:val="20"/>
          <w:szCs w:val="20"/>
          <w:lang w:eastAsia="ru-RU"/>
        </w:rPr>
      </w:pPr>
    </w:p>
    <w:p w14:paraId="4C5EB026"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HorizontalLineWall</w:t>
      </w:r>
      <w:proofErr w:type="spellEnd"/>
      <w:r w:rsidRPr="001B3EB5">
        <w:rPr>
          <w:sz w:val="20"/>
          <w:szCs w:val="20"/>
          <w:lang w:eastAsia="ru-RU"/>
        </w:rPr>
        <w:t>(numbWall,14, 81, 60);</w:t>
      </w:r>
    </w:p>
    <w:p w14:paraId="67987ECA" w14:textId="77777777" w:rsidR="0057631C" w:rsidRPr="001B3EB5" w:rsidRDefault="0057631C" w:rsidP="0021313F">
      <w:pPr>
        <w:pStyle w:val="afe"/>
        <w:ind w:firstLine="0"/>
        <w:rPr>
          <w:sz w:val="20"/>
          <w:szCs w:val="20"/>
          <w:lang w:eastAsia="ru-RU"/>
        </w:rPr>
      </w:pPr>
    </w:p>
    <w:p w14:paraId="6044F52E"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4, 120, 180);</w:t>
      </w:r>
    </w:p>
    <w:p w14:paraId="507ED1D5"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4, 120, 480);</w:t>
      </w:r>
    </w:p>
    <w:p w14:paraId="2C44B657" w14:textId="77777777" w:rsidR="0057631C" w:rsidRPr="001B3EB5" w:rsidRDefault="0057631C" w:rsidP="0021313F">
      <w:pPr>
        <w:pStyle w:val="afe"/>
        <w:ind w:firstLine="0"/>
        <w:rPr>
          <w:sz w:val="20"/>
          <w:szCs w:val="20"/>
          <w:lang w:eastAsia="ru-RU"/>
        </w:rPr>
      </w:pPr>
    </w:p>
    <w:p w14:paraId="6313F8E7"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Horizont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240, 180);</w:t>
      </w:r>
    </w:p>
    <w:p w14:paraId="104092D5"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344, 232);</w:t>
      </w:r>
    </w:p>
    <w:p w14:paraId="184DB1D9" w14:textId="77777777" w:rsidR="0057631C" w:rsidRPr="001B3EB5" w:rsidRDefault="0057631C" w:rsidP="0021313F">
      <w:pPr>
        <w:pStyle w:val="afe"/>
        <w:ind w:firstLine="0"/>
        <w:rPr>
          <w:sz w:val="20"/>
          <w:szCs w:val="20"/>
          <w:lang w:eastAsia="ru-RU"/>
        </w:rPr>
      </w:pPr>
    </w:p>
    <w:p w14:paraId="77AC9BB5"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Horizont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240, 636);</w:t>
      </w:r>
    </w:p>
    <w:p w14:paraId="33DE72B4"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344, 480);</w:t>
      </w:r>
    </w:p>
    <w:p w14:paraId="77E33848" w14:textId="77777777" w:rsidR="0057631C" w:rsidRPr="001B3EB5" w:rsidRDefault="0057631C" w:rsidP="0021313F">
      <w:pPr>
        <w:pStyle w:val="afe"/>
        <w:ind w:firstLine="0"/>
        <w:rPr>
          <w:sz w:val="20"/>
          <w:szCs w:val="20"/>
          <w:lang w:eastAsia="ru-RU"/>
        </w:rPr>
      </w:pPr>
    </w:p>
    <w:p w14:paraId="62F31AA4"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Horizont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480, 180);</w:t>
      </w:r>
    </w:p>
    <w:p w14:paraId="2351E26B"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480, 232);</w:t>
      </w:r>
    </w:p>
    <w:p w14:paraId="1767D85F" w14:textId="77777777" w:rsidR="0057631C" w:rsidRPr="001B3EB5" w:rsidRDefault="0057631C" w:rsidP="0021313F">
      <w:pPr>
        <w:pStyle w:val="afe"/>
        <w:ind w:firstLine="0"/>
        <w:rPr>
          <w:sz w:val="20"/>
          <w:szCs w:val="20"/>
          <w:lang w:eastAsia="ru-RU"/>
        </w:rPr>
      </w:pPr>
    </w:p>
    <w:p w14:paraId="05E48284"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Horizont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480, 636);</w:t>
      </w:r>
    </w:p>
    <w:p w14:paraId="2A6FB8CD"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3, 480, 480);</w:t>
      </w:r>
    </w:p>
    <w:p w14:paraId="1B1168D1" w14:textId="77777777" w:rsidR="0057631C" w:rsidRPr="001B3EB5" w:rsidRDefault="0057631C" w:rsidP="0021313F">
      <w:pPr>
        <w:pStyle w:val="afe"/>
        <w:ind w:firstLine="0"/>
        <w:rPr>
          <w:sz w:val="20"/>
          <w:szCs w:val="20"/>
          <w:lang w:eastAsia="ru-RU"/>
        </w:rPr>
      </w:pPr>
    </w:p>
    <w:p w14:paraId="05EED353"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4, 720, 180);</w:t>
      </w:r>
    </w:p>
    <w:p w14:paraId="362DCFE0"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Vertic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4, 720, 480);</w:t>
      </w:r>
    </w:p>
    <w:p w14:paraId="168C8B1C" w14:textId="77777777" w:rsidR="0057631C" w:rsidRPr="001B3EB5" w:rsidRDefault="0057631C" w:rsidP="0021313F">
      <w:pPr>
        <w:pStyle w:val="afe"/>
        <w:ind w:firstLine="0"/>
        <w:rPr>
          <w:sz w:val="20"/>
          <w:szCs w:val="20"/>
          <w:lang w:eastAsia="ru-RU"/>
        </w:rPr>
      </w:pPr>
    </w:p>
    <w:p w14:paraId="28C176A2"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numbWall</w:t>
      </w:r>
      <w:proofErr w:type="spellEnd"/>
      <w:r w:rsidRPr="001B3EB5">
        <w:rPr>
          <w:sz w:val="20"/>
          <w:szCs w:val="20"/>
          <w:lang w:eastAsia="ru-RU"/>
        </w:rPr>
        <w:t xml:space="preserve"> = </w:t>
      </w:r>
      <w:proofErr w:type="spellStart"/>
      <w:r w:rsidRPr="001B3EB5">
        <w:rPr>
          <w:sz w:val="20"/>
          <w:szCs w:val="20"/>
          <w:lang w:eastAsia="ru-RU"/>
        </w:rPr>
        <w:t>HorizontalLineWall</w:t>
      </w:r>
      <w:proofErr w:type="spellEnd"/>
      <w:r w:rsidRPr="001B3EB5">
        <w:rPr>
          <w:sz w:val="20"/>
          <w:szCs w:val="20"/>
          <w:lang w:eastAsia="ru-RU"/>
        </w:rPr>
        <w:t>(</w:t>
      </w:r>
      <w:proofErr w:type="spellStart"/>
      <w:r w:rsidRPr="001B3EB5">
        <w:rPr>
          <w:sz w:val="20"/>
          <w:szCs w:val="20"/>
          <w:lang w:eastAsia="ru-RU"/>
        </w:rPr>
        <w:t>numbWall</w:t>
      </w:r>
      <w:proofErr w:type="spellEnd"/>
      <w:r w:rsidRPr="001B3EB5">
        <w:rPr>
          <w:sz w:val="20"/>
          <w:szCs w:val="20"/>
          <w:lang w:eastAsia="ru-RU"/>
        </w:rPr>
        <w:t>, 14, 81, 780);</w:t>
      </w:r>
    </w:p>
    <w:p w14:paraId="20F0E6F1"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54D866F8" w14:textId="77777777" w:rsidR="0057631C" w:rsidRPr="001B3EB5" w:rsidRDefault="0057631C" w:rsidP="0021313F">
      <w:pPr>
        <w:pStyle w:val="afe"/>
        <w:ind w:firstLine="0"/>
        <w:rPr>
          <w:sz w:val="20"/>
          <w:szCs w:val="20"/>
          <w:lang w:eastAsia="ru-RU"/>
        </w:rPr>
      </w:pPr>
    </w:p>
    <w:p w14:paraId="0CF31382"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FinalizeWall</w:t>
      </w:r>
      <w:proofErr w:type="spellEnd"/>
      <w:r w:rsidRPr="001B3EB5">
        <w:rPr>
          <w:sz w:val="20"/>
          <w:szCs w:val="20"/>
          <w:lang w:eastAsia="ru-RU"/>
        </w:rPr>
        <w:t>() {</w:t>
      </w:r>
    </w:p>
    <w:p w14:paraId="64402CC7"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brWall</w:t>
      </w:r>
      <w:proofErr w:type="spellEnd"/>
      <w:r w:rsidRPr="001B3EB5">
        <w:rPr>
          <w:sz w:val="20"/>
          <w:szCs w:val="20"/>
          <w:lang w:eastAsia="ru-RU"/>
        </w:rPr>
        <w:t>);</w:t>
      </w:r>
    </w:p>
    <w:p w14:paraId="0D02C43C"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pNoBorder</w:t>
      </w:r>
      <w:proofErr w:type="spellEnd"/>
      <w:r w:rsidRPr="001B3EB5">
        <w:rPr>
          <w:sz w:val="20"/>
          <w:szCs w:val="20"/>
          <w:lang w:eastAsia="ru-RU"/>
        </w:rPr>
        <w:t>);</w:t>
      </w:r>
    </w:p>
    <w:p w14:paraId="3E2EE187"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DeleteObject</w:t>
      </w:r>
      <w:proofErr w:type="spellEnd"/>
      <w:r w:rsidRPr="001B3EB5">
        <w:rPr>
          <w:sz w:val="20"/>
          <w:szCs w:val="20"/>
          <w:lang w:eastAsia="ru-RU"/>
        </w:rPr>
        <w:t>(</w:t>
      </w:r>
      <w:proofErr w:type="spellStart"/>
      <w:r w:rsidRPr="001B3EB5">
        <w:rPr>
          <w:sz w:val="20"/>
          <w:szCs w:val="20"/>
          <w:lang w:eastAsia="ru-RU"/>
        </w:rPr>
        <w:t>hpBorder</w:t>
      </w:r>
      <w:proofErr w:type="spellEnd"/>
      <w:r w:rsidRPr="001B3EB5">
        <w:rPr>
          <w:sz w:val="20"/>
          <w:szCs w:val="20"/>
          <w:lang w:eastAsia="ru-RU"/>
        </w:rPr>
        <w:t>);</w:t>
      </w:r>
    </w:p>
    <w:p w14:paraId="278EC692" w14:textId="77777777" w:rsidR="0057631C" w:rsidRPr="001B3EB5" w:rsidRDefault="0057631C" w:rsidP="0021313F">
      <w:pPr>
        <w:pStyle w:val="afe"/>
        <w:ind w:firstLine="0"/>
        <w:rPr>
          <w:sz w:val="20"/>
          <w:szCs w:val="20"/>
          <w:lang w:eastAsia="ru-RU"/>
        </w:rPr>
      </w:pPr>
      <w:r w:rsidRPr="001B3EB5">
        <w:rPr>
          <w:sz w:val="20"/>
          <w:szCs w:val="20"/>
          <w:lang w:eastAsia="ru-RU"/>
        </w:rPr>
        <w:t>}</w:t>
      </w:r>
    </w:p>
    <w:p w14:paraId="2B64904E" w14:textId="77777777" w:rsidR="0057631C" w:rsidRPr="001B3EB5" w:rsidRDefault="0057631C" w:rsidP="0021313F">
      <w:pPr>
        <w:pStyle w:val="afe"/>
        <w:ind w:firstLine="0"/>
        <w:rPr>
          <w:sz w:val="20"/>
          <w:szCs w:val="20"/>
          <w:lang w:eastAsia="ru-RU"/>
        </w:rPr>
      </w:pPr>
    </w:p>
    <w:p w14:paraId="4C00BBD4" w14:textId="77777777" w:rsidR="0057631C" w:rsidRPr="001B3EB5" w:rsidRDefault="0057631C" w:rsidP="0021313F">
      <w:pPr>
        <w:pStyle w:val="afe"/>
        <w:ind w:firstLine="0"/>
        <w:rPr>
          <w:sz w:val="20"/>
          <w:szCs w:val="20"/>
          <w:lang w:eastAsia="ru-RU"/>
        </w:rPr>
      </w:pPr>
      <w:r w:rsidRPr="001B3EB5">
        <w:rPr>
          <w:sz w:val="20"/>
          <w:szCs w:val="20"/>
          <w:lang w:eastAsia="ru-RU"/>
        </w:rPr>
        <w:t xml:space="preserve">void </w:t>
      </w:r>
      <w:proofErr w:type="spellStart"/>
      <w:r w:rsidRPr="001B3EB5">
        <w:rPr>
          <w:sz w:val="20"/>
          <w:szCs w:val="20"/>
          <w:lang w:eastAsia="ru-RU"/>
        </w:rPr>
        <w:t>DrawWall</w:t>
      </w:r>
      <w:proofErr w:type="spellEnd"/>
      <w:r w:rsidRPr="001B3EB5">
        <w:rPr>
          <w:sz w:val="20"/>
          <w:szCs w:val="20"/>
          <w:lang w:eastAsia="ru-RU"/>
        </w:rPr>
        <w:t xml:space="preserve">(HDC </w:t>
      </w:r>
      <w:proofErr w:type="spellStart"/>
      <w:r w:rsidRPr="001B3EB5">
        <w:rPr>
          <w:sz w:val="20"/>
          <w:szCs w:val="20"/>
          <w:lang w:eastAsia="ru-RU"/>
        </w:rPr>
        <w:t>hdc</w:t>
      </w:r>
      <w:proofErr w:type="spellEnd"/>
      <w:r w:rsidRPr="001B3EB5">
        <w:rPr>
          <w:sz w:val="20"/>
          <w:szCs w:val="20"/>
          <w:lang w:eastAsia="ru-RU"/>
        </w:rPr>
        <w:t>) {</w:t>
      </w:r>
    </w:p>
    <w:p w14:paraId="53329665"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av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w:t>
      </w:r>
    </w:p>
    <w:p w14:paraId="56C08D7C" w14:textId="77777777" w:rsidR="0057631C" w:rsidRPr="001B3EB5" w:rsidRDefault="0057631C" w:rsidP="0021313F">
      <w:pPr>
        <w:pStyle w:val="afe"/>
        <w:ind w:firstLine="0"/>
        <w:rPr>
          <w:sz w:val="20"/>
          <w:szCs w:val="20"/>
          <w:lang w:eastAsia="ru-RU"/>
        </w:rPr>
      </w:pPr>
    </w:p>
    <w:p w14:paraId="3400C45C"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brWall</w:t>
      </w:r>
      <w:proofErr w:type="spellEnd"/>
      <w:r w:rsidRPr="001B3EB5">
        <w:rPr>
          <w:sz w:val="20"/>
          <w:szCs w:val="20"/>
          <w:lang w:eastAsia="ru-RU"/>
        </w:rPr>
        <w:t>);</w:t>
      </w:r>
    </w:p>
    <w:p w14:paraId="1C79CFFF" w14:textId="77777777" w:rsidR="0057631C" w:rsidRPr="001B3EB5" w:rsidRDefault="0057631C" w:rsidP="0021313F">
      <w:pPr>
        <w:pStyle w:val="afe"/>
        <w:ind w:firstLine="0"/>
        <w:rPr>
          <w:sz w:val="20"/>
          <w:szCs w:val="20"/>
          <w:lang w:eastAsia="ru-RU"/>
        </w:rPr>
      </w:pPr>
    </w:p>
    <w:p w14:paraId="082D238F" w14:textId="77777777" w:rsidR="0057631C" w:rsidRPr="001B3EB5" w:rsidRDefault="0057631C" w:rsidP="0021313F">
      <w:pPr>
        <w:pStyle w:val="afe"/>
        <w:ind w:firstLine="0"/>
        <w:rPr>
          <w:sz w:val="20"/>
          <w:szCs w:val="20"/>
          <w:lang w:eastAsia="ru-RU"/>
        </w:rPr>
      </w:pP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ZONE_LEFT, ZONE_TOP, ZONE_RIGHT + 60, ZONE_TOP + 5);</w:t>
      </w:r>
    </w:p>
    <w:p w14:paraId="5537CCA6" w14:textId="77777777" w:rsidR="00C82AEB" w:rsidRPr="001B3EB5" w:rsidRDefault="0057631C" w:rsidP="0021313F">
      <w:pPr>
        <w:pStyle w:val="afe"/>
        <w:ind w:firstLine="0"/>
        <w:rPr>
          <w:sz w:val="20"/>
          <w:szCs w:val="20"/>
          <w:lang w:eastAsia="ru-RU"/>
        </w:rPr>
      </w:pP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ZONE_RIGHT + 55, ZONE_TOP, ZONE_RIGHT + 60,</w:t>
      </w:r>
    </w:p>
    <w:p w14:paraId="46B9E816" w14:textId="4FD90F96" w:rsidR="0057631C" w:rsidRPr="001B3EB5" w:rsidRDefault="0057631C" w:rsidP="00C82AEB">
      <w:pPr>
        <w:pStyle w:val="afe"/>
        <w:ind w:left="6372" w:firstLine="0"/>
        <w:rPr>
          <w:sz w:val="20"/>
          <w:szCs w:val="20"/>
          <w:lang w:eastAsia="ru-RU"/>
        </w:rPr>
      </w:pPr>
      <w:r w:rsidRPr="001B3EB5">
        <w:rPr>
          <w:sz w:val="20"/>
          <w:szCs w:val="20"/>
          <w:lang w:eastAsia="ru-RU"/>
        </w:rPr>
        <w:t xml:space="preserve"> ZONE_BOTTOM + 60);</w:t>
      </w:r>
    </w:p>
    <w:p w14:paraId="63BC2DD9" w14:textId="77777777" w:rsidR="00C82AEB" w:rsidRPr="001B3EB5" w:rsidRDefault="0057631C" w:rsidP="0021313F">
      <w:pPr>
        <w:pStyle w:val="afe"/>
        <w:ind w:firstLine="0"/>
        <w:rPr>
          <w:sz w:val="20"/>
          <w:szCs w:val="20"/>
          <w:lang w:eastAsia="ru-RU"/>
        </w:rPr>
      </w:pP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xml:space="preserve">, ZONE_LEFT, ZONE_BOTTOM + 55, ZONE_RIGHT + 60, </w:t>
      </w:r>
    </w:p>
    <w:p w14:paraId="6509643D" w14:textId="58B2F05E" w:rsidR="0057631C" w:rsidRPr="001B3EB5" w:rsidRDefault="0057631C" w:rsidP="00C82AEB">
      <w:pPr>
        <w:pStyle w:val="afe"/>
        <w:ind w:left="6372" w:firstLine="0"/>
        <w:rPr>
          <w:sz w:val="20"/>
          <w:szCs w:val="20"/>
          <w:lang w:eastAsia="ru-RU"/>
        </w:rPr>
      </w:pPr>
      <w:r w:rsidRPr="001B3EB5">
        <w:rPr>
          <w:sz w:val="20"/>
          <w:szCs w:val="20"/>
          <w:lang w:eastAsia="ru-RU"/>
        </w:rPr>
        <w:t>ZONE_BOTTOM + 60);</w:t>
      </w:r>
    </w:p>
    <w:p w14:paraId="3457669B" w14:textId="77777777" w:rsidR="0057631C" w:rsidRPr="001B3EB5" w:rsidRDefault="0057631C" w:rsidP="0021313F">
      <w:pPr>
        <w:pStyle w:val="afe"/>
        <w:ind w:firstLine="0"/>
        <w:rPr>
          <w:sz w:val="20"/>
          <w:szCs w:val="20"/>
          <w:lang w:eastAsia="ru-RU"/>
        </w:rPr>
      </w:pP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ZONE_LEFT, ZONE_TOP, ZONE_LEFT + 5, ZONE_BOTTOM + 60);</w:t>
      </w:r>
    </w:p>
    <w:p w14:paraId="1808181C" w14:textId="77777777" w:rsidR="0057631C" w:rsidRPr="001B3EB5" w:rsidRDefault="0057631C" w:rsidP="0021313F">
      <w:pPr>
        <w:pStyle w:val="afe"/>
        <w:ind w:firstLine="0"/>
        <w:rPr>
          <w:sz w:val="20"/>
          <w:szCs w:val="20"/>
          <w:lang w:eastAsia="ru-RU"/>
        </w:rPr>
      </w:pPr>
    </w:p>
    <w:p w14:paraId="0991AECF" w14:textId="77777777" w:rsidR="0057631C" w:rsidRPr="001B3EB5" w:rsidRDefault="0057631C" w:rsidP="0021313F">
      <w:pPr>
        <w:pStyle w:val="afe"/>
        <w:ind w:firstLine="0"/>
        <w:rPr>
          <w:sz w:val="20"/>
          <w:szCs w:val="20"/>
          <w:lang w:eastAsia="ru-RU"/>
        </w:rPr>
      </w:pPr>
      <w:r w:rsidRPr="001B3EB5">
        <w:rPr>
          <w:sz w:val="20"/>
          <w:szCs w:val="20"/>
          <w:lang w:eastAsia="ru-RU"/>
        </w:rPr>
        <w:tab/>
        <w:t xml:space="preserve">int x, y, </w:t>
      </w:r>
      <w:proofErr w:type="spellStart"/>
      <w:r w:rsidRPr="001B3EB5">
        <w:rPr>
          <w:sz w:val="20"/>
          <w:szCs w:val="20"/>
          <w:lang w:eastAsia="ru-RU"/>
        </w:rPr>
        <w:t>i</w:t>
      </w:r>
      <w:proofErr w:type="spellEnd"/>
      <w:r w:rsidRPr="001B3EB5">
        <w:rPr>
          <w:sz w:val="20"/>
          <w:szCs w:val="20"/>
          <w:lang w:eastAsia="ru-RU"/>
        </w:rPr>
        <w:t>, j, n;</w:t>
      </w:r>
    </w:p>
    <w:p w14:paraId="34EBFD5D" w14:textId="77777777" w:rsidR="0057631C" w:rsidRPr="001B3EB5" w:rsidRDefault="0057631C" w:rsidP="0021313F">
      <w:pPr>
        <w:pStyle w:val="afe"/>
        <w:ind w:firstLine="0"/>
        <w:rPr>
          <w:sz w:val="20"/>
          <w:szCs w:val="20"/>
          <w:lang w:eastAsia="ru-RU"/>
        </w:rPr>
      </w:pPr>
    </w:p>
    <w:p w14:paraId="5C639B2C" w14:textId="77777777" w:rsidR="0057631C" w:rsidRPr="001B3EB5" w:rsidRDefault="0057631C" w:rsidP="0021313F">
      <w:pPr>
        <w:pStyle w:val="afe"/>
        <w:ind w:firstLine="0"/>
        <w:rPr>
          <w:sz w:val="20"/>
          <w:szCs w:val="20"/>
          <w:lang w:eastAsia="ru-RU"/>
        </w:rPr>
      </w:pPr>
      <w:r w:rsidRPr="001B3EB5">
        <w:rPr>
          <w:sz w:val="20"/>
          <w:szCs w:val="20"/>
          <w:lang w:eastAsia="ru-RU"/>
        </w:rPr>
        <w:lastRenderedPageBreak/>
        <w:tab/>
        <w:t>for (</w:t>
      </w:r>
      <w:proofErr w:type="spellStart"/>
      <w:r w:rsidRPr="001B3EB5">
        <w:rPr>
          <w:sz w:val="20"/>
          <w:szCs w:val="20"/>
          <w:lang w:eastAsia="ru-RU"/>
        </w:rPr>
        <w:t>i</w:t>
      </w:r>
      <w:proofErr w:type="spellEnd"/>
      <w:r w:rsidRPr="001B3EB5">
        <w:rPr>
          <w:sz w:val="20"/>
          <w:szCs w:val="20"/>
          <w:lang w:eastAsia="ru-RU"/>
        </w:rPr>
        <w:t xml:space="preserve"> = 0; </w:t>
      </w:r>
      <w:proofErr w:type="spellStart"/>
      <w:r w:rsidRPr="001B3EB5">
        <w:rPr>
          <w:sz w:val="20"/>
          <w:szCs w:val="20"/>
          <w:lang w:eastAsia="ru-RU"/>
        </w:rPr>
        <w:t>i</w:t>
      </w:r>
      <w:proofErr w:type="spellEnd"/>
      <w:r w:rsidRPr="001B3EB5">
        <w:rPr>
          <w:sz w:val="20"/>
          <w:szCs w:val="20"/>
          <w:lang w:eastAsia="ru-RU"/>
        </w:rPr>
        <w:t xml:space="preserve"> &lt; </w:t>
      </w:r>
      <w:proofErr w:type="spellStart"/>
      <w:r w:rsidRPr="001B3EB5">
        <w:rPr>
          <w:sz w:val="20"/>
          <w:szCs w:val="20"/>
          <w:lang w:eastAsia="ru-RU"/>
        </w:rPr>
        <w:t>numbWall</w:t>
      </w:r>
      <w:proofErr w:type="spellEnd"/>
      <w:r w:rsidRPr="001B3EB5">
        <w:rPr>
          <w:sz w:val="20"/>
          <w:szCs w:val="20"/>
          <w:lang w:eastAsia="ru-RU"/>
        </w:rPr>
        <w:t xml:space="preserve">; </w:t>
      </w:r>
      <w:proofErr w:type="spellStart"/>
      <w:r w:rsidRPr="001B3EB5">
        <w:rPr>
          <w:sz w:val="20"/>
          <w:szCs w:val="20"/>
          <w:lang w:eastAsia="ru-RU"/>
        </w:rPr>
        <w:t>i</w:t>
      </w:r>
      <w:proofErr w:type="spellEnd"/>
      <w:r w:rsidRPr="001B3EB5">
        <w:rPr>
          <w:sz w:val="20"/>
          <w:szCs w:val="20"/>
          <w:lang w:eastAsia="ru-RU"/>
        </w:rPr>
        <w:t>++) {</w:t>
      </w:r>
    </w:p>
    <w:p w14:paraId="7444BE46" w14:textId="77777777" w:rsidR="0057631C" w:rsidRPr="001B3EB5" w:rsidRDefault="0057631C" w:rsidP="0021313F">
      <w:pPr>
        <w:pStyle w:val="afe"/>
        <w:ind w:firstLine="0"/>
        <w:rPr>
          <w:sz w:val="20"/>
          <w:szCs w:val="20"/>
          <w:lang w:eastAsia="ru-RU"/>
        </w:rPr>
      </w:pPr>
    </w:p>
    <w:p w14:paraId="0C4474BA"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y = 0;</w:t>
      </w:r>
    </w:p>
    <w:p w14:paraId="393EA943"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pBorder</w:t>
      </w:r>
      <w:proofErr w:type="spellEnd"/>
      <w:r w:rsidRPr="001B3EB5">
        <w:rPr>
          <w:sz w:val="20"/>
          <w:szCs w:val="20"/>
          <w:lang w:eastAsia="ru-RU"/>
        </w:rPr>
        <w:t>);</w:t>
      </w:r>
    </w:p>
    <w:p w14:paraId="33F030D4"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 xml:space="preserve">for (j = 0; j &lt; 2; </w:t>
      </w:r>
      <w:proofErr w:type="spellStart"/>
      <w:r w:rsidRPr="001B3EB5">
        <w:rPr>
          <w:sz w:val="20"/>
          <w:szCs w:val="20"/>
          <w:lang w:eastAsia="ru-RU"/>
        </w:rPr>
        <w:t>j++</w:t>
      </w:r>
      <w:proofErr w:type="spellEnd"/>
      <w:r w:rsidRPr="001B3EB5">
        <w:rPr>
          <w:sz w:val="20"/>
          <w:szCs w:val="20"/>
          <w:lang w:eastAsia="ru-RU"/>
        </w:rPr>
        <w:t>) {</w:t>
      </w:r>
    </w:p>
    <w:p w14:paraId="208E056A"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x = 0;</w:t>
      </w:r>
    </w:p>
    <w:p w14:paraId="03728988"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for (n = 0; n &lt; 2; n++) {</w:t>
      </w:r>
    </w:p>
    <w:p w14:paraId="07CCF94B" w14:textId="77777777" w:rsidR="00C82AEB"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wall[</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base_wall</w:t>
      </w:r>
      <w:proofErr w:type="spellEnd"/>
      <w:r w:rsidRPr="001B3EB5">
        <w:rPr>
          <w:sz w:val="20"/>
          <w:szCs w:val="20"/>
          <w:lang w:eastAsia="ru-RU"/>
        </w:rPr>
        <w:t>[0].left + x,</w:t>
      </w:r>
    </w:p>
    <w:p w14:paraId="3E24DA83" w14:textId="77777777" w:rsidR="00C82AEB" w:rsidRPr="001B3EB5" w:rsidRDefault="0057631C" w:rsidP="00C82AEB">
      <w:pPr>
        <w:pStyle w:val="afe"/>
        <w:ind w:left="3540" w:firstLine="708"/>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_wall</w:t>
      </w:r>
      <w:proofErr w:type="spellEnd"/>
      <w:r w:rsidRPr="001B3EB5">
        <w:rPr>
          <w:sz w:val="20"/>
          <w:szCs w:val="20"/>
          <w:lang w:eastAsia="ru-RU"/>
        </w:rPr>
        <w:t>[0].top + y,</w:t>
      </w:r>
    </w:p>
    <w:p w14:paraId="6F9F9486" w14:textId="77777777" w:rsidR="00C82AEB" w:rsidRPr="001B3EB5" w:rsidRDefault="0057631C" w:rsidP="00C82AEB">
      <w:pPr>
        <w:pStyle w:val="afe"/>
        <w:ind w:left="4248" w:firstLine="0"/>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base_wall</w:t>
      </w:r>
      <w:proofErr w:type="spellEnd"/>
      <w:r w:rsidRPr="001B3EB5">
        <w:rPr>
          <w:sz w:val="20"/>
          <w:szCs w:val="20"/>
          <w:lang w:eastAsia="ru-RU"/>
        </w:rPr>
        <w:t>[0].right + x,</w:t>
      </w:r>
    </w:p>
    <w:p w14:paraId="5C12C799" w14:textId="26DFB7EC" w:rsidR="0057631C" w:rsidRPr="001B3EB5" w:rsidRDefault="0057631C" w:rsidP="00C82AEB">
      <w:pPr>
        <w:pStyle w:val="afe"/>
        <w:ind w:left="4248" w:firstLine="0"/>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_wall</w:t>
      </w:r>
      <w:proofErr w:type="spellEnd"/>
      <w:r w:rsidRPr="001B3EB5">
        <w:rPr>
          <w:sz w:val="20"/>
          <w:szCs w:val="20"/>
          <w:lang w:eastAsia="ru-RU"/>
        </w:rPr>
        <w:t>[0].bottom + y);</w:t>
      </w:r>
    </w:p>
    <w:p w14:paraId="57802454"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x = 26;</w:t>
      </w:r>
    </w:p>
    <w:p w14:paraId="69FE8BFF"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654D9B8A"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x = 13;</w:t>
      </w:r>
    </w:p>
    <w:p w14:paraId="6D54D82B"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y += 13;</w:t>
      </w:r>
    </w:p>
    <w:p w14:paraId="3F6F6B36" w14:textId="77777777" w:rsidR="00C82AEB"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wall[</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base_wall</w:t>
      </w:r>
      <w:proofErr w:type="spellEnd"/>
      <w:r w:rsidRPr="001B3EB5">
        <w:rPr>
          <w:sz w:val="20"/>
          <w:szCs w:val="20"/>
          <w:lang w:eastAsia="ru-RU"/>
        </w:rPr>
        <w:t xml:space="preserve">[0].left + x, </w:t>
      </w:r>
    </w:p>
    <w:p w14:paraId="72C34CA1" w14:textId="77777777" w:rsidR="00C82AEB" w:rsidRPr="001B3EB5" w:rsidRDefault="0057631C" w:rsidP="00C82AEB">
      <w:pPr>
        <w:pStyle w:val="afe"/>
        <w:ind w:left="2832" w:firstLine="708"/>
        <w:rPr>
          <w:sz w:val="20"/>
          <w:szCs w:val="20"/>
          <w:lang w:eastAsia="ru-RU"/>
        </w:rPr>
      </w:pPr>
      <w:r w:rsidRPr="001B3EB5">
        <w:rPr>
          <w:sz w:val="20"/>
          <w:szCs w:val="20"/>
          <w:lang w:eastAsia="ru-RU"/>
        </w:rPr>
        <w:t>wall[</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_wall</w:t>
      </w:r>
      <w:proofErr w:type="spellEnd"/>
      <w:r w:rsidRPr="001B3EB5">
        <w:rPr>
          <w:sz w:val="20"/>
          <w:szCs w:val="20"/>
          <w:lang w:eastAsia="ru-RU"/>
        </w:rPr>
        <w:t>[0].top + y, wall[</w:t>
      </w:r>
      <w:proofErr w:type="spellStart"/>
      <w:r w:rsidRPr="001B3EB5">
        <w:rPr>
          <w:sz w:val="20"/>
          <w:szCs w:val="20"/>
          <w:lang w:eastAsia="ru-RU"/>
        </w:rPr>
        <w:t>i</w:t>
      </w:r>
      <w:proofErr w:type="spellEnd"/>
      <w:r w:rsidRPr="001B3EB5">
        <w:rPr>
          <w:sz w:val="20"/>
          <w:szCs w:val="20"/>
          <w:lang w:eastAsia="ru-RU"/>
        </w:rPr>
        <w:t>].x +</w:t>
      </w:r>
    </w:p>
    <w:p w14:paraId="7901C22E" w14:textId="77777777" w:rsidR="00C82AEB" w:rsidRPr="001B3EB5" w:rsidRDefault="0057631C" w:rsidP="00C82AEB">
      <w:pPr>
        <w:pStyle w:val="afe"/>
        <w:ind w:left="2832" w:firstLine="708"/>
        <w:rPr>
          <w:sz w:val="20"/>
          <w:szCs w:val="20"/>
          <w:lang w:eastAsia="ru-RU"/>
        </w:rPr>
      </w:pPr>
      <w:r w:rsidRPr="001B3EB5">
        <w:rPr>
          <w:sz w:val="20"/>
          <w:szCs w:val="20"/>
          <w:lang w:eastAsia="ru-RU"/>
        </w:rPr>
        <w:t xml:space="preserve"> </w:t>
      </w:r>
      <w:proofErr w:type="spellStart"/>
      <w:r w:rsidRPr="001B3EB5">
        <w:rPr>
          <w:sz w:val="20"/>
          <w:szCs w:val="20"/>
          <w:lang w:eastAsia="ru-RU"/>
        </w:rPr>
        <w:t>base_wall</w:t>
      </w:r>
      <w:proofErr w:type="spellEnd"/>
      <w:r w:rsidRPr="001B3EB5">
        <w:rPr>
          <w:sz w:val="20"/>
          <w:szCs w:val="20"/>
          <w:lang w:eastAsia="ru-RU"/>
        </w:rPr>
        <w:t>[0].right + x, wall[</w:t>
      </w:r>
      <w:proofErr w:type="spellStart"/>
      <w:r w:rsidRPr="001B3EB5">
        <w:rPr>
          <w:sz w:val="20"/>
          <w:szCs w:val="20"/>
          <w:lang w:eastAsia="ru-RU"/>
        </w:rPr>
        <w:t>i</w:t>
      </w:r>
      <w:proofErr w:type="spellEnd"/>
      <w:r w:rsidRPr="001B3EB5">
        <w:rPr>
          <w:sz w:val="20"/>
          <w:szCs w:val="20"/>
          <w:lang w:eastAsia="ru-RU"/>
        </w:rPr>
        <w:t>].y +</w:t>
      </w:r>
    </w:p>
    <w:p w14:paraId="6AF5DE0F" w14:textId="495FBDD0" w:rsidR="0057631C" w:rsidRPr="001B3EB5" w:rsidRDefault="0057631C" w:rsidP="00C82AEB">
      <w:pPr>
        <w:pStyle w:val="afe"/>
        <w:ind w:left="2832" w:firstLine="708"/>
        <w:rPr>
          <w:sz w:val="20"/>
          <w:szCs w:val="20"/>
          <w:lang w:eastAsia="ru-RU"/>
        </w:rPr>
      </w:pPr>
      <w:r w:rsidRPr="001B3EB5">
        <w:rPr>
          <w:sz w:val="20"/>
          <w:szCs w:val="20"/>
          <w:lang w:eastAsia="ru-RU"/>
        </w:rPr>
        <w:t xml:space="preserve"> </w:t>
      </w:r>
      <w:proofErr w:type="spellStart"/>
      <w:r w:rsidRPr="001B3EB5">
        <w:rPr>
          <w:sz w:val="20"/>
          <w:szCs w:val="20"/>
          <w:lang w:eastAsia="ru-RU"/>
        </w:rPr>
        <w:t>base_wall</w:t>
      </w:r>
      <w:proofErr w:type="spellEnd"/>
      <w:r w:rsidRPr="001B3EB5">
        <w:rPr>
          <w:sz w:val="20"/>
          <w:szCs w:val="20"/>
          <w:lang w:eastAsia="ru-RU"/>
        </w:rPr>
        <w:t>[0].bottom + y);</w:t>
      </w:r>
    </w:p>
    <w:p w14:paraId="7554C9C6"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y += 13;</w:t>
      </w:r>
    </w:p>
    <w:p w14:paraId="50CDB986"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7F53289C" w14:textId="77777777" w:rsidR="0057631C" w:rsidRPr="001B3EB5" w:rsidRDefault="0057631C" w:rsidP="0021313F">
      <w:pPr>
        <w:pStyle w:val="afe"/>
        <w:ind w:firstLine="0"/>
        <w:rPr>
          <w:sz w:val="20"/>
          <w:szCs w:val="20"/>
          <w:lang w:eastAsia="ru-RU"/>
        </w:rPr>
      </w:pPr>
    </w:p>
    <w:p w14:paraId="3449EE32"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y = 0;</w:t>
      </w:r>
    </w:p>
    <w:p w14:paraId="1343C205"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proofErr w:type="spellStart"/>
      <w:r w:rsidRPr="001B3EB5">
        <w:rPr>
          <w:sz w:val="20"/>
          <w:szCs w:val="20"/>
          <w:lang w:eastAsia="ru-RU"/>
        </w:rPr>
        <w:t>SelectObject</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xml:space="preserve">, </w:t>
      </w:r>
      <w:proofErr w:type="spellStart"/>
      <w:r w:rsidRPr="001B3EB5">
        <w:rPr>
          <w:sz w:val="20"/>
          <w:szCs w:val="20"/>
          <w:lang w:eastAsia="ru-RU"/>
        </w:rPr>
        <w:t>hpNoBorder</w:t>
      </w:r>
      <w:proofErr w:type="spellEnd"/>
      <w:r w:rsidRPr="001B3EB5">
        <w:rPr>
          <w:sz w:val="20"/>
          <w:szCs w:val="20"/>
          <w:lang w:eastAsia="ru-RU"/>
        </w:rPr>
        <w:t>);</w:t>
      </w:r>
    </w:p>
    <w:p w14:paraId="2976E2BB"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 xml:space="preserve">for (j = 0; j &lt; 2; </w:t>
      </w:r>
      <w:proofErr w:type="spellStart"/>
      <w:r w:rsidRPr="001B3EB5">
        <w:rPr>
          <w:sz w:val="20"/>
          <w:szCs w:val="20"/>
          <w:lang w:eastAsia="ru-RU"/>
        </w:rPr>
        <w:t>j++</w:t>
      </w:r>
      <w:proofErr w:type="spellEnd"/>
      <w:r w:rsidRPr="001B3EB5">
        <w:rPr>
          <w:sz w:val="20"/>
          <w:szCs w:val="20"/>
          <w:lang w:eastAsia="ru-RU"/>
        </w:rPr>
        <w:t>) {</w:t>
      </w:r>
    </w:p>
    <w:p w14:paraId="50E4DA27"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x = 0;</w:t>
      </w:r>
    </w:p>
    <w:p w14:paraId="7691E92D"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for (n = 0; n &lt; 2; n++) {</w:t>
      </w:r>
    </w:p>
    <w:p w14:paraId="705EBA07" w14:textId="77777777" w:rsidR="00C82AEB"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Rectangle(</w:t>
      </w:r>
      <w:proofErr w:type="spellStart"/>
      <w:r w:rsidRPr="001B3EB5">
        <w:rPr>
          <w:sz w:val="20"/>
          <w:szCs w:val="20"/>
          <w:lang w:eastAsia="ru-RU"/>
        </w:rPr>
        <w:t>hdc</w:t>
      </w:r>
      <w:proofErr w:type="spellEnd"/>
      <w:r w:rsidRPr="001B3EB5">
        <w:rPr>
          <w:sz w:val="20"/>
          <w:szCs w:val="20"/>
          <w:lang w:eastAsia="ru-RU"/>
        </w:rPr>
        <w:t>, wall[</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base_wall</w:t>
      </w:r>
      <w:proofErr w:type="spellEnd"/>
      <w:r w:rsidRPr="001B3EB5">
        <w:rPr>
          <w:sz w:val="20"/>
          <w:szCs w:val="20"/>
          <w:lang w:eastAsia="ru-RU"/>
        </w:rPr>
        <w:t>[1].left + x,</w:t>
      </w:r>
    </w:p>
    <w:p w14:paraId="72AA0F22" w14:textId="77777777" w:rsidR="00C82AEB" w:rsidRPr="001B3EB5" w:rsidRDefault="0057631C" w:rsidP="00C82AEB">
      <w:pPr>
        <w:pStyle w:val="afe"/>
        <w:ind w:left="3540" w:firstLine="708"/>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_wall</w:t>
      </w:r>
      <w:proofErr w:type="spellEnd"/>
      <w:r w:rsidRPr="001B3EB5">
        <w:rPr>
          <w:sz w:val="20"/>
          <w:szCs w:val="20"/>
          <w:lang w:eastAsia="ru-RU"/>
        </w:rPr>
        <w:t>[1].top + y,</w:t>
      </w:r>
    </w:p>
    <w:p w14:paraId="616B4B8B" w14:textId="77777777" w:rsidR="00C82AEB" w:rsidRPr="001B3EB5" w:rsidRDefault="0057631C" w:rsidP="00C82AEB">
      <w:pPr>
        <w:pStyle w:val="afe"/>
        <w:ind w:left="3540" w:firstLine="708"/>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 xml:space="preserve">].x + </w:t>
      </w:r>
      <w:proofErr w:type="spellStart"/>
      <w:r w:rsidRPr="001B3EB5">
        <w:rPr>
          <w:sz w:val="20"/>
          <w:szCs w:val="20"/>
          <w:lang w:eastAsia="ru-RU"/>
        </w:rPr>
        <w:t>base_wall</w:t>
      </w:r>
      <w:proofErr w:type="spellEnd"/>
      <w:r w:rsidRPr="001B3EB5">
        <w:rPr>
          <w:sz w:val="20"/>
          <w:szCs w:val="20"/>
          <w:lang w:eastAsia="ru-RU"/>
        </w:rPr>
        <w:t>[1].right + x,</w:t>
      </w:r>
    </w:p>
    <w:p w14:paraId="56AB4979" w14:textId="01136DE3" w:rsidR="0057631C" w:rsidRPr="001B3EB5" w:rsidRDefault="0057631C" w:rsidP="00C82AEB">
      <w:pPr>
        <w:pStyle w:val="afe"/>
        <w:ind w:left="3540" w:firstLine="708"/>
        <w:rPr>
          <w:sz w:val="20"/>
          <w:szCs w:val="20"/>
          <w:lang w:eastAsia="ru-RU"/>
        </w:rPr>
      </w:pPr>
      <w:r w:rsidRPr="001B3EB5">
        <w:rPr>
          <w:sz w:val="20"/>
          <w:szCs w:val="20"/>
          <w:lang w:eastAsia="ru-RU"/>
        </w:rPr>
        <w:t xml:space="preserve"> wall[</w:t>
      </w:r>
      <w:proofErr w:type="spellStart"/>
      <w:r w:rsidRPr="001B3EB5">
        <w:rPr>
          <w:sz w:val="20"/>
          <w:szCs w:val="20"/>
          <w:lang w:eastAsia="ru-RU"/>
        </w:rPr>
        <w:t>i</w:t>
      </w:r>
      <w:proofErr w:type="spellEnd"/>
      <w:r w:rsidRPr="001B3EB5">
        <w:rPr>
          <w:sz w:val="20"/>
          <w:szCs w:val="20"/>
          <w:lang w:eastAsia="ru-RU"/>
        </w:rPr>
        <w:t xml:space="preserve">].y + </w:t>
      </w:r>
      <w:proofErr w:type="spellStart"/>
      <w:r w:rsidRPr="001B3EB5">
        <w:rPr>
          <w:sz w:val="20"/>
          <w:szCs w:val="20"/>
          <w:lang w:eastAsia="ru-RU"/>
        </w:rPr>
        <w:t>base_wall</w:t>
      </w:r>
      <w:proofErr w:type="spellEnd"/>
      <w:r w:rsidRPr="001B3EB5">
        <w:rPr>
          <w:sz w:val="20"/>
          <w:szCs w:val="20"/>
          <w:lang w:eastAsia="ru-RU"/>
        </w:rPr>
        <w:t>[1].bottom + y);</w:t>
      </w:r>
    </w:p>
    <w:p w14:paraId="042E96FB"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r>
      <w:r w:rsidRPr="001B3EB5">
        <w:rPr>
          <w:sz w:val="20"/>
          <w:szCs w:val="20"/>
          <w:lang w:eastAsia="ru-RU"/>
        </w:rPr>
        <w:tab/>
        <w:t>x = 39;</w:t>
      </w:r>
    </w:p>
    <w:p w14:paraId="0A62BD81"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w:t>
      </w:r>
    </w:p>
    <w:p w14:paraId="090CB8B0"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r>
      <w:r w:rsidRPr="001B3EB5">
        <w:rPr>
          <w:sz w:val="20"/>
          <w:szCs w:val="20"/>
          <w:lang w:eastAsia="ru-RU"/>
        </w:rPr>
        <w:tab/>
        <w:t>y += 26;</w:t>
      </w:r>
    </w:p>
    <w:p w14:paraId="4815DB9A" w14:textId="77777777" w:rsidR="0057631C" w:rsidRPr="001B3EB5" w:rsidRDefault="0057631C" w:rsidP="0021313F">
      <w:pPr>
        <w:pStyle w:val="afe"/>
        <w:ind w:firstLine="0"/>
        <w:rPr>
          <w:sz w:val="20"/>
          <w:szCs w:val="20"/>
          <w:lang w:eastAsia="ru-RU"/>
        </w:rPr>
      </w:pPr>
      <w:r w:rsidRPr="001B3EB5">
        <w:rPr>
          <w:sz w:val="20"/>
          <w:szCs w:val="20"/>
          <w:lang w:eastAsia="ru-RU"/>
        </w:rPr>
        <w:tab/>
      </w:r>
      <w:r w:rsidRPr="001B3EB5">
        <w:rPr>
          <w:sz w:val="20"/>
          <w:szCs w:val="20"/>
          <w:lang w:eastAsia="ru-RU"/>
        </w:rPr>
        <w:tab/>
        <w:t>}</w:t>
      </w:r>
    </w:p>
    <w:p w14:paraId="09968E79" w14:textId="77777777" w:rsidR="0057631C" w:rsidRPr="001B3EB5" w:rsidRDefault="0057631C" w:rsidP="0021313F">
      <w:pPr>
        <w:pStyle w:val="afe"/>
        <w:ind w:firstLine="0"/>
        <w:rPr>
          <w:sz w:val="20"/>
          <w:szCs w:val="20"/>
          <w:lang w:eastAsia="ru-RU"/>
        </w:rPr>
      </w:pPr>
      <w:r w:rsidRPr="001B3EB5">
        <w:rPr>
          <w:sz w:val="20"/>
          <w:szCs w:val="20"/>
          <w:lang w:eastAsia="ru-RU"/>
        </w:rPr>
        <w:tab/>
        <w:t>}</w:t>
      </w:r>
    </w:p>
    <w:p w14:paraId="6FE45E2B" w14:textId="77777777" w:rsidR="0057631C" w:rsidRPr="001B3EB5" w:rsidRDefault="0057631C" w:rsidP="0021313F">
      <w:pPr>
        <w:pStyle w:val="afe"/>
        <w:ind w:firstLine="0"/>
        <w:rPr>
          <w:sz w:val="20"/>
          <w:szCs w:val="20"/>
          <w:lang w:eastAsia="ru-RU"/>
        </w:rPr>
      </w:pPr>
    </w:p>
    <w:p w14:paraId="542A5BEB" w14:textId="77777777" w:rsidR="0057631C" w:rsidRPr="001B3EB5" w:rsidRDefault="0057631C" w:rsidP="0021313F">
      <w:pPr>
        <w:pStyle w:val="afe"/>
        <w:ind w:firstLine="0"/>
        <w:rPr>
          <w:sz w:val="20"/>
          <w:szCs w:val="20"/>
          <w:lang w:eastAsia="ru-RU"/>
        </w:rPr>
      </w:pPr>
      <w:r w:rsidRPr="001B3EB5">
        <w:rPr>
          <w:sz w:val="20"/>
          <w:szCs w:val="20"/>
          <w:lang w:eastAsia="ru-RU"/>
        </w:rPr>
        <w:tab/>
      </w:r>
      <w:proofErr w:type="spellStart"/>
      <w:r w:rsidRPr="001B3EB5">
        <w:rPr>
          <w:sz w:val="20"/>
          <w:szCs w:val="20"/>
          <w:lang w:eastAsia="ru-RU"/>
        </w:rPr>
        <w:t>RestoreDC</w:t>
      </w:r>
      <w:proofErr w:type="spellEnd"/>
      <w:r w:rsidRPr="001B3EB5">
        <w:rPr>
          <w:sz w:val="20"/>
          <w:szCs w:val="20"/>
          <w:lang w:eastAsia="ru-RU"/>
        </w:rPr>
        <w:t>(</w:t>
      </w:r>
      <w:proofErr w:type="spellStart"/>
      <w:r w:rsidRPr="001B3EB5">
        <w:rPr>
          <w:sz w:val="20"/>
          <w:szCs w:val="20"/>
          <w:lang w:eastAsia="ru-RU"/>
        </w:rPr>
        <w:t>hdc</w:t>
      </w:r>
      <w:proofErr w:type="spellEnd"/>
      <w:r w:rsidRPr="001B3EB5">
        <w:rPr>
          <w:sz w:val="20"/>
          <w:szCs w:val="20"/>
          <w:lang w:eastAsia="ru-RU"/>
        </w:rPr>
        <w:t>, -1);</w:t>
      </w:r>
    </w:p>
    <w:p w14:paraId="1B3AEC2A" w14:textId="626191FC" w:rsidR="0057631C" w:rsidRPr="001B3EB5" w:rsidRDefault="0057631C" w:rsidP="0021313F">
      <w:pPr>
        <w:pStyle w:val="afe"/>
        <w:ind w:firstLine="0"/>
        <w:rPr>
          <w:sz w:val="20"/>
          <w:szCs w:val="20"/>
          <w:lang w:val="ru-RU" w:eastAsia="ru-RU"/>
        </w:rPr>
      </w:pPr>
      <w:r w:rsidRPr="001B3EB5">
        <w:rPr>
          <w:sz w:val="20"/>
          <w:szCs w:val="20"/>
          <w:lang w:eastAsia="ru-RU"/>
        </w:rPr>
        <w:t>}</w:t>
      </w:r>
    </w:p>
    <w:p w14:paraId="38DA4CEC" w14:textId="77777777" w:rsidR="00576663" w:rsidRPr="0021313F" w:rsidRDefault="00576663" w:rsidP="0021313F">
      <w:pPr>
        <w:pStyle w:val="afe"/>
        <w:ind w:firstLine="0"/>
        <w:rPr>
          <w:sz w:val="20"/>
          <w:szCs w:val="20"/>
        </w:rPr>
      </w:pPr>
    </w:p>
    <w:p w14:paraId="53EAC2CD" w14:textId="77777777" w:rsidR="00576663" w:rsidRDefault="00576663" w:rsidP="00576663">
      <w:pPr>
        <w:pStyle w:val="afe"/>
        <w:ind w:firstLine="0"/>
        <w:jc w:val="center"/>
        <w:rPr>
          <w:rFonts w:ascii="Cascadia Mono" w:hAnsi="Cascadia Mono" w:cs="Cascadia Mono"/>
          <w:color w:val="000000"/>
          <w:sz w:val="19"/>
          <w:szCs w:val="19"/>
          <w:lang w:eastAsia="ru-RU"/>
        </w:rPr>
      </w:pPr>
    </w:p>
    <w:sectPr w:rsidR="00576663" w:rsidSect="0062613A">
      <w:footerReference w:type="default" r:id="rId26"/>
      <w:pgSz w:w="11906" w:h="16838"/>
      <w:pgMar w:top="1134" w:right="849"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5F3802" w14:textId="77777777" w:rsidR="00320385" w:rsidRDefault="00320385" w:rsidP="007B2A1F">
      <w:r>
        <w:separator/>
      </w:r>
    </w:p>
  </w:endnote>
  <w:endnote w:type="continuationSeparator" w:id="0">
    <w:p w14:paraId="141841CC" w14:textId="77777777" w:rsidR="00320385" w:rsidRDefault="00320385"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7310203"/>
      <w:docPartObj>
        <w:docPartGallery w:val="Page Numbers (Bottom of Page)"/>
        <w:docPartUnique/>
      </w:docPartObj>
    </w:sdtPr>
    <w:sdtEndPr/>
    <w:sdtContent>
      <w:p w14:paraId="2E187531" w14:textId="52DFC831" w:rsidR="00206A39" w:rsidRDefault="00206A39">
        <w:pPr>
          <w:pStyle w:val="af1"/>
          <w:jc w:val="right"/>
        </w:pPr>
        <w:r>
          <w:fldChar w:fldCharType="begin"/>
        </w:r>
        <w:r>
          <w:instrText>PAGE   \* MERGEFORMAT</w:instrText>
        </w:r>
        <w:r>
          <w:fldChar w:fldCharType="separate"/>
        </w:r>
        <w:r w:rsidRPr="008E5FE2">
          <w:rPr>
            <w:noProof/>
            <w:lang w:val="ru-RU"/>
          </w:rPr>
          <w:t>14</w:t>
        </w:r>
        <w:r>
          <w:fldChar w:fldCharType="end"/>
        </w:r>
      </w:p>
    </w:sdtContent>
  </w:sdt>
  <w:p w14:paraId="0A6BCCCC" w14:textId="77777777" w:rsidR="00206A39" w:rsidRDefault="00206A3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F32AF0" w14:textId="77777777" w:rsidR="00320385" w:rsidRDefault="00320385" w:rsidP="007B2A1F">
      <w:r>
        <w:separator/>
      </w:r>
    </w:p>
  </w:footnote>
  <w:footnote w:type="continuationSeparator" w:id="0">
    <w:p w14:paraId="070881DB" w14:textId="77777777" w:rsidR="00320385" w:rsidRDefault="00320385"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E806F0"/>
    <w:multiLevelType w:val="hybridMultilevel"/>
    <w:tmpl w:val="9190E206"/>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04B6DE0"/>
    <w:multiLevelType w:val="hybridMultilevel"/>
    <w:tmpl w:val="1690D388"/>
    <w:lvl w:ilvl="0" w:tplc="1000000F">
      <w:start w:val="1"/>
      <w:numFmt w:val="decimal"/>
      <w:lvlText w:val="%1."/>
      <w:lvlJc w:val="left"/>
      <w:pPr>
        <w:ind w:left="1423" w:hanging="360"/>
      </w:pPr>
    </w:lvl>
    <w:lvl w:ilvl="1" w:tplc="10000019" w:tentative="1">
      <w:start w:val="1"/>
      <w:numFmt w:val="lowerLetter"/>
      <w:lvlText w:val="%2."/>
      <w:lvlJc w:val="left"/>
      <w:pPr>
        <w:ind w:left="2143" w:hanging="360"/>
      </w:pPr>
    </w:lvl>
    <w:lvl w:ilvl="2" w:tplc="1000001B" w:tentative="1">
      <w:start w:val="1"/>
      <w:numFmt w:val="lowerRoman"/>
      <w:lvlText w:val="%3."/>
      <w:lvlJc w:val="right"/>
      <w:pPr>
        <w:ind w:left="2863" w:hanging="180"/>
      </w:pPr>
    </w:lvl>
    <w:lvl w:ilvl="3" w:tplc="1000000F" w:tentative="1">
      <w:start w:val="1"/>
      <w:numFmt w:val="decimal"/>
      <w:lvlText w:val="%4."/>
      <w:lvlJc w:val="left"/>
      <w:pPr>
        <w:ind w:left="3583" w:hanging="360"/>
      </w:pPr>
    </w:lvl>
    <w:lvl w:ilvl="4" w:tplc="10000019" w:tentative="1">
      <w:start w:val="1"/>
      <w:numFmt w:val="lowerLetter"/>
      <w:lvlText w:val="%5."/>
      <w:lvlJc w:val="left"/>
      <w:pPr>
        <w:ind w:left="4303" w:hanging="360"/>
      </w:pPr>
    </w:lvl>
    <w:lvl w:ilvl="5" w:tplc="1000001B" w:tentative="1">
      <w:start w:val="1"/>
      <w:numFmt w:val="lowerRoman"/>
      <w:lvlText w:val="%6."/>
      <w:lvlJc w:val="right"/>
      <w:pPr>
        <w:ind w:left="5023" w:hanging="180"/>
      </w:pPr>
    </w:lvl>
    <w:lvl w:ilvl="6" w:tplc="1000000F" w:tentative="1">
      <w:start w:val="1"/>
      <w:numFmt w:val="decimal"/>
      <w:lvlText w:val="%7."/>
      <w:lvlJc w:val="left"/>
      <w:pPr>
        <w:ind w:left="5743" w:hanging="360"/>
      </w:pPr>
    </w:lvl>
    <w:lvl w:ilvl="7" w:tplc="10000019" w:tentative="1">
      <w:start w:val="1"/>
      <w:numFmt w:val="lowerLetter"/>
      <w:lvlText w:val="%8."/>
      <w:lvlJc w:val="left"/>
      <w:pPr>
        <w:ind w:left="6463" w:hanging="360"/>
      </w:pPr>
    </w:lvl>
    <w:lvl w:ilvl="8" w:tplc="1000001B" w:tentative="1">
      <w:start w:val="1"/>
      <w:numFmt w:val="lowerRoman"/>
      <w:lvlText w:val="%9."/>
      <w:lvlJc w:val="right"/>
      <w:pPr>
        <w:ind w:left="7183" w:hanging="180"/>
      </w:pPr>
    </w:lvl>
  </w:abstractNum>
  <w:abstractNum w:abstractNumId="3"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40C2230A"/>
    <w:multiLevelType w:val="hybridMultilevel"/>
    <w:tmpl w:val="52A2650E"/>
    <w:lvl w:ilvl="0" w:tplc="0DBAD538">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 w15:restartNumberingAfterBreak="0">
    <w:nsid w:val="43AA173D"/>
    <w:multiLevelType w:val="hybridMultilevel"/>
    <w:tmpl w:val="701A3748"/>
    <w:lvl w:ilvl="0" w:tplc="65C80D38">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 w15:restartNumberingAfterBreak="0">
    <w:nsid w:val="6B3D4DE3"/>
    <w:multiLevelType w:val="multilevel"/>
    <w:tmpl w:val="36908450"/>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6"/>
  </w:num>
  <w:num w:numId="2">
    <w:abstractNumId w:val="3"/>
  </w:num>
  <w:num w:numId="3">
    <w:abstractNumId w:val="1"/>
  </w:num>
  <w:num w:numId="4">
    <w:abstractNumId w:val="3"/>
    <w:lvlOverride w:ilvl="0">
      <w:startOverride w:val="1"/>
    </w:lvlOverride>
  </w:num>
  <w:num w:numId="5">
    <w:abstractNumId w:val="1"/>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3"/>
    <w:lvlOverride w:ilvl="0">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num>
  <w:num w:numId="24">
    <w:abstractNumId w:val="5"/>
  </w:num>
  <w:num w:numId="25">
    <w:abstractNumId w:val="2"/>
  </w:num>
  <w:num w:numId="26">
    <w:abstractNumId w:val="3"/>
    <w:lvlOverride w:ilvl="0">
      <w:startOverride w:val="1"/>
    </w:lvlOverride>
  </w:num>
  <w:num w:numId="27">
    <w:abstractNumId w:val="3"/>
    <w:lvlOverride w:ilvl="0">
      <w:startOverride w:val="1"/>
    </w:lvlOverride>
  </w:num>
  <w:num w:numId="28">
    <w:abstractNumId w:val="0"/>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1"/>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A08"/>
    <w:rsid w:val="00001233"/>
    <w:rsid w:val="00006E69"/>
    <w:rsid w:val="000071D8"/>
    <w:rsid w:val="00011977"/>
    <w:rsid w:val="0001296A"/>
    <w:rsid w:val="00012F6C"/>
    <w:rsid w:val="000140BA"/>
    <w:rsid w:val="0001474A"/>
    <w:rsid w:val="000148E2"/>
    <w:rsid w:val="00015E50"/>
    <w:rsid w:val="00015F71"/>
    <w:rsid w:val="000160AC"/>
    <w:rsid w:val="0001652A"/>
    <w:rsid w:val="00017917"/>
    <w:rsid w:val="00017BAC"/>
    <w:rsid w:val="00020CA1"/>
    <w:rsid w:val="00024691"/>
    <w:rsid w:val="000255DC"/>
    <w:rsid w:val="00025D3B"/>
    <w:rsid w:val="00025EA4"/>
    <w:rsid w:val="00026A97"/>
    <w:rsid w:val="000274AF"/>
    <w:rsid w:val="00030EDA"/>
    <w:rsid w:val="00031F46"/>
    <w:rsid w:val="0003245B"/>
    <w:rsid w:val="00032792"/>
    <w:rsid w:val="00032A09"/>
    <w:rsid w:val="00032B51"/>
    <w:rsid w:val="00032D77"/>
    <w:rsid w:val="00033FD7"/>
    <w:rsid w:val="00035E5B"/>
    <w:rsid w:val="00036970"/>
    <w:rsid w:val="0003712F"/>
    <w:rsid w:val="000403BD"/>
    <w:rsid w:val="00042E2C"/>
    <w:rsid w:val="000432B5"/>
    <w:rsid w:val="000459D4"/>
    <w:rsid w:val="0004624F"/>
    <w:rsid w:val="0004692F"/>
    <w:rsid w:val="00047BF4"/>
    <w:rsid w:val="00050065"/>
    <w:rsid w:val="000519F7"/>
    <w:rsid w:val="00052A6C"/>
    <w:rsid w:val="00052E23"/>
    <w:rsid w:val="000535E8"/>
    <w:rsid w:val="00053713"/>
    <w:rsid w:val="0005389A"/>
    <w:rsid w:val="00053FE9"/>
    <w:rsid w:val="00054CAF"/>
    <w:rsid w:val="00056D6F"/>
    <w:rsid w:val="00056D7C"/>
    <w:rsid w:val="00060763"/>
    <w:rsid w:val="00060E7D"/>
    <w:rsid w:val="00061703"/>
    <w:rsid w:val="00061B7B"/>
    <w:rsid w:val="00062038"/>
    <w:rsid w:val="00062936"/>
    <w:rsid w:val="00062FFC"/>
    <w:rsid w:val="00063303"/>
    <w:rsid w:val="0006430B"/>
    <w:rsid w:val="00064978"/>
    <w:rsid w:val="000650F7"/>
    <w:rsid w:val="00066580"/>
    <w:rsid w:val="00067E44"/>
    <w:rsid w:val="00067F59"/>
    <w:rsid w:val="000721DF"/>
    <w:rsid w:val="00072231"/>
    <w:rsid w:val="000738AA"/>
    <w:rsid w:val="00074945"/>
    <w:rsid w:val="00074C1C"/>
    <w:rsid w:val="000752BE"/>
    <w:rsid w:val="00076F66"/>
    <w:rsid w:val="00077633"/>
    <w:rsid w:val="00080B04"/>
    <w:rsid w:val="0008103A"/>
    <w:rsid w:val="00081B31"/>
    <w:rsid w:val="00081D88"/>
    <w:rsid w:val="00082472"/>
    <w:rsid w:val="0008334A"/>
    <w:rsid w:val="00083CF0"/>
    <w:rsid w:val="00084398"/>
    <w:rsid w:val="00084E1B"/>
    <w:rsid w:val="000851F9"/>
    <w:rsid w:val="00085987"/>
    <w:rsid w:val="00086229"/>
    <w:rsid w:val="00086ADA"/>
    <w:rsid w:val="00086B65"/>
    <w:rsid w:val="000872B1"/>
    <w:rsid w:val="00087E18"/>
    <w:rsid w:val="00091463"/>
    <w:rsid w:val="00093F65"/>
    <w:rsid w:val="0009414C"/>
    <w:rsid w:val="00094B8F"/>
    <w:rsid w:val="00094DF6"/>
    <w:rsid w:val="00095524"/>
    <w:rsid w:val="00095679"/>
    <w:rsid w:val="00097394"/>
    <w:rsid w:val="00097A37"/>
    <w:rsid w:val="000A0395"/>
    <w:rsid w:val="000A1044"/>
    <w:rsid w:val="000A172F"/>
    <w:rsid w:val="000A1CEF"/>
    <w:rsid w:val="000A3897"/>
    <w:rsid w:val="000A5965"/>
    <w:rsid w:val="000A6B12"/>
    <w:rsid w:val="000A7354"/>
    <w:rsid w:val="000A79D0"/>
    <w:rsid w:val="000B2B05"/>
    <w:rsid w:val="000B2B16"/>
    <w:rsid w:val="000B2D76"/>
    <w:rsid w:val="000B32AF"/>
    <w:rsid w:val="000B458F"/>
    <w:rsid w:val="000B463E"/>
    <w:rsid w:val="000C0E28"/>
    <w:rsid w:val="000C2078"/>
    <w:rsid w:val="000C20B2"/>
    <w:rsid w:val="000C2443"/>
    <w:rsid w:val="000C2E61"/>
    <w:rsid w:val="000C33E4"/>
    <w:rsid w:val="000C4385"/>
    <w:rsid w:val="000C5411"/>
    <w:rsid w:val="000C5550"/>
    <w:rsid w:val="000C687D"/>
    <w:rsid w:val="000C6E91"/>
    <w:rsid w:val="000C75FE"/>
    <w:rsid w:val="000C7FC0"/>
    <w:rsid w:val="000D23CF"/>
    <w:rsid w:val="000D3BE9"/>
    <w:rsid w:val="000D4141"/>
    <w:rsid w:val="000D43E6"/>
    <w:rsid w:val="000D4FE0"/>
    <w:rsid w:val="000D572C"/>
    <w:rsid w:val="000E0511"/>
    <w:rsid w:val="000E05D3"/>
    <w:rsid w:val="000E0A35"/>
    <w:rsid w:val="000E1FB5"/>
    <w:rsid w:val="000E3C52"/>
    <w:rsid w:val="000E5091"/>
    <w:rsid w:val="000E593C"/>
    <w:rsid w:val="000E5B99"/>
    <w:rsid w:val="000E6D80"/>
    <w:rsid w:val="000E7A7E"/>
    <w:rsid w:val="000F0546"/>
    <w:rsid w:val="000F0A3B"/>
    <w:rsid w:val="000F0BBE"/>
    <w:rsid w:val="000F1F31"/>
    <w:rsid w:val="000F2708"/>
    <w:rsid w:val="000F3427"/>
    <w:rsid w:val="000F41E8"/>
    <w:rsid w:val="000F5FE3"/>
    <w:rsid w:val="000F63DA"/>
    <w:rsid w:val="000F769E"/>
    <w:rsid w:val="0010209C"/>
    <w:rsid w:val="001022D4"/>
    <w:rsid w:val="00102681"/>
    <w:rsid w:val="00102EE2"/>
    <w:rsid w:val="001036C7"/>
    <w:rsid w:val="001052F0"/>
    <w:rsid w:val="0010662E"/>
    <w:rsid w:val="001073EB"/>
    <w:rsid w:val="00107EE0"/>
    <w:rsid w:val="0011235F"/>
    <w:rsid w:val="0011343C"/>
    <w:rsid w:val="00113E40"/>
    <w:rsid w:val="00113ED9"/>
    <w:rsid w:val="0011450F"/>
    <w:rsid w:val="0011490F"/>
    <w:rsid w:val="00114942"/>
    <w:rsid w:val="001156C1"/>
    <w:rsid w:val="00115B8F"/>
    <w:rsid w:val="00115E6B"/>
    <w:rsid w:val="00115F55"/>
    <w:rsid w:val="001163DC"/>
    <w:rsid w:val="00117ACA"/>
    <w:rsid w:val="00117B62"/>
    <w:rsid w:val="00117C31"/>
    <w:rsid w:val="00121493"/>
    <w:rsid w:val="00121B09"/>
    <w:rsid w:val="00121C5D"/>
    <w:rsid w:val="00121C70"/>
    <w:rsid w:val="00121EC6"/>
    <w:rsid w:val="00121F40"/>
    <w:rsid w:val="00123521"/>
    <w:rsid w:val="00123DBD"/>
    <w:rsid w:val="0012583A"/>
    <w:rsid w:val="001258B7"/>
    <w:rsid w:val="001268C7"/>
    <w:rsid w:val="0012692F"/>
    <w:rsid w:val="00127FA3"/>
    <w:rsid w:val="0013071E"/>
    <w:rsid w:val="00131801"/>
    <w:rsid w:val="00132C96"/>
    <w:rsid w:val="0013300F"/>
    <w:rsid w:val="0013382E"/>
    <w:rsid w:val="001340F8"/>
    <w:rsid w:val="00134224"/>
    <w:rsid w:val="00134672"/>
    <w:rsid w:val="00135319"/>
    <w:rsid w:val="001360B3"/>
    <w:rsid w:val="00136326"/>
    <w:rsid w:val="0013657C"/>
    <w:rsid w:val="00137C08"/>
    <w:rsid w:val="00142675"/>
    <w:rsid w:val="00143677"/>
    <w:rsid w:val="00143EBE"/>
    <w:rsid w:val="00144F4B"/>
    <w:rsid w:val="0014503D"/>
    <w:rsid w:val="00145739"/>
    <w:rsid w:val="0014583E"/>
    <w:rsid w:val="00145C52"/>
    <w:rsid w:val="00145DAB"/>
    <w:rsid w:val="00147941"/>
    <w:rsid w:val="0015154D"/>
    <w:rsid w:val="00151C43"/>
    <w:rsid w:val="00152BCA"/>
    <w:rsid w:val="00153761"/>
    <w:rsid w:val="00153C15"/>
    <w:rsid w:val="00153FBD"/>
    <w:rsid w:val="0015524E"/>
    <w:rsid w:val="0015595B"/>
    <w:rsid w:val="00156D68"/>
    <w:rsid w:val="00157200"/>
    <w:rsid w:val="001618A9"/>
    <w:rsid w:val="00162A7D"/>
    <w:rsid w:val="00162A94"/>
    <w:rsid w:val="00163424"/>
    <w:rsid w:val="00163500"/>
    <w:rsid w:val="00163D07"/>
    <w:rsid w:val="00164035"/>
    <w:rsid w:val="001640AE"/>
    <w:rsid w:val="00164805"/>
    <w:rsid w:val="00165F84"/>
    <w:rsid w:val="001674E5"/>
    <w:rsid w:val="0017003F"/>
    <w:rsid w:val="0017041E"/>
    <w:rsid w:val="00170EF3"/>
    <w:rsid w:val="00170FCE"/>
    <w:rsid w:val="001722E8"/>
    <w:rsid w:val="0017349C"/>
    <w:rsid w:val="00173978"/>
    <w:rsid w:val="001740BD"/>
    <w:rsid w:val="0017410F"/>
    <w:rsid w:val="00174601"/>
    <w:rsid w:val="0017478A"/>
    <w:rsid w:val="0017497D"/>
    <w:rsid w:val="00174B4B"/>
    <w:rsid w:val="00176146"/>
    <w:rsid w:val="001763B4"/>
    <w:rsid w:val="001766D1"/>
    <w:rsid w:val="00176A50"/>
    <w:rsid w:val="00177A37"/>
    <w:rsid w:val="00181C23"/>
    <w:rsid w:val="00181DCB"/>
    <w:rsid w:val="0018228C"/>
    <w:rsid w:val="001831FB"/>
    <w:rsid w:val="00185D44"/>
    <w:rsid w:val="0018713F"/>
    <w:rsid w:val="0018727C"/>
    <w:rsid w:val="001873A3"/>
    <w:rsid w:val="00192CAB"/>
    <w:rsid w:val="00193521"/>
    <w:rsid w:val="00195DB5"/>
    <w:rsid w:val="00195E5B"/>
    <w:rsid w:val="00195EA0"/>
    <w:rsid w:val="001A1388"/>
    <w:rsid w:val="001A5667"/>
    <w:rsid w:val="001A64C8"/>
    <w:rsid w:val="001A64D4"/>
    <w:rsid w:val="001A72C2"/>
    <w:rsid w:val="001B1A25"/>
    <w:rsid w:val="001B34EE"/>
    <w:rsid w:val="001B3C20"/>
    <w:rsid w:val="001B3C5B"/>
    <w:rsid w:val="001B3EB5"/>
    <w:rsid w:val="001B4181"/>
    <w:rsid w:val="001B45AD"/>
    <w:rsid w:val="001B54EF"/>
    <w:rsid w:val="001B618E"/>
    <w:rsid w:val="001B6C93"/>
    <w:rsid w:val="001C1336"/>
    <w:rsid w:val="001C2FF1"/>
    <w:rsid w:val="001C3770"/>
    <w:rsid w:val="001C37C0"/>
    <w:rsid w:val="001C447B"/>
    <w:rsid w:val="001C4E27"/>
    <w:rsid w:val="001C5616"/>
    <w:rsid w:val="001C6FD9"/>
    <w:rsid w:val="001C7764"/>
    <w:rsid w:val="001D01E6"/>
    <w:rsid w:val="001D024B"/>
    <w:rsid w:val="001D037B"/>
    <w:rsid w:val="001D1CE7"/>
    <w:rsid w:val="001D1E6A"/>
    <w:rsid w:val="001D415A"/>
    <w:rsid w:val="001D43C4"/>
    <w:rsid w:val="001D4C5A"/>
    <w:rsid w:val="001D59AB"/>
    <w:rsid w:val="001D6827"/>
    <w:rsid w:val="001D7944"/>
    <w:rsid w:val="001E055A"/>
    <w:rsid w:val="001E0E95"/>
    <w:rsid w:val="001E393C"/>
    <w:rsid w:val="001E3A41"/>
    <w:rsid w:val="001E3DFC"/>
    <w:rsid w:val="001E5C6B"/>
    <w:rsid w:val="001F1CFE"/>
    <w:rsid w:val="001F2575"/>
    <w:rsid w:val="001F312E"/>
    <w:rsid w:val="001F442C"/>
    <w:rsid w:val="001F6D8D"/>
    <w:rsid w:val="001F6F94"/>
    <w:rsid w:val="001F76B8"/>
    <w:rsid w:val="001F7900"/>
    <w:rsid w:val="00201096"/>
    <w:rsid w:val="00201C19"/>
    <w:rsid w:val="00202550"/>
    <w:rsid w:val="0020335B"/>
    <w:rsid w:val="00203BE6"/>
    <w:rsid w:val="002041B8"/>
    <w:rsid w:val="00204441"/>
    <w:rsid w:val="00205A7F"/>
    <w:rsid w:val="0020664A"/>
    <w:rsid w:val="00206A39"/>
    <w:rsid w:val="00206E06"/>
    <w:rsid w:val="002070C5"/>
    <w:rsid w:val="0020770F"/>
    <w:rsid w:val="00210130"/>
    <w:rsid w:val="002117E4"/>
    <w:rsid w:val="00211D62"/>
    <w:rsid w:val="00211FF9"/>
    <w:rsid w:val="00212102"/>
    <w:rsid w:val="0021233A"/>
    <w:rsid w:val="0021313F"/>
    <w:rsid w:val="002147A2"/>
    <w:rsid w:val="00215203"/>
    <w:rsid w:val="00215590"/>
    <w:rsid w:val="00216D21"/>
    <w:rsid w:val="00217542"/>
    <w:rsid w:val="0022061F"/>
    <w:rsid w:val="00220932"/>
    <w:rsid w:val="00220D0B"/>
    <w:rsid w:val="00220D74"/>
    <w:rsid w:val="00221484"/>
    <w:rsid w:val="00221E1B"/>
    <w:rsid w:val="0022202C"/>
    <w:rsid w:val="00222AED"/>
    <w:rsid w:val="002232CA"/>
    <w:rsid w:val="00224F9C"/>
    <w:rsid w:val="00225C4D"/>
    <w:rsid w:val="00225EE4"/>
    <w:rsid w:val="002277A0"/>
    <w:rsid w:val="00227C6C"/>
    <w:rsid w:val="00230B1C"/>
    <w:rsid w:val="00234A77"/>
    <w:rsid w:val="00234C35"/>
    <w:rsid w:val="00235015"/>
    <w:rsid w:val="002353AC"/>
    <w:rsid w:val="0023623A"/>
    <w:rsid w:val="00236924"/>
    <w:rsid w:val="00237650"/>
    <w:rsid w:val="002379A6"/>
    <w:rsid w:val="00237C46"/>
    <w:rsid w:val="0024074E"/>
    <w:rsid w:val="00240F9F"/>
    <w:rsid w:val="0024283E"/>
    <w:rsid w:val="00245392"/>
    <w:rsid w:val="0025099C"/>
    <w:rsid w:val="00250A58"/>
    <w:rsid w:val="00250DE1"/>
    <w:rsid w:val="00253D61"/>
    <w:rsid w:val="00256290"/>
    <w:rsid w:val="0025630A"/>
    <w:rsid w:val="00257B24"/>
    <w:rsid w:val="00260145"/>
    <w:rsid w:val="00260750"/>
    <w:rsid w:val="00261D3D"/>
    <w:rsid w:val="00261E10"/>
    <w:rsid w:val="00262EED"/>
    <w:rsid w:val="00263029"/>
    <w:rsid w:val="002635EA"/>
    <w:rsid w:val="002640FE"/>
    <w:rsid w:val="0026526B"/>
    <w:rsid w:val="00265AE4"/>
    <w:rsid w:val="00266107"/>
    <w:rsid w:val="00266348"/>
    <w:rsid w:val="00266C3D"/>
    <w:rsid w:val="00267111"/>
    <w:rsid w:val="00267BB0"/>
    <w:rsid w:val="0027090B"/>
    <w:rsid w:val="00273828"/>
    <w:rsid w:val="00273E0B"/>
    <w:rsid w:val="002742F8"/>
    <w:rsid w:val="0027561B"/>
    <w:rsid w:val="002766CD"/>
    <w:rsid w:val="00277647"/>
    <w:rsid w:val="002805D3"/>
    <w:rsid w:val="00280FC9"/>
    <w:rsid w:val="00281918"/>
    <w:rsid w:val="002825B4"/>
    <w:rsid w:val="00284376"/>
    <w:rsid w:val="002843FE"/>
    <w:rsid w:val="00285186"/>
    <w:rsid w:val="00285A98"/>
    <w:rsid w:val="00285EA9"/>
    <w:rsid w:val="00286695"/>
    <w:rsid w:val="00287047"/>
    <w:rsid w:val="00287325"/>
    <w:rsid w:val="00290779"/>
    <w:rsid w:val="0029213F"/>
    <w:rsid w:val="00292AFE"/>
    <w:rsid w:val="00295551"/>
    <w:rsid w:val="00295613"/>
    <w:rsid w:val="00296137"/>
    <w:rsid w:val="002966DC"/>
    <w:rsid w:val="00297316"/>
    <w:rsid w:val="002A086A"/>
    <w:rsid w:val="002A19B3"/>
    <w:rsid w:val="002A3D97"/>
    <w:rsid w:val="002A3F4A"/>
    <w:rsid w:val="002A5A11"/>
    <w:rsid w:val="002A6241"/>
    <w:rsid w:val="002A6579"/>
    <w:rsid w:val="002A7864"/>
    <w:rsid w:val="002A7B2D"/>
    <w:rsid w:val="002B1541"/>
    <w:rsid w:val="002B1634"/>
    <w:rsid w:val="002B241C"/>
    <w:rsid w:val="002B3713"/>
    <w:rsid w:val="002B380A"/>
    <w:rsid w:val="002B4DBC"/>
    <w:rsid w:val="002B509C"/>
    <w:rsid w:val="002B50A2"/>
    <w:rsid w:val="002B64A1"/>
    <w:rsid w:val="002B69D7"/>
    <w:rsid w:val="002B775B"/>
    <w:rsid w:val="002B7DAA"/>
    <w:rsid w:val="002B7EA6"/>
    <w:rsid w:val="002C254A"/>
    <w:rsid w:val="002C50C0"/>
    <w:rsid w:val="002C5190"/>
    <w:rsid w:val="002C5B26"/>
    <w:rsid w:val="002C5D08"/>
    <w:rsid w:val="002C5E4B"/>
    <w:rsid w:val="002C5EAC"/>
    <w:rsid w:val="002C6FDE"/>
    <w:rsid w:val="002C763C"/>
    <w:rsid w:val="002C7740"/>
    <w:rsid w:val="002D0B72"/>
    <w:rsid w:val="002D0D5F"/>
    <w:rsid w:val="002D2742"/>
    <w:rsid w:val="002D2773"/>
    <w:rsid w:val="002D3AF7"/>
    <w:rsid w:val="002D5FC6"/>
    <w:rsid w:val="002D60E4"/>
    <w:rsid w:val="002D6B4E"/>
    <w:rsid w:val="002D6D24"/>
    <w:rsid w:val="002D756D"/>
    <w:rsid w:val="002D7E4D"/>
    <w:rsid w:val="002E01A4"/>
    <w:rsid w:val="002E04DB"/>
    <w:rsid w:val="002E0941"/>
    <w:rsid w:val="002E3131"/>
    <w:rsid w:val="002E3155"/>
    <w:rsid w:val="002E349E"/>
    <w:rsid w:val="002E49DB"/>
    <w:rsid w:val="002E4F0D"/>
    <w:rsid w:val="002E5DC0"/>
    <w:rsid w:val="002E5EFA"/>
    <w:rsid w:val="002E754B"/>
    <w:rsid w:val="002F0326"/>
    <w:rsid w:val="002F0787"/>
    <w:rsid w:val="002F0FD4"/>
    <w:rsid w:val="002F156A"/>
    <w:rsid w:val="002F1AE0"/>
    <w:rsid w:val="002F4AB4"/>
    <w:rsid w:val="002F4B1E"/>
    <w:rsid w:val="002F6212"/>
    <w:rsid w:val="002F6CC0"/>
    <w:rsid w:val="002F71C4"/>
    <w:rsid w:val="002F71F2"/>
    <w:rsid w:val="002F78BC"/>
    <w:rsid w:val="00301779"/>
    <w:rsid w:val="00301B2F"/>
    <w:rsid w:val="00301D8B"/>
    <w:rsid w:val="0030265B"/>
    <w:rsid w:val="00302978"/>
    <w:rsid w:val="00302D4B"/>
    <w:rsid w:val="00302E6A"/>
    <w:rsid w:val="00303A1A"/>
    <w:rsid w:val="00303F95"/>
    <w:rsid w:val="00304BFA"/>
    <w:rsid w:val="0030578E"/>
    <w:rsid w:val="00305A23"/>
    <w:rsid w:val="00305C7E"/>
    <w:rsid w:val="003062AA"/>
    <w:rsid w:val="00306C93"/>
    <w:rsid w:val="00307BDF"/>
    <w:rsid w:val="00310154"/>
    <w:rsid w:val="00310BC0"/>
    <w:rsid w:val="00310D32"/>
    <w:rsid w:val="00311636"/>
    <w:rsid w:val="003120FB"/>
    <w:rsid w:val="00312BF7"/>
    <w:rsid w:val="00313E47"/>
    <w:rsid w:val="00314080"/>
    <w:rsid w:val="003145AF"/>
    <w:rsid w:val="00316D63"/>
    <w:rsid w:val="003171BC"/>
    <w:rsid w:val="00317EA2"/>
    <w:rsid w:val="0032027C"/>
    <w:rsid w:val="00320385"/>
    <w:rsid w:val="00321055"/>
    <w:rsid w:val="00321FFE"/>
    <w:rsid w:val="00323340"/>
    <w:rsid w:val="00323D2B"/>
    <w:rsid w:val="00324ACF"/>
    <w:rsid w:val="003257FC"/>
    <w:rsid w:val="003267FF"/>
    <w:rsid w:val="00326E9E"/>
    <w:rsid w:val="00330805"/>
    <w:rsid w:val="00330B3A"/>
    <w:rsid w:val="00331CAE"/>
    <w:rsid w:val="0033250E"/>
    <w:rsid w:val="00332A4D"/>
    <w:rsid w:val="003330C4"/>
    <w:rsid w:val="003339ED"/>
    <w:rsid w:val="0033440E"/>
    <w:rsid w:val="0033604B"/>
    <w:rsid w:val="003365A0"/>
    <w:rsid w:val="003376CD"/>
    <w:rsid w:val="00340716"/>
    <w:rsid w:val="00340B9A"/>
    <w:rsid w:val="00342A48"/>
    <w:rsid w:val="00344C64"/>
    <w:rsid w:val="00344E2B"/>
    <w:rsid w:val="00344E96"/>
    <w:rsid w:val="00345D48"/>
    <w:rsid w:val="00345E70"/>
    <w:rsid w:val="00345EE2"/>
    <w:rsid w:val="003463A5"/>
    <w:rsid w:val="003464DC"/>
    <w:rsid w:val="00346608"/>
    <w:rsid w:val="00346797"/>
    <w:rsid w:val="00350DED"/>
    <w:rsid w:val="00351E22"/>
    <w:rsid w:val="00352302"/>
    <w:rsid w:val="00352449"/>
    <w:rsid w:val="0035269A"/>
    <w:rsid w:val="003530D5"/>
    <w:rsid w:val="00354F0B"/>
    <w:rsid w:val="00355443"/>
    <w:rsid w:val="00355732"/>
    <w:rsid w:val="003566EB"/>
    <w:rsid w:val="00356981"/>
    <w:rsid w:val="00356FFD"/>
    <w:rsid w:val="0035706D"/>
    <w:rsid w:val="0035728B"/>
    <w:rsid w:val="0035798D"/>
    <w:rsid w:val="00357B28"/>
    <w:rsid w:val="0036088B"/>
    <w:rsid w:val="003652DD"/>
    <w:rsid w:val="0036589D"/>
    <w:rsid w:val="00366C65"/>
    <w:rsid w:val="0037058A"/>
    <w:rsid w:val="00370BCB"/>
    <w:rsid w:val="00371DC4"/>
    <w:rsid w:val="00372532"/>
    <w:rsid w:val="0037322C"/>
    <w:rsid w:val="0037478B"/>
    <w:rsid w:val="0037531D"/>
    <w:rsid w:val="00375CB0"/>
    <w:rsid w:val="00376992"/>
    <w:rsid w:val="00376C24"/>
    <w:rsid w:val="00377CC9"/>
    <w:rsid w:val="00380BF0"/>
    <w:rsid w:val="00381114"/>
    <w:rsid w:val="003819B5"/>
    <w:rsid w:val="00381A36"/>
    <w:rsid w:val="00381E8A"/>
    <w:rsid w:val="00383075"/>
    <w:rsid w:val="003831C3"/>
    <w:rsid w:val="00383588"/>
    <w:rsid w:val="00383C9C"/>
    <w:rsid w:val="00385029"/>
    <w:rsid w:val="00385390"/>
    <w:rsid w:val="003861C7"/>
    <w:rsid w:val="003861CF"/>
    <w:rsid w:val="003867D6"/>
    <w:rsid w:val="00391431"/>
    <w:rsid w:val="003938D7"/>
    <w:rsid w:val="00394021"/>
    <w:rsid w:val="003943CD"/>
    <w:rsid w:val="003969D6"/>
    <w:rsid w:val="00396D82"/>
    <w:rsid w:val="0039736B"/>
    <w:rsid w:val="0039786A"/>
    <w:rsid w:val="003A0542"/>
    <w:rsid w:val="003A1BE5"/>
    <w:rsid w:val="003A2791"/>
    <w:rsid w:val="003A2D6B"/>
    <w:rsid w:val="003A357C"/>
    <w:rsid w:val="003A3600"/>
    <w:rsid w:val="003A4015"/>
    <w:rsid w:val="003A4ABC"/>
    <w:rsid w:val="003A53CC"/>
    <w:rsid w:val="003A6043"/>
    <w:rsid w:val="003A6943"/>
    <w:rsid w:val="003A73BE"/>
    <w:rsid w:val="003A7F8C"/>
    <w:rsid w:val="003B0A56"/>
    <w:rsid w:val="003B4299"/>
    <w:rsid w:val="003B452A"/>
    <w:rsid w:val="003B46D0"/>
    <w:rsid w:val="003B5066"/>
    <w:rsid w:val="003B5E8C"/>
    <w:rsid w:val="003B5EEE"/>
    <w:rsid w:val="003B6468"/>
    <w:rsid w:val="003B73E4"/>
    <w:rsid w:val="003B7586"/>
    <w:rsid w:val="003B7BAD"/>
    <w:rsid w:val="003C0E7B"/>
    <w:rsid w:val="003C0EC8"/>
    <w:rsid w:val="003C1EAF"/>
    <w:rsid w:val="003C2E67"/>
    <w:rsid w:val="003C4836"/>
    <w:rsid w:val="003C4EED"/>
    <w:rsid w:val="003C5B8B"/>
    <w:rsid w:val="003C5D86"/>
    <w:rsid w:val="003C7B73"/>
    <w:rsid w:val="003C7C11"/>
    <w:rsid w:val="003D1CC5"/>
    <w:rsid w:val="003D270E"/>
    <w:rsid w:val="003D2806"/>
    <w:rsid w:val="003D2BEA"/>
    <w:rsid w:val="003D4C43"/>
    <w:rsid w:val="003D4FD1"/>
    <w:rsid w:val="003D58D1"/>
    <w:rsid w:val="003D6753"/>
    <w:rsid w:val="003D6DA2"/>
    <w:rsid w:val="003E03FD"/>
    <w:rsid w:val="003E10B8"/>
    <w:rsid w:val="003E128E"/>
    <w:rsid w:val="003E1866"/>
    <w:rsid w:val="003E2F14"/>
    <w:rsid w:val="003E456F"/>
    <w:rsid w:val="003E4D1A"/>
    <w:rsid w:val="003E57DF"/>
    <w:rsid w:val="003E60F3"/>
    <w:rsid w:val="003E75DC"/>
    <w:rsid w:val="003F01BF"/>
    <w:rsid w:val="003F0A99"/>
    <w:rsid w:val="003F0DFC"/>
    <w:rsid w:val="003F2045"/>
    <w:rsid w:val="003F2439"/>
    <w:rsid w:val="003F3F98"/>
    <w:rsid w:val="003F3FFB"/>
    <w:rsid w:val="003F73E5"/>
    <w:rsid w:val="003F7471"/>
    <w:rsid w:val="00400FF4"/>
    <w:rsid w:val="004014AC"/>
    <w:rsid w:val="00401791"/>
    <w:rsid w:val="00402552"/>
    <w:rsid w:val="004026AD"/>
    <w:rsid w:val="00402817"/>
    <w:rsid w:val="00402FBB"/>
    <w:rsid w:val="00404048"/>
    <w:rsid w:val="00404065"/>
    <w:rsid w:val="00405521"/>
    <w:rsid w:val="004058CF"/>
    <w:rsid w:val="004065D5"/>
    <w:rsid w:val="004075F2"/>
    <w:rsid w:val="0040761B"/>
    <w:rsid w:val="0041053A"/>
    <w:rsid w:val="0041080C"/>
    <w:rsid w:val="00410966"/>
    <w:rsid w:val="00410CF6"/>
    <w:rsid w:val="004117F4"/>
    <w:rsid w:val="00412CC6"/>
    <w:rsid w:val="004130DD"/>
    <w:rsid w:val="00413136"/>
    <w:rsid w:val="00415520"/>
    <w:rsid w:val="004167A8"/>
    <w:rsid w:val="00416B4D"/>
    <w:rsid w:val="00416B71"/>
    <w:rsid w:val="0041766E"/>
    <w:rsid w:val="00417BD0"/>
    <w:rsid w:val="00417BEB"/>
    <w:rsid w:val="00420DAB"/>
    <w:rsid w:val="00421CB5"/>
    <w:rsid w:val="00423C2C"/>
    <w:rsid w:val="00424351"/>
    <w:rsid w:val="00426DC7"/>
    <w:rsid w:val="00432731"/>
    <w:rsid w:val="004329E3"/>
    <w:rsid w:val="00432F3F"/>
    <w:rsid w:val="0043377F"/>
    <w:rsid w:val="00433B6F"/>
    <w:rsid w:val="004343E0"/>
    <w:rsid w:val="0043448E"/>
    <w:rsid w:val="004349FA"/>
    <w:rsid w:val="00437A0A"/>
    <w:rsid w:val="00441E25"/>
    <w:rsid w:val="004446A2"/>
    <w:rsid w:val="00445386"/>
    <w:rsid w:val="0044568F"/>
    <w:rsid w:val="004467A6"/>
    <w:rsid w:val="00450A9A"/>
    <w:rsid w:val="00452CEB"/>
    <w:rsid w:val="00453FB6"/>
    <w:rsid w:val="00453FE4"/>
    <w:rsid w:val="00454D40"/>
    <w:rsid w:val="00455748"/>
    <w:rsid w:val="00456ABE"/>
    <w:rsid w:val="0045717A"/>
    <w:rsid w:val="0046028A"/>
    <w:rsid w:val="00460DA6"/>
    <w:rsid w:val="004612E0"/>
    <w:rsid w:val="00463311"/>
    <w:rsid w:val="0046336F"/>
    <w:rsid w:val="0046507D"/>
    <w:rsid w:val="00465A51"/>
    <w:rsid w:val="00466DD2"/>
    <w:rsid w:val="00467967"/>
    <w:rsid w:val="00467ECD"/>
    <w:rsid w:val="00471497"/>
    <w:rsid w:val="00471DA9"/>
    <w:rsid w:val="00472A2B"/>
    <w:rsid w:val="00472C6F"/>
    <w:rsid w:val="00472E1D"/>
    <w:rsid w:val="0047309F"/>
    <w:rsid w:val="00473B92"/>
    <w:rsid w:val="0047432B"/>
    <w:rsid w:val="00474425"/>
    <w:rsid w:val="00474FAA"/>
    <w:rsid w:val="00475997"/>
    <w:rsid w:val="00477026"/>
    <w:rsid w:val="0047720A"/>
    <w:rsid w:val="00477E4C"/>
    <w:rsid w:val="00477FF3"/>
    <w:rsid w:val="00480AE9"/>
    <w:rsid w:val="0048105A"/>
    <w:rsid w:val="0048108D"/>
    <w:rsid w:val="00481B04"/>
    <w:rsid w:val="00481BC9"/>
    <w:rsid w:val="0048282E"/>
    <w:rsid w:val="00483879"/>
    <w:rsid w:val="004842FF"/>
    <w:rsid w:val="00484BE4"/>
    <w:rsid w:val="00484C40"/>
    <w:rsid w:val="00484C68"/>
    <w:rsid w:val="004859FF"/>
    <w:rsid w:val="00485FE3"/>
    <w:rsid w:val="00486C20"/>
    <w:rsid w:val="00486E5E"/>
    <w:rsid w:val="00487981"/>
    <w:rsid w:val="00490AE6"/>
    <w:rsid w:val="00492DF0"/>
    <w:rsid w:val="00493249"/>
    <w:rsid w:val="004932B2"/>
    <w:rsid w:val="00494FD6"/>
    <w:rsid w:val="004961B3"/>
    <w:rsid w:val="00496551"/>
    <w:rsid w:val="004967DE"/>
    <w:rsid w:val="004977C1"/>
    <w:rsid w:val="004A135E"/>
    <w:rsid w:val="004A3381"/>
    <w:rsid w:val="004A36B4"/>
    <w:rsid w:val="004A51FD"/>
    <w:rsid w:val="004A5892"/>
    <w:rsid w:val="004A6022"/>
    <w:rsid w:val="004A6599"/>
    <w:rsid w:val="004A7644"/>
    <w:rsid w:val="004A7821"/>
    <w:rsid w:val="004A7A17"/>
    <w:rsid w:val="004B0D28"/>
    <w:rsid w:val="004B133A"/>
    <w:rsid w:val="004B1CFF"/>
    <w:rsid w:val="004B1E53"/>
    <w:rsid w:val="004B1F67"/>
    <w:rsid w:val="004B3106"/>
    <w:rsid w:val="004B3C98"/>
    <w:rsid w:val="004B4B89"/>
    <w:rsid w:val="004B4F76"/>
    <w:rsid w:val="004B5BCB"/>
    <w:rsid w:val="004B6DF7"/>
    <w:rsid w:val="004B7EB4"/>
    <w:rsid w:val="004C0F80"/>
    <w:rsid w:val="004C269B"/>
    <w:rsid w:val="004C31D8"/>
    <w:rsid w:val="004C5FBF"/>
    <w:rsid w:val="004C6985"/>
    <w:rsid w:val="004C7FD3"/>
    <w:rsid w:val="004D0CB1"/>
    <w:rsid w:val="004D17FA"/>
    <w:rsid w:val="004D1A6A"/>
    <w:rsid w:val="004D21F6"/>
    <w:rsid w:val="004D23C7"/>
    <w:rsid w:val="004D2BCC"/>
    <w:rsid w:val="004D3BEB"/>
    <w:rsid w:val="004D4256"/>
    <w:rsid w:val="004D578F"/>
    <w:rsid w:val="004D7271"/>
    <w:rsid w:val="004E1296"/>
    <w:rsid w:val="004E1827"/>
    <w:rsid w:val="004E25D6"/>
    <w:rsid w:val="004E2B20"/>
    <w:rsid w:val="004F0BD4"/>
    <w:rsid w:val="004F376C"/>
    <w:rsid w:val="004F4483"/>
    <w:rsid w:val="004F5251"/>
    <w:rsid w:val="004F5254"/>
    <w:rsid w:val="004F5451"/>
    <w:rsid w:val="004F5509"/>
    <w:rsid w:val="004F5BCA"/>
    <w:rsid w:val="004F5BF0"/>
    <w:rsid w:val="004F5C5F"/>
    <w:rsid w:val="004F6A2B"/>
    <w:rsid w:val="004F7298"/>
    <w:rsid w:val="0050051E"/>
    <w:rsid w:val="00500E03"/>
    <w:rsid w:val="00500E7B"/>
    <w:rsid w:val="00500ECF"/>
    <w:rsid w:val="005032A3"/>
    <w:rsid w:val="00504BDF"/>
    <w:rsid w:val="005056D1"/>
    <w:rsid w:val="00507392"/>
    <w:rsid w:val="005079D2"/>
    <w:rsid w:val="0051043E"/>
    <w:rsid w:val="00511444"/>
    <w:rsid w:val="005117AD"/>
    <w:rsid w:val="00513D2C"/>
    <w:rsid w:val="00515E81"/>
    <w:rsid w:val="00517A6C"/>
    <w:rsid w:val="005200DC"/>
    <w:rsid w:val="00520261"/>
    <w:rsid w:val="00523746"/>
    <w:rsid w:val="00523E59"/>
    <w:rsid w:val="00524E43"/>
    <w:rsid w:val="00524F60"/>
    <w:rsid w:val="005253A0"/>
    <w:rsid w:val="00525FBF"/>
    <w:rsid w:val="005260E3"/>
    <w:rsid w:val="0052736E"/>
    <w:rsid w:val="00527AF5"/>
    <w:rsid w:val="005303A6"/>
    <w:rsid w:val="005303AD"/>
    <w:rsid w:val="005312C3"/>
    <w:rsid w:val="00532A81"/>
    <w:rsid w:val="005334F2"/>
    <w:rsid w:val="00533FFB"/>
    <w:rsid w:val="005344A4"/>
    <w:rsid w:val="005354FC"/>
    <w:rsid w:val="00536DD5"/>
    <w:rsid w:val="00536E07"/>
    <w:rsid w:val="005401F3"/>
    <w:rsid w:val="00540394"/>
    <w:rsid w:val="00540432"/>
    <w:rsid w:val="00541373"/>
    <w:rsid w:val="00542270"/>
    <w:rsid w:val="00542E2A"/>
    <w:rsid w:val="005445B1"/>
    <w:rsid w:val="005461D3"/>
    <w:rsid w:val="00546247"/>
    <w:rsid w:val="0054669A"/>
    <w:rsid w:val="00546B57"/>
    <w:rsid w:val="00546CD5"/>
    <w:rsid w:val="0054705B"/>
    <w:rsid w:val="005472C0"/>
    <w:rsid w:val="00550C51"/>
    <w:rsid w:val="0055142A"/>
    <w:rsid w:val="0055262C"/>
    <w:rsid w:val="00552C60"/>
    <w:rsid w:val="00554598"/>
    <w:rsid w:val="005562DA"/>
    <w:rsid w:val="00556323"/>
    <w:rsid w:val="00557FA4"/>
    <w:rsid w:val="0056025B"/>
    <w:rsid w:val="00560BFA"/>
    <w:rsid w:val="00561415"/>
    <w:rsid w:val="00561FF0"/>
    <w:rsid w:val="00562C5D"/>
    <w:rsid w:val="0056384A"/>
    <w:rsid w:val="00563BD9"/>
    <w:rsid w:val="005655F2"/>
    <w:rsid w:val="0056561F"/>
    <w:rsid w:val="00566459"/>
    <w:rsid w:val="00566463"/>
    <w:rsid w:val="005666B7"/>
    <w:rsid w:val="00566B5E"/>
    <w:rsid w:val="00567A6F"/>
    <w:rsid w:val="00567D1C"/>
    <w:rsid w:val="005716E6"/>
    <w:rsid w:val="005727D4"/>
    <w:rsid w:val="00574419"/>
    <w:rsid w:val="0057538E"/>
    <w:rsid w:val="00575D73"/>
    <w:rsid w:val="0057631C"/>
    <w:rsid w:val="00576663"/>
    <w:rsid w:val="00576E13"/>
    <w:rsid w:val="00577942"/>
    <w:rsid w:val="0058111C"/>
    <w:rsid w:val="005817F0"/>
    <w:rsid w:val="00582CF5"/>
    <w:rsid w:val="00586414"/>
    <w:rsid w:val="00586BE4"/>
    <w:rsid w:val="00587F92"/>
    <w:rsid w:val="00592897"/>
    <w:rsid w:val="00592CDD"/>
    <w:rsid w:val="005932E5"/>
    <w:rsid w:val="00593D65"/>
    <w:rsid w:val="0059442A"/>
    <w:rsid w:val="005947E7"/>
    <w:rsid w:val="00595088"/>
    <w:rsid w:val="00595B88"/>
    <w:rsid w:val="005966F0"/>
    <w:rsid w:val="005976B6"/>
    <w:rsid w:val="005A0047"/>
    <w:rsid w:val="005A0719"/>
    <w:rsid w:val="005A1AB7"/>
    <w:rsid w:val="005A236A"/>
    <w:rsid w:val="005A2AAC"/>
    <w:rsid w:val="005A2C3A"/>
    <w:rsid w:val="005A34E2"/>
    <w:rsid w:val="005A4559"/>
    <w:rsid w:val="005A47E0"/>
    <w:rsid w:val="005A4B63"/>
    <w:rsid w:val="005A55E8"/>
    <w:rsid w:val="005A6DA2"/>
    <w:rsid w:val="005B08C3"/>
    <w:rsid w:val="005B0FAF"/>
    <w:rsid w:val="005B25D1"/>
    <w:rsid w:val="005B27E6"/>
    <w:rsid w:val="005B2BFB"/>
    <w:rsid w:val="005B33E4"/>
    <w:rsid w:val="005B4F8F"/>
    <w:rsid w:val="005B6843"/>
    <w:rsid w:val="005B736E"/>
    <w:rsid w:val="005B73CF"/>
    <w:rsid w:val="005C0A02"/>
    <w:rsid w:val="005C0D59"/>
    <w:rsid w:val="005C0F46"/>
    <w:rsid w:val="005C1089"/>
    <w:rsid w:val="005C116D"/>
    <w:rsid w:val="005C1C28"/>
    <w:rsid w:val="005C1CCC"/>
    <w:rsid w:val="005C2B16"/>
    <w:rsid w:val="005C44AA"/>
    <w:rsid w:val="005C58C1"/>
    <w:rsid w:val="005C5A74"/>
    <w:rsid w:val="005C61EC"/>
    <w:rsid w:val="005C621D"/>
    <w:rsid w:val="005C6C66"/>
    <w:rsid w:val="005C7A5D"/>
    <w:rsid w:val="005D004F"/>
    <w:rsid w:val="005D0779"/>
    <w:rsid w:val="005D0FA5"/>
    <w:rsid w:val="005D180B"/>
    <w:rsid w:val="005D1AB1"/>
    <w:rsid w:val="005D1AD2"/>
    <w:rsid w:val="005D1C9D"/>
    <w:rsid w:val="005D467A"/>
    <w:rsid w:val="005D7729"/>
    <w:rsid w:val="005D79B7"/>
    <w:rsid w:val="005E006E"/>
    <w:rsid w:val="005E204C"/>
    <w:rsid w:val="005E35E9"/>
    <w:rsid w:val="005E4BBE"/>
    <w:rsid w:val="005E6197"/>
    <w:rsid w:val="005E645B"/>
    <w:rsid w:val="005E7435"/>
    <w:rsid w:val="005F10C5"/>
    <w:rsid w:val="005F14C4"/>
    <w:rsid w:val="005F23A6"/>
    <w:rsid w:val="005F2A0C"/>
    <w:rsid w:val="005F2A76"/>
    <w:rsid w:val="005F3462"/>
    <w:rsid w:val="005F48E2"/>
    <w:rsid w:val="005F5970"/>
    <w:rsid w:val="005F5B1B"/>
    <w:rsid w:val="005F5DF8"/>
    <w:rsid w:val="005F5FC4"/>
    <w:rsid w:val="00600480"/>
    <w:rsid w:val="00600801"/>
    <w:rsid w:val="00602AEE"/>
    <w:rsid w:val="00604F7D"/>
    <w:rsid w:val="006053A9"/>
    <w:rsid w:val="00606BF9"/>
    <w:rsid w:val="00612096"/>
    <w:rsid w:val="006136E4"/>
    <w:rsid w:val="00614ABE"/>
    <w:rsid w:val="0061599F"/>
    <w:rsid w:val="00615B70"/>
    <w:rsid w:val="00615EBC"/>
    <w:rsid w:val="00617176"/>
    <w:rsid w:val="00621753"/>
    <w:rsid w:val="0062228E"/>
    <w:rsid w:val="006228AB"/>
    <w:rsid w:val="00622F8C"/>
    <w:rsid w:val="0062532D"/>
    <w:rsid w:val="0062554C"/>
    <w:rsid w:val="0062613A"/>
    <w:rsid w:val="00626B42"/>
    <w:rsid w:val="00626EAA"/>
    <w:rsid w:val="006275A3"/>
    <w:rsid w:val="00627B0D"/>
    <w:rsid w:val="0063057E"/>
    <w:rsid w:val="00631923"/>
    <w:rsid w:val="0063193B"/>
    <w:rsid w:val="0063193C"/>
    <w:rsid w:val="00631C19"/>
    <w:rsid w:val="006344CB"/>
    <w:rsid w:val="00635584"/>
    <w:rsid w:val="00636396"/>
    <w:rsid w:val="006407E1"/>
    <w:rsid w:val="0064244F"/>
    <w:rsid w:val="00643A65"/>
    <w:rsid w:val="00643E35"/>
    <w:rsid w:val="00645E62"/>
    <w:rsid w:val="0065030C"/>
    <w:rsid w:val="006503F1"/>
    <w:rsid w:val="00651C14"/>
    <w:rsid w:val="00651CF6"/>
    <w:rsid w:val="00652A6D"/>
    <w:rsid w:val="006534C5"/>
    <w:rsid w:val="00653A65"/>
    <w:rsid w:val="00654967"/>
    <w:rsid w:val="0065737C"/>
    <w:rsid w:val="00657FAE"/>
    <w:rsid w:val="00660249"/>
    <w:rsid w:val="00660AE7"/>
    <w:rsid w:val="00661B26"/>
    <w:rsid w:val="00662201"/>
    <w:rsid w:val="00663655"/>
    <w:rsid w:val="00664243"/>
    <w:rsid w:val="006657C4"/>
    <w:rsid w:val="006669CC"/>
    <w:rsid w:val="00666CA0"/>
    <w:rsid w:val="00666E07"/>
    <w:rsid w:val="0067163F"/>
    <w:rsid w:val="006718FA"/>
    <w:rsid w:val="006719AF"/>
    <w:rsid w:val="00671CE0"/>
    <w:rsid w:val="00675120"/>
    <w:rsid w:val="006753E7"/>
    <w:rsid w:val="00676C7E"/>
    <w:rsid w:val="00676C8E"/>
    <w:rsid w:val="00676D31"/>
    <w:rsid w:val="00677A16"/>
    <w:rsid w:val="00680F4A"/>
    <w:rsid w:val="00681CBC"/>
    <w:rsid w:val="00684FF9"/>
    <w:rsid w:val="00685170"/>
    <w:rsid w:val="00685268"/>
    <w:rsid w:val="00686CC8"/>
    <w:rsid w:val="0068760D"/>
    <w:rsid w:val="00687689"/>
    <w:rsid w:val="00687D6E"/>
    <w:rsid w:val="00691EA5"/>
    <w:rsid w:val="00693D88"/>
    <w:rsid w:val="00694BA5"/>
    <w:rsid w:val="00695169"/>
    <w:rsid w:val="00696FEE"/>
    <w:rsid w:val="006A023D"/>
    <w:rsid w:val="006A0CC6"/>
    <w:rsid w:val="006A13BD"/>
    <w:rsid w:val="006A2669"/>
    <w:rsid w:val="006A2693"/>
    <w:rsid w:val="006A26B8"/>
    <w:rsid w:val="006A3D5A"/>
    <w:rsid w:val="006A5433"/>
    <w:rsid w:val="006A6596"/>
    <w:rsid w:val="006B11A4"/>
    <w:rsid w:val="006B2957"/>
    <w:rsid w:val="006B2A1E"/>
    <w:rsid w:val="006B33F8"/>
    <w:rsid w:val="006B3C36"/>
    <w:rsid w:val="006B3D23"/>
    <w:rsid w:val="006B3F46"/>
    <w:rsid w:val="006B401A"/>
    <w:rsid w:val="006B471C"/>
    <w:rsid w:val="006B54E4"/>
    <w:rsid w:val="006B567D"/>
    <w:rsid w:val="006B56C7"/>
    <w:rsid w:val="006B67F1"/>
    <w:rsid w:val="006B6BA2"/>
    <w:rsid w:val="006B7831"/>
    <w:rsid w:val="006B792A"/>
    <w:rsid w:val="006B7C00"/>
    <w:rsid w:val="006C03DF"/>
    <w:rsid w:val="006C0E34"/>
    <w:rsid w:val="006C1B1C"/>
    <w:rsid w:val="006C2862"/>
    <w:rsid w:val="006C4BFC"/>
    <w:rsid w:val="006C4EE5"/>
    <w:rsid w:val="006C6297"/>
    <w:rsid w:val="006C6378"/>
    <w:rsid w:val="006C74D4"/>
    <w:rsid w:val="006C79CC"/>
    <w:rsid w:val="006C7CF6"/>
    <w:rsid w:val="006D044E"/>
    <w:rsid w:val="006D1964"/>
    <w:rsid w:val="006D33E0"/>
    <w:rsid w:val="006D3967"/>
    <w:rsid w:val="006D3B2C"/>
    <w:rsid w:val="006D4BB6"/>
    <w:rsid w:val="006D4BB8"/>
    <w:rsid w:val="006D5923"/>
    <w:rsid w:val="006D5D51"/>
    <w:rsid w:val="006D64DD"/>
    <w:rsid w:val="006D76F1"/>
    <w:rsid w:val="006E00DF"/>
    <w:rsid w:val="006E0C03"/>
    <w:rsid w:val="006E0EAE"/>
    <w:rsid w:val="006E1090"/>
    <w:rsid w:val="006E178A"/>
    <w:rsid w:val="006E20F6"/>
    <w:rsid w:val="006E2B89"/>
    <w:rsid w:val="006E4577"/>
    <w:rsid w:val="006E49DB"/>
    <w:rsid w:val="006E5813"/>
    <w:rsid w:val="006E68A1"/>
    <w:rsid w:val="006E6A10"/>
    <w:rsid w:val="006E6EB4"/>
    <w:rsid w:val="006E712A"/>
    <w:rsid w:val="006E7A29"/>
    <w:rsid w:val="006E7F82"/>
    <w:rsid w:val="006F17B7"/>
    <w:rsid w:val="006F1864"/>
    <w:rsid w:val="006F4BD8"/>
    <w:rsid w:val="006F4EC5"/>
    <w:rsid w:val="006F5093"/>
    <w:rsid w:val="006F54F8"/>
    <w:rsid w:val="006F5876"/>
    <w:rsid w:val="006F6973"/>
    <w:rsid w:val="006F6A82"/>
    <w:rsid w:val="006F6E12"/>
    <w:rsid w:val="0070015D"/>
    <w:rsid w:val="00700901"/>
    <w:rsid w:val="00700AA9"/>
    <w:rsid w:val="00700EA6"/>
    <w:rsid w:val="00703204"/>
    <w:rsid w:val="007034A6"/>
    <w:rsid w:val="0070489C"/>
    <w:rsid w:val="00704AE6"/>
    <w:rsid w:val="007051BC"/>
    <w:rsid w:val="007103FF"/>
    <w:rsid w:val="00711932"/>
    <w:rsid w:val="0071363D"/>
    <w:rsid w:val="00714516"/>
    <w:rsid w:val="00714EAF"/>
    <w:rsid w:val="0071524C"/>
    <w:rsid w:val="007164A6"/>
    <w:rsid w:val="00716C8F"/>
    <w:rsid w:val="007170CE"/>
    <w:rsid w:val="0071717B"/>
    <w:rsid w:val="00717CF8"/>
    <w:rsid w:val="00720468"/>
    <w:rsid w:val="0072140A"/>
    <w:rsid w:val="00722607"/>
    <w:rsid w:val="00722C98"/>
    <w:rsid w:val="007234B3"/>
    <w:rsid w:val="00723CDB"/>
    <w:rsid w:val="00724300"/>
    <w:rsid w:val="0072485A"/>
    <w:rsid w:val="00724A66"/>
    <w:rsid w:val="00725DCA"/>
    <w:rsid w:val="00726088"/>
    <w:rsid w:val="0072726B"/>
    <w:rsid w:val="00727581"/>
    <w:rsid w:val="0073218C"/>
    <w:rsid w:val="00732592"/>
    <w:rsid w:val="00732A89"/>
    <w:rsid w:val="00733944"/>
    <w:rsid w:val="00734851"/>
    <w:rsid w:val="00735612"/>
    <w:rsid w:val="00735918"/>
    <w:rsid w:val="00737AF9"/>
    <w:rsid w:val="00740A27"/>
    <w:rsid w:val="007419AE"/>
    <w:rsid w:val="00743219"/>
    <w:rsid w:val="0074475E"/>
    <w:rsid w:val="00745E43"/>
    <w:rsid w:val="00745F6D"/>
    <w:rsid w:val="00746343"/>
    <w:rsid w:val="007463E7"/>
    <w:rsid w:val="0074781A"/>
    <w:rsid w:val="00750306"/>
    <w:rsid w:val="00751383"/>
    <w:rsid w:val="00751D0A"/>
    <w:rsid w:val="00752A92"/>
    <w:rsid w:val="0075395F"/>
    <w:rsid w:val="007540BB"/>
    <w:rsid w:val="00755140"/>
    <w:rsid w:val="00755F43"/>
    <w:rsid w:val="007561B2"/>
    <w:rsid w:val="007575E0"/>
    <w:rsid w:val="00757956"/>
    <w:rsid w:val="00757F4E"/>
    <w:rsid w:val="00761EA2"/>
    <w:rsid w:val="00761EF2"/>
    <w:rsid w:val="00761F2B"/>
    <w:rsid w:val="00762D54"/>
    <w:rsid w:val="007644DD"/>
    <w:rsid w:val="007646B4"/>
    <w:rsid w:val="007648CE"/>
    <w:rsid w:val="007652CC"/>
    <w:rsid w:val="00765570"/>
    <w:rsid w:val="00765935"/>
    <w:rsid w:val="00765D95"/>
    <w:rsid w:val="00766140"/>
    <w:rsid w:val="0076631F"/>
    <w:rsid w:val="00766424"/>
    <w:rsid w:val="0077027C"/>
    <w:rsid w:val="00771360"/>
    <w:rsid w:val="007718AA"/>
    <w:rsid w:val="00771952"/>
    <w:rsid w:val="00771DA3"/>
    <w:rsid w:val="007743EB"/>
    <w:rsid w:val="00775000"/>
    <w:rsid w:val="00775BFF"/>
    <w:rsid w:val="00775DF2"/>
    <w:rsid w:val="007771E9"/>
    <w:rsid w:val="0078244B"/>
    <w:rsid w:val="00783B52"/>
    <w:rsid w:val="00783D75"/>
    <w:rsid w:val="007847A2"/>
    <w:rsid w:val="00784B1C"/>
    <w:rsid w:val="00784D58"/>
    <w:rsid w:val="007850FB"/>
    <w:rsid w:val="0078548D"/>
    <w:rsid w:val="007860B8"/>
    <w:rsid w:val="00786CBC"/>
    <w:rsid w:val="007871E9"/>
    <w:rsid w:val="007877D8"/>
    <w:rsid w:val="007904F4"/>
    <w:rsid w:val="00790789"/>
    <w:rsid w:val="00792195"/>
    <w:rsid w:val="007939D5"/>
    <w:rsid w:val="00794BCB"/>
    <w:rsid w:val="00794D0F"/>
    <w:rsid w:val="0079589C"/>
    <w:rsid w:val="00795F7B"/>
    <w:rsid w:val="00797F9E"/>
    <w:rsid w:val="007A07A5"/>
    <w:rsid w:val="007A1103"/>
    <w:rsid w:val="007A2778"/>
    <w:rsid w:val="007A4AE3"/>
    <w:rsid w:val="007A5690"/>
    <w:rsid w:val="007A735C"/>
    <w:rsid w:val="007B01EC"/>
    <w:rsid w:val="007B0596"/>
    <w:rsid w:val="007B079D"/>
    <w:rsid w:val="007B216F"/>
    <w:rsid w:val="007B2A1F"/>
    <w:rsid w:val="007B40EE"/>
    <w:rsid w:val="007B4816"/>
    <w:rsid w:val="007B4E5B"/>
    <w:rsid w:val="007B5D56"/>
    <w:rsid w:val="007B5EF1"/>
    <w:rsid w:val="007B6BA1"/>
    <w:rsid w:val="007B75AC"/>
    <w:rsid w:val="007B7CA4"/>
    <w:rsid w:val="007B7EB7"/>
    <w:rsid w:val="007C1062"/>
    <w:rsid w:val="007C21FE"/>
    <w:rsid w:val="007C3857"/>
    <w:rsid w:val="007C42E6"/>
    <w:rsid w:val="007C4E9C"/>
    <w:rsid w:val="007C5060"/>
    <w:rsid w:val="007C6929"/>
    <w:rsid w:val="007C718A"/>
    <w:rsid w:val="007C74E9"/>
    <w:rsid w:val="007D02EB"/>
    <w:rsid w:val="007D3CB4"/>
    <w:rsid w:val="007D5739"/>
    <w:rsid w:val="007D5858"/>
    <w:rsid w:val="007D5B5C"/>
    <w:rsid w:val="007D69FF"/>
    <w:rsid w:val="007D6EC0"/>
    <w:rsid w:val="007D720F"/>
    <w:rsid w:val="007E09A7"/>
    <w:rsid w:val="007E3A0F"/>
    <w:rsid w:val="007E3D0B"/>
    <w:rsid w:val="007E470A"/>
    <w:rsid w:val="007E4823"/>
    <w:rsid w:val="007E5164"/>
    <w:rsid w:val="007E55FB"/>
    <w:rsid w:val="007E5B11"/>
    <w:rsid w:val="007E5DDD"/>
    <w:rsid w:val="007E6539"/>
    <w:rsid w:val="007F0388"/>
    <w:rsid w:val="007F5E9D"/>
    <w:rsid w:val="007F66D3"/>
    <w:rsid w:val="007F6EB1"/>
    <w:rsid w:val="007F6F59"/>
    <w:rsid w:val="007F7050"/>
    <w:rsid w:val="008003D8"/>
    <w:rsid w:val="00801371"/>
    <w:rsid w:val="00801807"/>
    <w:rsid w:val="00802258"/>
    <w:rsid w:val="0080256C"/>
    <w:rsid w:val="008026F1"/>
    <w:rsid w:val="008033E5"/>
    <w:rsid w:val="00804696"/>
    <w:rsid w:val="0080470E"/>
    <w:rsid w:val="0080611C"/>
    <w:rsid w:val="00806AD6"/>
    <w:rsid w:val="00806D13"/>
    <w:rsid w:val="008105EC"/>
    <w:rsid w:val="00811618"/>
    <w:rsid w:val="0081190D"/>
    <w:rsid w:val="00811BB1"/>
    <w:rsid w:val="00813122"/>
    <w:rsid w:val="00814064"/>
    <w:rsid w:val="008142D7"/>
    <w:rsid w:val="0081565F"/>
    <w:rsid w:val="00816570"/>
    <w:rsid w:val="00817293"/>
    <w:rsid w:val="0082079A"/>
    <w:rsid w:val="0082079D"/>
    <w:rsid w:val="008208F2"/>
    <w:rsid w:val="0082263A"/>
    <w:rsid w:val="0082273A"/>
    <w:rsid w:val="008241DA"/>
    <w:rsid w:val="0082505E"/>
    <w:rsid w:val="00826956"/>
    <w:rsid w:val="00830050"/>
    <w:rsid w:val="0083084F"/>
    <w:rsid w:val="0083090F"/>
    <w:rsid w:val="00831EB0"/>
    <w:rsid w:val="00832D99"/>
    <w:rsid w:val="008345E8"/>
    <w:rsid w:val="00834F83"/>
    <w:rsid w:val="008351B6"/>
    <w:rsid w:val="00836BB7"/>
    <w:rsid w:val="008375B1"/>
    <w:rsid w:val="008402A1"/>
    <w:rsid w:val="00840CD0"/>
    <w:rsid w:val="00841094"/>
    <w:rsid w:val="008420E9"/>
    <w:rsid w:val="00842BA0"/>
    <w:rsid w:val="008430A1"/>
    <w:rsid w:val="00843644"/>
    <w:rsid w:val="00844474"/>
    <w:rsid w:val="008472C0"/>
    <w:rsid w:val="008478D3"/>
    <w:rsid w:val="0085100D"/>
    <w:rsid w:val="008519F7"/>
    <w:rsid w:val="00851D84"/>
    <w:rsid w:val="00852480"/>
    <w:rsid w:val="00853E53"/>
    <w:rsid w:val="00854384"/>
    <w:rsid w:val="00854C06"/>
    <w:rsid w:val="008552D0"/>
    <w:rsid w:val="00855EDA"/>
    <w:rsid w:val="00856494"/>
    <w:rsid w:val="008605B0"/>
    <w:rsid w:val="0086088D"/>
    <w:rsid w:val="00860A27"/>
    <w:rsid w:val="0086339D"/>
    <w:rsid w:val="0086415D"/>
    <w:rsid w:val="00864309"/>
    <w:rsid w:val="00865718"/>
    <w:rsid w:val="00865850"/>
    <w:rsid w:val="00865A7A"/>
    <w:rsid w:val="00866E39"/>
    <w:rsid w:val="00867EBE"/>
    <w:rsid w:val="00872A58"/>
    <w:rsid w:val="00881F2F"/>
    <w:rsid w:val="008826AB"/>
    <w:rsid w:val="008838F0"/>
    <w:rsid w:val="00883A5C"/>
    <w:rsid w:val="00886409"/>
    <w:rsid w:val="00890974"/>
    <w:rsid w:val="00890ECA"/>
    <w:rsid w:val="00890FD6"/>
    <w:rsid w:val="00891665"/>
    <w:rsid w:val="008943DE"/>
    <w:rsid w:val="00894CD9"/>
    <w:rsid w:val="00894D0A"/>
    <w:rsid w:val="00896402"/>
    <w:rsid w:val="00897298"/>
    <w:rsid w:val="0089758E"/>
    <w:rsid w:val="008A045B"/>
    <w:rsid w:val="008A2924"/>
    <w:rsid w:val="008A2BC2"/>
    <w:rsid w:val="008A40C2"/>
    <w:rsid w:val="008A5AD8"/>
    <w:rsid w:val="008A65A0"/>
    <w:rsid w:val="008A7985"/>
    <w:rsid w:val="008B0C66"/>
    <w:rsid w:val="008B120F"/>
    <w:rsid w:val="008B2444"/>
    <w:rsid w:val="008B2527"/>
    <w:rsid w:val="008B4009"/>
    <w:rsid w:val="008B5115"/>
    <w:rsid w:val="008B52E8"/>
    <w:rsid w:val="008B5D84"/>
    <w:rsid w:val="008B65A0"/>
    <w:rsid w:val="008C07E3"/>
    <w:rsid w:val="008C26BC"/>
    <w:rsid w:val="008C38D7"/>
    <w:rsid w:val="008C38EE"/>
    <w:rsid w:val="008C3C04"/>
    <w:rsid w:val="008C45B6"/>
    <w:rsid w:val="008C4A1A"/>
    <w:rsid w:val="008C70E7"/>
    <w:rsid w:val="008C770B"/>
    <w:rsid w:val="008C7EEA"/>
    <w:rsid w:val="008D033E"/>
    <w:rsid w:val="008D0A28"/>
    <w:rsid w:val="008D1DFF"/>
    <w:rsid w:val="008D2A99"/>
    <w:rsid w:val="008D3114"/>
    <w:rsid w:val="008D40B7"/>
    <w:rsid w:val="008D4CC1"/>
    <w:rsid w:val="008D4F56"/>
    <w:rsid w:val="008D5AD7"/>
    <w:rsid w:val="008D5E50"/>
    <w:rsid w:val="008E1B32"/>
    <w:rsid w:val="008E251C"/>
    <w:rsid w:val="008E28E8"/>
    <w:rsid w:val="008E33D9"/>
    <w:rsid w:val="008E4510"/>
    <w:rsid w:val="008E5460"/>
    <w:rsid w:val="008E578C"/>
    <w:rsid w:val="008E5FE2"/>
    <w:rsid w:val="008E6B88"/>
    <w:rsid w:val="008E7217"/>
    <w:rsid w:val="008F0D03"/>
    <w:rsid w:val="008F1400"/>
    <w:rsid w:val="008F16E7"/>
    <w:rsid w:val="008F1BDC"/>
    <w:rsid w:val="008F1C09"/>
    <w:rsid w:val="008F1C81"/>
    <w:rsid w:val="008F276C"/>
    <w:rsid w:val="008F33B7"/>
    <w:rsid w:val="008F388C"/>
    <w:rsid w:val="008F4901"/>
    <w:rsid w:val="008F4AC3"/>
    <w:rsid w:val="008F5344"/>
    <w:rsid w:val="008F5CFE"/>
    <w:rsid w:val="008F5D7A"/>
    <w:rsid w:val="008F667A"/>
    <w:rsid w:val="008F67FA"/>
    <w:rsid w:val="008F69A8"/>
    <w:rsid w:val="008F7FD1"/>
    <w:rsid w:val="00902A55"/>
    <w:rsid w:val="00903258"/>
    <w:rsid w:val="00903263"/>
    <w:rsid w:val="00903513"/>
    <w:rsid w:val="009035C3"/>
    <w:rsid w:val="00905CF1"/>
    <w:rsid w:val="0090641F"/>
    <w:rsid w:val="009073EB"/>
    <w:rsid w:val="009074F9"/>
    <w:rsid w:val="0090770F"/>
    <w:rsid w:val="00907B57"/>
    <w:rsid w:val="00912CF8"/>
    <w:rsid w:val="00913225"/>
    <w:rsid w:val="009150EB"/>
    <w:rsid w:val="009155B5"/>
    <w:rsid w:val="0091602C"/>
    <w:rsid w:val="0091684B"/>
    <w:rsid w:val="0092016A"/>
    <w:rsid w:val="00920B6F"/>
    <w:rsid w:val="00920EF7"/>
    <w:rsid w:val="00921227"/>
    <w:rsid w:val="00921C7C"/>
    <w:rsid w:val="00922D78"/>
    <w:rsid w:val="00922F36"/>
    <w:rsid w:val="00924D4A"/>
    <w:rsid w:val="009309A4"/>
    <w:rsid w:val="00931090"/>
    <w:rsid w:val="0093279B"/>
    <w:rsid w:val="00932A6A"/>
    <w:rsid w:val="00935978"/>
    <w:rsid w:val="00937D9B"/>
    <w:rsid w:val="00940962"/>
    <w:rsid w:val="00941694"/>
    <w:rsid w:val="00942BB0"/>
    <w:rsid w:val="00942E2C"/>
    <w:rsid w:val="00943FB7"/>
    <w:rsid w:val="009450F1"/>
    <w:rsid w:val="00945C86"/>
    <w:rsid w:val="00945D71"/>
    <w:rsid w:val="009506F5"/>
    <w:rsid w:val="0095205E"/>
    <w:rsid w:val="00954EAC"/>
    <w:rsid w:val="00954F57"/>
    <w:rsid w:val="00955004"/>
    <w:rsid w:val="00956F80"/>
    <w:rsid w:val="009600FA"/>
    <w:rsid w:val="0096116D"/>
    <w:rsid w:val="00962741"/>
    <w:rsid w:val="00962C9E"/>
    <w:rsid w:val="00962D3A"/>
    <w:rsid w:val="00963097"/>
    <w:rsid w:val="009634EB"/>
    <w:rsid w:val="00963C19"/>
    <w:rsid w:val="00963D80"/>
    <w:rsid w:val="009658B2"/>
    <w:rsid w:val="00965B3B"/>
    <w:rsid w:val="00967B80"/>
    <w:rsid w:val="00972C90"/>
    <w:rsid w:val="00972E94"/>
    <w:rsid w:val="0097352A"/>
    <w:rsid w:val="00975B3F"/>
    <w:rsid w:val="009777CA"/>
    <w:rsid w:val="0098032C"/>
    <w:rsid w:val="00981030"/>
    <w:rsid w:val="009824EC"/>
    <w:rsid w:val="0098254A"/>
    <w:rsid w:val="009825B8"/>
    <w:rsid w:val="00983104"/>
    <w:rsid w:val="009831C0"/>
    <w:rsid w:val="00983A49"/>
    <w:rsid w:val="00983CA4"/>
    <w:rsid w:val="009848AB"/>
    <w:rsid w:val="00984F57"/>
    <w:rsid w:val="0098518B"/>
    <w:rsid w:val="00986082"/>
    <w:rsid w:val="009861E1"/>
    <w:rsid w:val="009864E9"/>
    <w:rsid w:val="00986F40"/>
    <w:rsid w:val="009877D5"/>
    <w:rsid w:val="0099092B"/>
    <w:rsid w:val="00990F3E"/>
    <w:rsid w:val="00991E50"/>
    <w:rsid w:val="00991FB6"/>
    <w:rsid w:val="009921AE"/>
    <w:rsid w:val="00992274"/>
    <w:rsid w:val="009932AD"/>
    <w:rsid w:val="009933E6"/>
    <w:rsid w:val="009941C6"/>
    <w:rsid w:val="00994F06"/>
    <w:rsid w:val="00995942"/>
    <w:rsid w:val="00996292"/>
    <w:rsid w:val="00996781"/>
    <w:rsid w:val="0099719B"/>
    <w:rsid w:val="00997321"/>
    <w:rsid w:val="00997D15"/>
    <w:rsid w:val="009A0480"/>
    <w:rsid w:val="009A06BA"/>
    <w:rsid w:val="009A141A"/>
    <w:rsid w:val="009A1BE8"/>
    <w:rsid w:val="009A1DE4"/>
    <w:rsid w:val="009A27FC"/>
    <w:rsid w:val="009A4293"/>
    <w:rsid w:val="009A74A1"/>
    <w:rsid w:val="009A7932"/>
    <w:rsid w:val="009A7C4C"/>
    <w:rsid w:val="009A7F0B"/>
    <w:rsid w:val="009B0344"/>
    <w:rsid w:val="009B0366"/>
    <w:rsid w:val="009B0C8C"/>
    <w:rsid w:val="009B233A"/>
    <w:rsid w:val="009B2DF8"/>
    <w:rsid w:val="009B4028"/>
    <w:rsid w:val="009B40CA"/>
    <w:rsid w:val="009B4301"/>
    <w:rsid w:val="009B4FCD"/>
    <w:rsid w:val="009B59C1"/>
    <w:rsid w:val="009B5CBB"/>
    <w:rsid w:val="009B79DD"/>
    <w:rsid w:val="009C09E4"/>
    <w:rsid w:val="009C0ADC"/>
    <w:rsid w:val="009C2192"/>
    <w:rsid w:val="009C3751"/>
    <w:rsid w:val="009C4E81"/>
    <w:rsid w:val="009C500C"/>
    <w:rsid w:val="009C71B8"/>
    <w:rsid w:val="009C7A80"/>
    <w:rsid w:val="009D1123"/>
    <w:rsid w:val="009D2503"/>
    <w:rsid w:val="009D48D7"/>
    <w:rsid w:val="009D4A92"/>
    <w:rsid w:val="009D5E93"/>
    <w:rsid w:val="009D61DE"/>
    <w:rsid w:val="009D622D"/>
    <w:rsid w:val="009D66A8"/>
    <w:rsid w:val="009E0352"/>
    <w:rsid w:val="009E1189"/>
    <w:rsid w:val="009E12B1"/>
    <w:rsid w:val="009E1AD8"/>
    <w:rsid w:val="009E27E1"/>
    <w:rsid w:val="009E39C8"/>
    <w:rsid w:val="009E3A62"/>
    <w:rsid w:val="009E3CA6"/>
    <w:rsid w:val="009E3CB9"/>
    <w:rsid w:val="009E40DC"/>
    <w:rsid w:val="009E4519"/>
    <w:rsid w:val="009E4A1D"/>
    <w:rsid w:val="009E58DF"/>
    <w:rsid w:val="009E76C6"/>
    <w:rsid w:val="009E7728"/>
    <w:rsid w:val="009E7C27"/>
    <w:rsid w:val="009E7F84"/>
    <w:rsid w:val="009F0AF0"/>
    <w:rsid w:val="009F1156"/>
    <w:rsid w:val="009F27F9"/>
    <w:rsid w:val="009F4857"/>
    <w:rsid w:val="009F4B75"/>
    <w:rsid w:val="009F4B92"/>
    <w:rsid w:val="009F4EAD"/>
    <w:rsid w:val="009F5903"/>
    <w:rsid w:val="009F5CD7"/>
    <w:rsid w:val="009F64AB"/>
    <w:rsid w:val="009F733A"/>
    <w:rsid w:val="009F7407"/>
    <w:rsid w:val="009F7773"/>
    <w:rsid w:val="00A00027"/>
    <w:rsid w:val="00A027AD"/>
    <w:rsid w:val="00A03D79"/>
    <w:rsid w:val="00A04F80"/>
    <w:rsid w:val="00A10081"/>
    <w:rsid w:val="00A10162"/>
    <w:rsid w:val="00A1018F"/>
    <w:rsid w:val="00A10867"/>
    <w:rsid w:val="00A11250"/>
    <w:rsid w:val="00A11617"/>
    <w:rsid w:val="00A119CE"/>
    <w:rsid w:val="00A1224B"/>
    <w:rsid w:val="00A12346"/>
    <w:rsid w:val="00A123F0"/>
    <w:rsid w:val="00A13F5B"/>
    <w:rsid w:val="00A1447B"/>
    <w:rsid w:val="00A14679"/>
    <w:rsid w:val="00A14D93"/>
    <w:rsid w:val="00A15A0E"/>
    <w:rsid w:val="00A201CB"/>
    <w:rsid w:val="00A201E0"/>
    <w:rsid w:val="00A213AD"/>
    <w:rsid w:val="00A2175C"/>
    <w:rsid w:val="00A21807"/>
    <w:rsid w:val="00A22194"/>
    <w:rsid w:val="00A229C5"/>
    <w:rsid w:val="00A23CA3"/>
    <w:rsid w:val="00A25DB7"/>
    <w:rsid w:val="00A2606E"/>
    <w:rsid w:val="00A31CD3"/>
    <w:rsid w:val="00A3253B"/>
    <w:rsid w:val="00A3265F"/>
    <w:rsid w:val="00A35409"/>
    <w:rsid w:val="00A355A4"/>
    <w:rsid w:val="00A40A94"/>
    <w:rsid w:val="00A411E5"/>
    <w:rsid w:val="00A42304"/>
    <w:rsid w:val="00A42EBF"/>
    <w:rsid w:val="00A44665"/>
    <w:rsid w:val="00A46682"/>
    <w:rsid w:val="00A46775"/>
    <w:rsid w:val="00A477F2"/>
    <w:rsid w:val="00A50E19"/>
    <w:rsid w:val="00A527AC"/>
    <w:rsid w:val="00A52DF6"/>
    <w:rsid w:val="00A53292"/>
    <w:rsid w:val="00A54033"/>
    <w:rsid w:val="00A544B8"/>
    <w:rsid w:val="00A55166"/>
    <w:rsid w:val="00A5580D"/>
    <w:rsid w:val="00A55A55"/>
    <w:rsid w:val="00A566EC"/>
    <w:rsid w:val="00A601EF"/>
    <w:rsid w:val="00A603BA"/>
    <w:rsid w:val="00A609A5"/>
    <w:rsid w:val="00A617D4"/>
    <w:rsid w:val="00A62833"/>
    <w:rsid w:val="00A62B7E"/>
    <w:rsid w:val="00A62ED2"/>
    <w:rsid w:val="00A63563"/>
    <w:rsid w:val="00A63DF5"/>
    <w:rsid w:val="00A65646"/>
    <w:rsid w:val="00A666BC"/>
    <w:rsid w:val="00A66906"/>
    <w:rsid w:val="00A7094A"/>
    <w:rsid w:val="00A71EE2"/>
    <w:rsid w:val="00A7340C"/>
    <w:rsid w:val="00A75AC4"/>
    <w:rsid w:val="00A765AD"/>
    <w:rsid w:val="00A76856"/>
    <w:rsid w:val="00A77F9A"/>
    <w:rsid w:val="00A808F2"/>
    <w:rsid w:val="00A81022"/>
    <w:rsid w:val="00A82D80"/>
    <w:rsid w:val="00A84042"/>
    <w:rsid w:val="00A84354"/>
    <w:rsid w:val="00A90575"/>
    <w:rsid w:val="00A9105C"/>
    <w:rsid w:val="00A93EA6"/>
    <w:rsid w:val="00A9404E"/>
    <w:rsid w:val="00A94223"/>
    <w:rsid w:val="00A94236"/>
    <w:rsid w:val="00A94444"/>
    <w:rsid w:val="00A9474B"/>
    <w:rsid w:val="00A94E8A"/>
    <w:rsid w:val="00A9545B"/>
    <w:rsid w:val="00A9587C"/>
    <w:rsid w:val="00A9633B"/>
    <w:rsid w:val="00A965B2"/>
    <w:rsid w:val="00A96B80"/>
    <w:rsid w:val="00A97989"/>
    <w:rsid w:val="00AA0E17"/>
    <w:rsid w:val="00AA34D8"/>
    <w:rsid w:val="00AA435E"/>
    <w:rsid w:val="00AA44A2"/>
    <w:rsid w:val="00AA4AA0"/>
    <w:rsid w:val="00AB1888"/>
    <w:rsid w:val="00AB1C24"/>
    <w:rsid w:val="00AB2082"/>
    <w:rsid w:val="00AB2438"/>
    <w:rsid w:val="00AB2AFD"/>
    <w:rsid w:val="00AB2C28"/>
    <w:rsid w:val="00AB3649"/>
    <w:rsid w:val="00AB5ABF"/>
    <w:rsid w:val="00AC1636"/>
    <w:rsid w:val="00AC1A2E"/>
    <w:rsid w:val="00AC3717"/>
    <w:rsid w:val="00AC3D75"/>
    <w:rsid w:val="00AC60B0"/>
    <w:rsid w:val="00AC66C5"/>
    <w:rsid w:val="00AC6AFD"/>
    <w:rsid w:val="00AC7700"/>
    <w:rsid w:val="00AD2092"/>
    <w:rsid w:val="00AD3B8A"/>
    <w:rsid w:val="00AD443D"/>
    <w:rsid w:val="00AD53E1"/>
    <w:rsid w:val="00AD6DA2"/>
    <w:rsid w:val="00AD7B09"/>
    <w:rsid w:val="00AE010D"/>
    <w:rsid w:val="00AE0AA1"/>
    <w:rsid w:val="00AE2505"/>
    <w:rsid w:val="00AE2741"/>
    <w:rsid w:val="00AE2C93"/>
    <w:rsid w:val="00AE4C01"/>
    <w:rsid w:val="00AE5181"/>
    <w:rsid w:val="00AE5FE2"/>
    <w:rsid w:val="00AE64AD"/>
    <w:rsid w:val="00AE68B4"/>
    <w:rsid w:val="00AE7305"/>
    <w:rsid w:val="00AE7D72"/>
    <w:rsid w:val="00AF06B1"/>
    <w:rsid w:val="00AF0EE6"/>
    <w:rsid w:val="00AF15D6"/>
    <w:rsid w:val="00AF2354"/>
    <w:rsid w:val="00AF3197"/>
    <w:rsid w:val="00AF361D"/>
    <w:rsid w:val="00AF3B0C"/>
    <w:rsid w:val="00AF3B4F"/>
    <w:rsid w:val="00AF49C5"/>
    <w:rsid w:val="00AF4C26"/>
    <w:rsid w:val="00AF4F28"/>
    <w:rsid w:val="00AF602E"/>
    <w:rsid w:val="00AF653E"/>
    <w:rsid w:val="00B0056E"/>
    <w:rsid w:val="00B00FAC"/>
    <w:rsid w:val="00B0110B"/>
    <w:rsid w:val="00B014C5"/>
    <w:rsid w:val="00B03BE4"/>
    <w:rsid w:val="00B0500C"/>
    <w:rsid w:val="00B06315"/>
    <w:rsid w:val="00B06C8C"/>
    <w:rsid w:val="00B071F5"/>
    <w:rsid w:val="00B11287"/>
    <w:rsid w:val="00B14517"/>
    <w:rsid w:val="00B155F2"/>
    <w:rsid w:val="00B15606"/>
    <w:rsid w:val="00B15E5A"/>
    <w:rsid w:val="00B168CC"/>
    <w:rsid w:val="00B16900"/>
    <w:rsid w:val="00B16A86"/>
    <w:rsid w:val="00B20D4F"/>
    <w:rsid w:val="00B2101B"/>
    <w:rsid w:val="00B21C56"/>
    <w:rsid w:val="00B23ABE"/>
    <w:rsid w:val="00B25A84"/>
    <w:rsid w:val="00B30C02"/>
    <w:rsid w:val="00B3237F"/>
    <w:rsid w:val="00B33F02"/>
    <w:rsid w:val="00B35000"/>
    <w:rsid w:val="00B354D7"/>
    <w:rsid w:val="00B35598"/>
    <w:rsid w:val="00B36259"/>
    <w:rsid w:val="00B3737C"/>
    <w:rsid w:val="00B40390"/>
    <w:rsid w:val="00B4049B"/>
    <w:rsid w:val="00B404A0"/>
    <w:rsid w:val="00B40DA8"/>
    <w:rsid w:val="00B43263"/>
    <w:rsid w:val="00B43DA8"/>
    <w:rsid w:val="00B44A2F"/>
    <w:rsid w:val="00B44D54"/>
    <w:rsid w:val="00B45077"/>
    <w:rsid w:val="00B45302"/>
    <w:rsid w:val="00B45484"/>
    <w:rsid w:val="00B468D9"/>
    <w:rsid w:val="00B47F59"/>
    <w:rsid w:val="00B50972"/>
    <w:rsid w:val="00B51EC8"/>
    <w:rsid w:val="00B51F6C"/>
    <w:rsid w:val="00B52859"/>
    <w:rsid w:val="00B53001"/>
    <w:rsid w:val="00B54464"/>
    <w:rsid w:val="00B544FD"/>
    <w:rsid w:val="00B545F2"/>
    <w:rsid w:val="00B5594C"/>
    <w:rsid w:val="00B56999"/>
    <w:rsid w:val="00B5735E"/>
    <w:rsid w:val="00B60845"/>
    <w:rsid w:val="00B60AF5"/>
    <w:rsid w:val="00B60BC7"/>
    <w:rsid w:val="00B62244"/>
    <w:rsid w:val="00B63DE2"/>
    <w:rsid w:val="00B63DEC"/>
    <w:rsid w:val="00B63EB0"/>
    <w:rsid w:val="00B64C11"/>
    <w:rsid w:val="00B65122"/>
    <w:rsid w:val="00B65493"/>
    <w:rsid w:val="00B6649E"/>
    <w:rsid w:val="00B666CD"/>
    <w:rsid w:val="00B668D8"/>
    <w:rsid w:val="00B6731C"/>
    <w:rsid w:val="00B7105A"/>
    <w:rsid w:val="00B72993"/>
    <w:rsid w:val="00B73216"/>
    <w:rsid w:val="00B73BEB"/>
    <w:rsid w:val="00B7433F"/>
    <w:rsid w:val="00B758A6"/>
    <w:rsid w:val="00B7777E"/>
    <w:rsid w:val="00B779B2"/>
    <w:rsid w:val="00B77D7B"/>
    <w:rsid w:val="00B80673"/>
    <w:rsid w:val="00B807FE"/>
    <w:rsid w:val="00B8232C"/>
    <w:rsid w:val="00B8281A"/>
    <w:rsid w:val="00B840D9"/>
    <w:rsid w:val="00B8480F"/>
    <w:rsid w:val="00B85E3A"/>
    <w:rsid w:val="00B8659C"/>
    <w:rsid w:val="00B879B6"/>
    <w:rsid w:val="00B87A0E"/>
    <w:rsid w:val="00B900A1"/>
    <w:rsid w:val="00B90DD0"/>
    <w:rsid w:val="00B9179F"/>
    <w:rsid w:val="00B91C2D"/>
    <w:rsid w:val="00B93B80"/>
    <w:rsid w:val="00B964EC"/>
    <w:rsid w:val="00B965C8"/>
    <w:rsid w:val="00B97C85"/>
    <w:rsid w:val="00BA0359"/>
    <w:rsid w:val="00BA1662"/>
    <w:rsid w:val="00BA3D47"/>
    <w:rsid w:val="00BA56E8"/>
    <w:rsid w:val="00BA6BB5"/>
    <w:rsid w:val="00BA7ABF"/>
    <w:rsid w:val="00BB071B"/>
    <w:rsid w:val="00BB0DE8"/>
    <w:rsid w:val="00BB15FD"/>
    <w:rsid w:val="00BB1F75"/>
    <w:rsid w:val="00BB3BC7"/>
    <w:rsid w:val="00BB48F8"/>
    <w:rsid w:val="00BB59CE"/>
    <w:rsid w:val="00BB5FC7"/>
    <w:rsid w:val="00BB640F"/>
    <w:rsid w:val="00BB736E"/>
    <w:rsid w:val="00BC137E"/>
    <w:rsid w:val="00BC287F"/>
    <w:rsid w:val="00BC6295"/>
    <w:rsid w:val="00BC63B3"/>
    <w:rsid w:val="00BC6C6A"/>
    <w:rsid w:val="00BC6EDD"/>
    <w:rsid w:val="00BC7400"/>
    <w:rsid w:val="00BC74D9"/>
    <w:rsid w:val="00BC75C8"/>
    <w:rsid w:val="00BC791D"/>
    <w:rsid w:val="00BD02E2"/>
    <w:rsid w:val="00BD05A7"/>
    <w:rsid w:val="00BD06EF"/>
    <w:rsid w:val="00BD0A78"/>
    <w:rsid w:val="00BD0C0A"/>
    <w:rsid w:val="00BD1717"/>
    <w:rsid w:val="00BD2BCC"/>
    <w:rsid w:val="00BD414E"/>
    <w:rsid w:val="00BD4336"/>
    <w:rsid w:val="00BD4736"/>
    <w:rsid w:val="00BD4B20"/>
    <w:rsid w:val="00BD5000"/>
    <w:rsid w:val="00BD5226"/>
    <w:rsid w:val="00BD54B0"/>
    <w:rsid w:val="00BD5A33"/>
    <w:rsid w:val="00BD5B81"/>
    <w:rsid w:val="00BD7750"/>
    <w:rsid w:val="00BE0207"/>
    <w:rsid w:val="00BE0541"/>
    <w:rsid w:val="00BE1386"/>
    <w:rsid w:val="00BE1AC6"/>
    <w:rsid w:val="00BE1C0E"/>
    <w:rsid w:val="00BE2E59"/>
    <w:rsid w:val="00BE344E"/>
    <w:rsid w:val="00BE4BBA"/>
    <w:rsid w:val="00BE51D0"/>
    <w:rsid w:val="00BE5F22"/>
    <w:rsid w:val="00BE6A7E"/>
    <w:rsid w:val="00BE717C"/>
    <w:rsid w:val="00BE7B38"/>
    <w:rsid w:val="00BE7B54"/>
    <w:rsid w:val="00BF0FDC"/>
    <w:rsid w:val="00BF1928"/>
    <w:rsid w:val="00BF1B4A"/>
    <w:rsid w:val="00BF1B83"/>
    <w:rsid w:val="00BF3167"/>
    <w:rsid w:val="00BF32DB"/>
    <w:rsid w:val="00BF336B"/>
    <w:rsid w:val="00BF338C"/>
    <w:rsid w:val="00BF367C"/>
    <w:rsid w:val="00BF3F79"/>
    <w:rsid w:val="00BF50B5"/>
    <w:rsid w:val="00BF539D"/>
    <w:rsid w:val="00BF6429"/>
    <w:rsid w:val="00BF7387"/>
    <w:rsid w:val="00C000D7"/>
    <w:rsid w:val="00C00F69"/>
    <w:rsid w:val="00C010E1"/>
    <w:rsid w:val="00C01EAA"/>
    <w:rsid w:val="00C03D34"/>
    <w:rsid w:val="00C05747"/>
    <w:rsid w:val="00C06432"/>
    <w:rsid w:val="00C1095A"/>
    <w:rsid w:val="00C10E22"/>
    <w:rsid w:val="00C111C9"/>
    <w:rsid w:val="00C12265"/>
    <w:rsid w:val="00C13922"/>
    <w:rsid w:val="00C13DB7"/>
    <w:rsid w:val="00C1465E"/>
    <w:rsid w:val="00C14C85"/>
    <w:rsid w:val="00C2150B"/>
    <w:rsid w:val="00C21E61"/>
    <w:rsid w:val="00C23DBB"/>
    <w:rsid w:val="00C23F57"/>
    <w:rsid w:val="00C24159"/>
    <w:rsid w:val="00C245F1"/>
    <w:rsid w:val="00C25960"/>
    <w:rsid w:val="00C26A35"/>
    <w:rsid w:val="00C26E62"/>
    <w:rsid w:val="00C305C4"/>
    <w:rsid w:val="00C30E60"/>
    <w:rsid w:val="00C311ED"/>
    <w:rsid w:val="00C34519"/>
    <w:rsid w:val="00C345A1"/>
    <w:rsid w:val="00C34B01"/>
    <w:rsid w:val="00C35182"/>
    <w:rsid w:val="00C35703"/>
    <w:rsid w:val="00C35CFF"/>
    <w:rsid w:val="00C366AE"/>
    <w:rsid w:val="00C36F66"/>
    <w:rsid w:val="00C4077A"/>
    <w:rsid w:val="00C40799"/>
    <w:rsid w:val="00C40D8D"/>
    <w:rsid w:val="00C42CF3"/>
    <w:rsid w:val="00C45107"/>
    <w:rsid w:val="00C452DE"/>
    <w:rsid w:val="00C460FA"/>
    <w:rsid w:val="00C462B6"/>
    <w:rsid w:val="00C46922"/>
    <w:rsid w:val="00C4725B"/>
    <w:rsid w:val="00C523F5"/>
    <w:rsid w:val="00C52F04"/>
    <w:rsid w:val="00C52FCC"/>
    <w:rsid w:val="00C5380C"/>
    <w:rsid w:val="00C544BE"/>
    <w:rsid w:val="00C54980"/>
    <w:rsid w:val="00C54BD3"/>
    <w:rsid w:val="00C54C7E"/>
    <w:rsid w:val="00C5580F"/>
    <w:rsid w:val="00C55870"/>
    <w:rsid w:val="00C55B27"/>
    <w:rsid w:val="00C566DB"/>
    <w:rsid w:val="00C5678D"/>
    <w:rsid w:val="00C577C0"/>
    <w:rsid w:val="00C61239"/>
    <w:rsid w:val="00C61AFF"/>
    <w:rsid w:val="00C61FDE"/>
    <w:rsid w:val="00C63398"/>
    <w:rsid w:val="00C634DA"/>
    <w:rsid w:val="00C65F66"/>
    <w:rsid w:val="00C6668D"/>
    <w:rsid w:val="00C67B9F"/>
    <w:rsid w:val="00C67ED4"/>
    <w:rsid w:val="00C70109"/>
    <w:rsid w:val="00C7094E"/>
    <w:rsid w:val="00C70F3A"/>
    <w:rsid w:val="00C710FC"/>
    <w:rsid w:val="00C71A64"/>
    <w:rsid w:val="00C73396"/>
    <w:rsid w:val="00C75185"/>
    <w:rsid w:val="00C76544"/>
    <w:rsid w:val="00C773A2"/>
    <w:rsid w:val="00C800D9"/>
    <w:rsid w:val="00C81BBE"/>
    <w:rsid w:val="00C8266F"/>
    <w:rsid w:val="00C82876"/>
    <w:rsid w:val="00C82AEB"/>
    <w:rsid w:val="00C843E1"/>
    <w:rsid w:val="00C863D0"/>
    <w:rsid w:val="00C868C0"/>
    <w:rsid w:val="00C86F7C"/>
    <w:rsid w:val="00C87F2A"/>
    <w:rsid w:val="00C91185"/>
    <w:rsid w:val="00C92FFF"/>
    <w:rsid w:val="00C93871"/>
    <w:rsid w:val="00C94212"/>
    <w:rsid w:val="00C946D8"/>
    <w:rsid w:val="00C9567B"/>
    <w:rsid w:val="00C95A47"/>
    <w:rsid w:val="00C97219"/>
    <w:rsid w:val="00C97F38"/>
    <w:rsid w:val="00CA1450"/>
    <w:rsid w:val="00CA17F9"/>
    <w:rsid w:val="00CA1973"/>
    <w:rsid w:val="00CA1ED5"/>
    <w:rsid w:val="00CA3851"/>
    <w:rsid w:val="00CA4804"/>
    <w:rsid w:val="00CA5B22"/>
    <w:rsid w:val="00CA6FF0"/>
    <w:rsid w:val="00CA72F5"/>
    <w:rsid w:val="00CB21B7"/>
    <w:rsid w:val="00CB2CC3"/>
    <w:rsid w:val="00CB3E60"/>
    <w:rsid w:val="00CB5B75"/>
    <w:rsid w:val="00CB6685"/>
    <w:rsid w:val="00CB77AA"/>
    <w:rsid w:val="00CC0F11"/>
    <w:rsid w:val="00CC11FC"/>
    <w:rsid w:val="00CC18F9"/>
    <w:rsid w:val="00CC2014"/>
    <w:rsid w:val="00CC2B99"/>
    <w:rsid w:val="00CC39FD"/>
    <w:rsid w:val="00CC42E5"/>
    <w:rsid w:val="00CC43A9"/>
    <w:rsid w:val="00CC46F0"/>
    <w:rsid w:val="00CC4901"/>
    <w:rsid w:val="00CC63F9"/>
    <w:rsid w:val="00CC662A"/>
    <w:rsid w:val="00CC6715"/>
    <w:rsid w:val="00CD0395"/>
    <w:rsid w:val="00CD113B"/>
    <w:rsid w:val="00CD1C4C"/>
    <w:rsid w:val="00CD1F9A"/>
    <w:rsid w:val="00CD408A"/>
    <w:rsid w:val="00CD42EA"/>
    <w:rsid w:val="00CD43C5"/>
    <w:rsid w:val="00CD56C4"/>
    <w:rsid w:val="00CD5C78"/>
    <w:rsid w:val="00CD6D96"/>
    <w:rsid w:val="00CD707B"/>
    <w:rsid w:val="00CE4871"/>
    <w:rsid w:val="00CE4940"/>
    <w:rsid w:val="00CE4BA0"/>
    <w:rsid w:val="00CE569E"/>
    <w:rsid w:val="00CE5AA9"/>
    <w:rsid w:val="00CE6B5C"/>
    <w:rsid w:val="00CE76F7"/>
    <w:rsid w:val="00CF00A5"/>
    <w:rsid w:val="00CF1147"/>
    <w:rsid w:val="00CF205E"/>
    <w:rsid w:val="00CF26C8"/>
    <w:rsid w:val="00CF2AAD"/>
    <w:rsid w:val="00CF3DCF"/>
    <w:rsid w:val="00CF42C8"/>
    <w:rsid w:val="00CF499B"/>
    <w:rsid w:val="00CF5916"/>
    <w:rsid w:val="00CF59EF"/>
    <w:rsid w:val="00CF7185"/>
    <w:rsid w:val="00CF7D51"/>
    <w:rsid w:val="00D00860"/>
    <w:rsid w:val="00D01EEA"/>
    <w:rsid w:val="00D02376"/>
    <w:rsid w:val="00D02B9C"/>
    <w:rsid w:val="00D03202"/>
    <w:rsid w:val="00D033BC"/>
    <w:rsid w:val="00D03565"/>
    <w:rsid w:val="00D03CC0"/>
    <w:rsid w:val="00D04E26"/>
    <w:rsid w:val="00D06C38"/>
    <w:rsid w:val="00D07B43"/>
    <w:rsid w:val="00D07E3C"/>
    <w:rsid w:val="00D10245"/>
    <w:rsid w:val="00D10D93"/>
    <w:rsid w:val="00D118F8"/>
    <w:rsid w:val="00D11D06"/>
    <w:rsid w:val="00D12528"/>
    <w:rsid w:val="00D13350"/>
    <w:rsid w:val="00D13922"/>
    <w:rsid w:val="00D13F29"/>
    <w:rsid w:val="00D152EE"/>
    <w:rsid w:val="00D15343"/>
    <w:rsid w:val="00D15A46"/>
    <w:rsid w:val="00D15E1B"/>
    <w:rsid w:val="00D168FE"/>
    <w:rsid w:val="00D17597"/>
    <w:rsid w:val="00D200B8"/>
    <w:rsid w:val="00D20708"/>
    <w:rsid w:val="00D20C3D"/>
    <w:rsid w:val="00D20E93"/>
    <w:rsid w:val="00D22A90"/>
    <w:rsid w:val="00D2321E"/>
    <w:rsid w:val="00D24510"/>
    <w:rsid w:val="00D25E2D"/>
    <w:rsid w:val="00D25F3E"/>
    <w:rsid w:val="00D267EE"/>
    <w:rsid w:val="00D27F08"/>
    <w:rsid w:val="00D27F46"/>
    <w:rsid w:val="00D30354"/>
    <w:rsid w:val="00D31582"/>
    <w:rsid w:val="00D31656"/>
    <w:rsid w:val="00D32088"/>
    <w:rsid w:val="00D324CE"/>
    <w:rsid w:val="00D33681"/>
    <w:rsid w:val="00D337E0"/>
    <w:rsid w:val="00D33AA7"/>
    <w:rsid w:val="00D343E2"/>
    <w:rsid w:val="00D34E1C"/>
    <w:rsid w:val="00D35B1B"/>
    <w:rsid w:val="00D35CCC"/>
    <w:rsid w:val="00D35FCE"/>
    <w:rsid w:val="00D369CC"/>
    <w:rsid w:val="00D37132"/>
    <w:rsid w:val="00D37B12"/>
    <w:rsid w:val="00D37F1F"/>
    <w:rsid w:val="00D40B9C"/>
    <w:rsid w:val="00D41217"/>
    <w:rsid w:val="00D41D3B"/>
    <w:rsid w:val="00D46FAE"/>
    <w:rsid w:val="00D4756C"/>
    <w:rsid w:val="00D47DFB"/>
    <w:rsid w:val="00D47E1A"/>
    <w:rsid w:val="00D50268"/>
    <w:rsid w:val="00D518C9"/>
    <w:rsid w:val="00D519EF"/>
    <w:rsid w:val="00D51D0D"/>
    <w:rsid w:val="00D5240A"/>
    <w:rsid w:val="00D539E0"/>
    <w:rsid w:val="00D53FB4"/>
    <w:rsid w:val="00D53FE2"/>
    <w:rsid w:val="00D56170"/>
    <w:rsid w:val="00D563BC"/>
    <w:rsid w:val="00D60CF2"/>
    <w:rsid w:val="00D60EB5"/>
    <w:rsid w:val="00D60F3C"/>
    <w:rsid w:val="00D61B19"/>
    <w:rsid w:val="00D6234B"/>
    <w:rsid w:val="00D64E3E"/>
    <w:rsid w:val="00D670FB"/>
    <w:rsid w:val="00D671F3"/>
    <w:rsid w:val="00D7019F"/>
    <w:rsid w:val="00D703C9"/>
    <w:rsid w:val="00D71F0E"/>
    <w:rsid w:val="00D72B6D"/>
    <w:rsid w:val="00D73677"/>
    <w:rsid w:val="00D73AE0"/>
    <w:rsid w:val="00D754AE"/>
    <w:rsid w:val="00D75DE1"/>
    <w:rsid w:val="00D768D9"/>
    <w:rsid w:val="00D77A54"/>
    <w:rsid w:val="00D803AF"/>
    <w:rsid w:val="00D80A09"/>
    <w:rsid w:val="00D81037"/>
    <w:rsid w:val="00D8113F"/>
    <w:rsid w:val="00D813E5"/>
    <w:rsid w:val="00D81C20"/>
    <w:rsid w:val="00D831D0"/>
    <w:rsid w:val="00D84ED0"/>
    <w:rsid w:val="00D85832"/>
    <w:rsid w:val="00D86600"/>
    <w:rsid w:val="00D8746C"/>
    <w:rsid w:val="00D875F5"/>
    <w:rsid w:val="00D90090"/>
    <w:rsid w:val="00D90636"/>
    <w:rsid w:val="00D90927"/>
    <w:rsid w:val="00D93E91"/>
    <w:rsid w:val="00D94328"/>
    <w:rsid w:val="00D944A0"/>
    <w:rsid w:val="00D952EF"/>
    <w:rsid w:val="00D95F11"/>
    <w:rsid w:val="00D97DF0"/>
    <w:rsid w:val="00DA0143"/>
    <w:rsid w:val="00DA0945"/>
    <w:rsid w:val="00DA1250"/>
    <w:rsid w:val="00DA14FA"/>
    <w:rsid w:val="00DA1E52"/>
    <w:rsid w:val="00DA2454"/>
    <w:rsid w:val="00DA27C6"/>
    <w:rsid w:val="00DA2892"/>
    <w:rsid w:val="00DA28B9"/>
    <w:rsid w:val="00DA307A"/>
    <w:rsid w:val="00DA3B34"/>
    <w:rsid w:val="00DA417C"/>
    <w:rsid w:val="00DA5B18"/>
    <w:rsid w:val="00DA68F1"/>
    <w:rsid w:val="00DA7A87"/>
    <w:rsid w:val="00DA7C8E"/>
    <w:rsid w:val="00DB0890"/>
    <w:rsid w:val="00DB12F4"/>
    <w:rsid w:val="00DB1CBB"/>
    <w:rsid w:val="00DB42EC"/>
    <w:rsid w:val="00DB4B1B"/>
    <w:rsid w:val="00DB7362"/>
    <w:rsid w:val="00DC09B1"/>
    <w:rsid w:val="00DC0C51"/>
    <w:rsid w:val="00DC1B43"/>
    <w:rsid w:val="00DC2096"/>
    <w:rsid w:val="00DC22CB"/>
    <w:rsid w:val="00DC5438"/>
    <w:rsid w:val="00DC69FB"/>
    <w:rsid w:val="00DC770C"/>
    <w:rsid w:val="00DD216F"/>
    <w:rsid w:val="00DD2711"/>
    <w:rsid w:val="00DD324C"/>
    <w:rsid w:val="00DD5840"/>
    <w:rsid w:val="00DD58CE"/>
    <w:rsid w:val="00DD6351"/>
    <w:rsid w:val="00DD74D9"/>
    <w:rsid w:val="00DD74EE"/>
    <w:rsid w:val="00DE013F"/>
    <w:rsid w:val="00DE0FA8"/>
    <w:rsid w:val="00DE1D4C"/>
    <w:rsid w:val="00DE3DF9"/>
    <w:rsid w:val="00DE4EF6"/>
    <w:rsid w:val="00DE5644"/>
    <w:rsid w:val="00DE5A67"/>
    <w:rsid w:val="00DF35DE"/>
    <w:rsid w:val="00DF38AF"/>
    <w:rsid w:val="00DF45B0"/>
    <w:rsid w:val="00DF5B38"/>
    <w:rsid w:val="00E01A21"/>
    <w:rsid w:val="00E020C2"/>
    <w:rsid w:val="00E023F0"/>
    <w:rsid w:val="00E02D8F"/>
    <w:rsid w:val="00E04014"/>
    <w:rsid w:val="00E0422F"/>
    <w:rsid w:val="00E044DD"/>
    <w:rsid w:val="00E05AC7"/>
    <w:rsid w:val="00E06798"/>
    <w:rsid w:val="00E06B65"/>
    <w:rsid w:val="00E11BDA"/>
    <w:rsid w:val="00E11CC0"/>
    <w:rsid w:val="00E1205A"/>
    <w:rsid w:val="00E125FC"/>
    <w:rsid w:val="00E1287A"/>
    <w:rsid w:val="00E1447E"/>
    <w:rsid w:val="00E149C7"/>
    <w:rsid w:val="00E15B6F"/>
    <w:rsid w:val="00E15C90"/>
    <w:rsid w:val="00E15E11"/>
    <w:rsid w:val="00E1606C"/>
    <w:rsid w:val="00E17068"/>
    <w:rsid w:val="00E172F5"/>
    <w:rsid w:val="00E174D3"/>
    <w:rsid w:val="00E17F60"/>
    <w:rsid w:val="00E20861"/>
    <w:rsid w:val="00E232D0"/>
    <w:rsid w:val="00E23942"/>
    <w:rsid w:val="00E24F8E"/>
    <w:rsid w:val="00E25048"/>
    <w:rsid w:val="00E26408"/>
    <w:rsid w:val="00E26D66"/>
    <w:rsid w:val="00E27798"/>
    <w:rsid w:val="00E277EF"/>
    <w:rsid w:val="00E3052B"/>
    <w:rsid w:val="00E3443A"/>
    <w:rsid w:val="00E3449B"/>
    <w:rsid w:val="00E34719"/>
    <w:rsid w:val="00E34941"/>
    <w:rsid w:val="00E35722"/>
    <w:rsid w:val="00E360CF"/>
    <w:rsid w:val="00E3632C"/>
    <w:rsid w:val="00E363F4"/>
    <w:rsid w:val="00E365AF"/>
    <w:rsid w:val="00E37DA6"/>
    <w:rsid w:val="00E4105A"/>
    <w:rsid w:val="00E414C9"/>
    <w:rsid w:val="00E41D65"/>
    <w:rsid w:val="00E43700"/>
    <w:rsid w:val="00E43FB1"/>
    <w:rsid w:val="00E44265"/>
    <w:rsid w:val="00E4450D"/>
    <w:rsid w:val="00E4530A"/>
    <w:rsid w:val="00E4570C"/>
    <w:rsid w:val="00E45A61"/>
    <w:rsid w:val="00E460C5"/>
    <w:rsid w:val="00E464E6"/>
    <w:rsid w:val="00E465AC"/>
    <w:rsid w:val="00E466EA"/>
    <w:rsid w:val="00E47924"/>
    <w:rsid w:val="00E47D39"/>
    <w:rsid w:val="00E5060D"/>
    <w:rsid w:val="00E50968"/>
    <w:rsid w:val="00E50AD4"/>
    <w:rsid w:val="00E5298B"/>
    <w:rsid w:val="00E530A7"/>
    <w:rsid w:val="00E53C56"/>
    <w:rsid w:val="00E5635C"/>
    <w:rsid w:val="00E56E01"/>
    <w:rsid w:val="00E56F05"/>
    <w:rsid w:val="00E57784"/>
    <w:rsid w:val="00E5792C"/>
    <w:rsid w:val="00E57C07"/>
    <w:rsid w:val="00E60D5E"/>
    <w:rsid w:val="00E60E4B"/>
    <w:rsid w:val="00E6240F"/>
    <w:rsid w:val="00E63A9A"/>
    <w:rsid w:val="00E63BC9"/>
    <w:rsid w:val="00E64527"/>
    <w:rsid w:val="00E64A6E"/>
    <w:rsid w:val="00E64F3A"/>
    <w:rsid w:val="00E66208"/>
    <w:rsid w:val="00E66661"/>
    <w:rsid w:val="00E67A04"/>
    <w:rsid w:val="00E67BD6"/>
    <w:rsid w:val="00E72473"/>
    <w:rsid w:val="00E72653"/>
    <w:rsid w:val="00E727B8"/>
    <w:rsid w:val="00E72C45"/>
    <w:rsid w:val="00E7332B"/>
    <w:rsid w:val="00E73F22"/>
    <w:rsid w:val="00E7427E"/>
    <w:rsid w:val="00E74759"/>
    <w:rsid w:val="00E749E7"/>
    <w:rsid w:val="00E75D46"/>
    <w:rsid w:val="00E768A4"/>
    <w:rsid w:val="00E76B27"/>
    <w:rsid w:val="00E77714"/>
    <w:rsid w:val="00E77AF4"/>
    <w:rsid w:val="00E808B0"/>
    <w:rsid w:val="00E80AEC"/>
    <w:rsid w:val="00E811F4"/>
    <w:rsid w:val="00E81396"/>
    <w:rsid w:val="00E82421"/>
    <w:rsid w:val="00E82800"/>
    <w:rsid w:val="00E84FB4"/>
    <w:rsid w:val="00E8541B"/>
    <w:rsid w:val="00E87429"/>
    <w:rsid w:val="00E90094"/>
    <w:rsid w:val="00E90F32"/>
    <w:rsid w:val="00E91928"/>
    <w:rsid w:val="00E91981"/>
    <w:rsid w:val="00E91D66"/>
    <w:rsid w:val="00E92085"/>
    <w:rsid w:val="00E92353"/>
    <w:rsid w:val="00E93214"/>
    <w:rsid w:val="00E9330B"/>
    <w:rsid w:val="00E93781"/>
    <w:rsid w:val="00E93D99"/>
    <w:rsid w:val="00E95010"/>
    <w:rsid w:val="00E95573"/>
    <w:rsid w:val="00E95749"/>
    <w:rsid w:val="00E95D33"/>
    <w:rsid w:val="00E966FE"/>
    <w:rsid w:val="00E97007"/>
    <w:rsid w:val="00EA1B1F"/>
    <w:rsid w:val="00EA2479"/>
    <w:rsid w:val="00EA3CC9"/>
    <w:rsid w:val="00EA70A4"/>
    <w:rsid w:val="00EA756F"/>
    <w:rsid w:val="00EB2538"/>
    <w:rsid w:val="00EB511C"/>
    <w:rsid w:val="00EB542E"/>
    <w:rsid w:val="00EB65C8"/>
    <w:rsid w:val="00EB6E3C"/>
    <w:rsid w:val="00EC008B"/>
    <w:rsid w:val="00EC1673"/>
    <w:rsid w:val="00EC278E"/>
    <w:rsid w:val="00EC32F8"/>
    <w:rsid w:val="00EC3442"/>
    <w:rsid w:val="00EC3667"/>
    <w:rsid w:val="00EC3E7E"/>
    <w:rsid w:val="00EC6355"/>
    <w:rsid w:val="00ED18DB"/>
    <w:rsid w:val="00ED1A45"/>
    <w:rsid w:val="00ED2C66"/>
    <w:rsid w:val="00ED3519"/>
    <w:rsid w:val="00ED35C6"/>
    <w:rsid w:val="00ED4952"/>
    <w:rsid w:val="00ED53F5"/>
    <w:rsid w:val="00ED5A17"/>
    <w:rsid w:val="00ED6306"/>
    <w:rsid w:val="00ED6865"/>
    <w:rsid w:val="00ED6953"/>
    <w:rsid w:val="00ED784B"/>
    <w:rsid w:val="00EE02FF"/>
    <w:rsid w:val="00EE0464"/>
    <w:rsid w:val="00EE08AE"/>
    <w:rsid w:val="00EE1369"/>
    <w:rsid w:val="00EE1DED"/>
    <w:rsid w:val="00EE23E5"/>
    <w:rsid w:val="00EE2542"/>
    <w:rsid w:val="00EE2626"/>
    <w:rsid w:val="00EE271A"/>
    <w:rsid w:val="00EE3FAD"/>
    <w:rsid w:val="00EE405B"/>
    <w:rsid w:val="00EE4502"/>
    <w:rsid w:val="00EE5437"/>
    <w:rsid w:val="00EE5445"/>
    <w:rsid w:val="00EE63FB"/>
    <w:rsid w:val="00EE695C"/>
    <w:rsid w:val="00EE6A62"/>
    <w:rsid w:val="00EF040B"/>
    <w:rsid w:val="00EF2F74"/>
    <w:rsid w:val="00EF3BF6"/>
    <w:rsid w:val="00EF4AAF"/>
    <w:rsid w:val="00EF5589"/>
    <w:rsid w:val="00EF595F"/>
    <w:rsid w:val="00EF5DF5"/>
    <w:rsid w:val="00EF7058"/>
    <w:rsid w:val="00EF7BFC"/>
    <w:rsid w:val="00F00038"/>
    <w:rsid w:val="00F0073A"/>
    <w:rsid w:val="00F011C4"/>
    <w:rsid w:val="00F01648"/>
    <w:rsid w:val="00F06429"/>
    <w:rsid w:val="00F0667E"/>
    <w:rsid w:val="00F06B07"/>
    <w:rsid w:val="00F0716D"/>
    <w:rsid w:val="00F10056"/>
    <w:rsid w:val="00F12156"/>
    <w:rsid w:val="00F123B1"/>
    <w:rsid w:val="00F12857"/>
    <w:rsid w:val="00F12AF0"/>
    <w:rsid w:val="00F130B4"/>
    <w:rsid w:val="00F1348A"/>
    <w:rsid w:val="00F135B2"/>
    <w:rsid w:val="00F1365D"/>
    <w:rsid w:val="00F1492E"/>
    <w:rsid w:val="00F15B60"/>
    <w:rsid w:val="00F15BF7"/>
    <w:rsid w:val="00F1768A"/>
    <w:rsid w:val="00F20CDC"/>
    <w:rsid w:val="00F20F98"/>
    <w:rsid w:val="00F22F08"/>
    <w:rsid w:val="00F23115"/>
    <w:rsid w:val="00F239A6"/>
    <w:rsid w:val="00F23C13"/>
    <w:rsid w:val="00F25163"/>
    <w:rsid w:val="00F25525"/>
    <w:rsid w:val="00F26C6F"/>
    <w:rsid w:val="00F26DF6"/>
    <w:rsid w:val="00F26EA8"/>
    <w:rsid w:val="00F27AC4"/>
    <w:rsid w:val="00F31029"/>
    <w:rsid w:val="00F31C7F"/>
    <w:rsid w:val="00F32B5C"/>
    <w:rsid w:val="00F34A8F"/>
    <w:rsid w:val="00F3501D"/>
    <w:rsid w:val="00F35EC6"/>
    <w:rsid w:val="00F362FD"/>
    <w:rsid w:val="00F36770"/>
    <w:rsid w:val="00F36CC1"/>
    <w:rsid w:val="00F37004"/>
    <w:rsid w:val="00F403A6"/>
    <w:rsid w:val="00F41C05"/>
    <w:rsid w:val="00F42343"/>
    <w:rsid w:val="00F43C9F"/>
    <w:rsid w:val="00F44CB4"/>
    <w:rsid w:val="00F45758"/>
    <w:rsid w:val="00F4724B"/>
    <w:rsid w:val="00F50290"/>
    <w:rsid w:val="00F5052C"/>
    <w:rsid w:val="00F50C5B"/>
    <w:rsid w:val="00F51264"/>
    <w:rsid w:val="00F52221"/>
    <w:rsid w:val="00F555D2"/>
    <w:rsid w:val="00F55B61"/>
    <w:rsid w:val="00F563CB"/>
    <w:rsid w:val="00F564A0"/>
    <w:rsid w:val="00F5689A"/>
    <w:rsid w:val="00F56F73"/>
    <w:rsid w:val="00F570B4"/>
    <w:rsid w:val="00F572DB"/>
    <w:rsid w:val="00F60F5A"/>
    <w:rsid w:val="00F614F6"/>
    <w:rsid w:val="00F61F82"/>
    <w:rsid w:val="00F6360B"/>
    <w:rsid w:val="00F63BF1"/>
    <w:rsid w:val="00F6438A"/>
    <w:rsid w:val="00F643C7"/>
    <w:rsid w:val="00F66168"/>
    <w:rsid w:val="00F66697"/>
    <w:rsid w:val="00F673D6"/>
    <w:rsid w:val="00F67FB4"/>
    <w:rsid w:val="00F70820"/>
    <w:rsid w:val="00F70A06"/>
    <w:rsid w:val="00F71322"/>
    <w:rsid w:val="00F71562"/>
    <w:rsid w:val="00F71A02"/>
    <w:rsid w:val="00F72A3F"/>
    <w:rsid w:val="00F73C48"/>
    <w:rsid w:val="00F749CB"/>
    <w:rsid w:val="00F74A2E"/>
    <w:rsid w:val="00F74E9B"/>
    <w:rsid w:val="00F766FC"/>
    <w:rsid w:val="00F76A12"/>
    <w:rsid w:val="00F7736D"/>
    <w:rsid w:val="00F7770A"/>
    <w:rsid w:val="00F80E89"/>
    <w:rsid w:val="00F811AC"/>
    <w:rsid w:val="00F82EBC"/>
    <w:rsid w:val="00F82F14"/>
    <w:rsid w:val="00F82F64"/>
    <w:rsid w:val="00F8471A"/>
    <w:rsid w:val="00F8506B"/>
    <w:rsid w:val="00F85415"/>
    <w:rsid w:val="00F85595"/>
    <w:rsid w:val="00F87CF6"/>
    <w:rsid w:val="00F90418"/>
    <w:rsid w:val="00F91224"/>
    <w:rsid w:val="00F91DB0"/>
    <w:rsid w:val="00F92336"/>
    <w:rsid w:val="00F95757"/>
    <w:rsid w:val="00F96A7C"/>
    <w:rsid w:val="00F96BEC"/>
    <w:rsid w:val="00F96E4A"/>
    <w:rsid w:val="00FA13E7"/>
    <w:rsid w:val="00FA1C2C"/>
    <w:rsid w:val="00FA226E"/>
    <w:rsid w:val="00FA2C1E"/>
    <w:rsid w:val="00FA2C5F"/>
    <w:rsid w:val="00FA34A8"/>
    <w:rsid w:val="00FA36F1"/>
    <w:rsid w:val="00FA50DA"/>
    <w:rsid w:val="00FA5830"/>
    <w:rsid w:val="00FA5AEC"/>
    <w:rsid w:val="00FA6701"/>
    <w:rsid w:val="00FB0BF9"/>
    <w:rsid w:val="00FB35C4"/>
    <w:rsid w:val="00FB3834"/>
    <w:rsid w:val="00FB5053"/>
    <w:rsid w:val="00FB5F1E"/>
    <w:rsid w:val="00FB64B6"/>
    <w:rsid w:val="00FB6C17"/>
    <w:rsid w:val="00FB766F"/>
    <w:rsid w:val="00FC08F6"/>
    <w:rsid w:val="00FC0C05"/>
    <w:rsid w:val="00FC418F"/>
    <w:rsid w:val="00FC49A5"/>
    <w:rsid w:val="00FC4D0D"/>
    <w:rsid w:val="00FC53D8"/>
    <w:rsid w:val="00FC7C4F"/>
    <w:rsid w:val="00FD06C5"/>
    <w:rsid w:val="00FD2F76"/>
    <w:rsid w:val="00FD30A2"/>
    <w:rsid w:val="00FD4329"/>
    <w:rsid w:val="00FD5042"/>
    <w:rsid w:val="00FD6857"/>
    <w:rsid w:val="00FE039A"/>
    <w:rsid w:val="00FE06C6"/>
    <w:rsid w:val="00FE1994"/>
    <w:rsid w:val="00FE6CAC"/>
    <w:rsid w:val="00FE7564"/>
    <w:rsid w:val="00FE7935"/>
    <w:rsid w:val="00FF0C76"/>
    <w:rsid w:val="00FF40B1"/>
    <w:rsid w:val="00FF708A"/>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174B4B"/>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uiPriority w:val="99"/>
    <w:qFormat/>
    <w:rsid w:val="00B0110B"/>
    <w:pPr>
      <w:numPr>
        <w:numId w:val="3"/>
      </w:numPr>
      <w:ind w:left="0" w:firstLine="709"/>
    </w:pPr>
  </w:style>
  <w:style w:type="paragraph" w:customStyle="1" w:styleId="a0">
    <w:name w:val="нумерованный список"/>
    <w:basedOn w:val="a2"/>
    <w:uiPriority w:val="99"/>
    <w:qFormat/>
    <w:rsid w:val="00F80E89"/>
    <w:pPr>
      <w:numPr>
        <w:numId w:val="2"/>
      </w:numPr>
      <w:tabs>
        <w:tab w:val="decimal" w:pos="284"/>
      </w:tabs>
      <w:ind w:left="709" w:firstLine="0"/>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uiPriority w:val="99"/>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7202945">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461971477">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33373914">
      <w:bodyDiv w:val="1"/>
      <w:marLeft w:val="0"/>
      <w:marRight w:val="0"/>
      <w:marTop w:val="0"/>
      <w:marBottom w:val="0"/>
      <w:divBdr>
        <w:top w:val="none" w:sz="0" w:space="0" w:color="auto"/>
        <w:left w:val="none" w:sz="0" w:space="0" w:color="auto"/>
        <w:bottom w:val="none" w:sz="0" w:space="0" w:color="auto"/>
        <w:right w:val="none" w:sz="0" w:space="0" w:color="auto"/>
      </w:divBdr>
    </w:div>
    <w:div w:id="1842892055">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959605713">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7</TotalTime>
  <Pages>47</Pages>
  <Words>7747</Words>
  <Characters>44158</Characters>
  <Application>Microsoft Office Word</Application>
  <DocSecurity>0</DocSecurity>
  <Lines>367</Lines>
  <Paragraphs>10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51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Prinz Eugen</cp:lastModifiedBy>
  <cp:revision>1422</cp:revision>
  <cp:lastPrinted>2014-05-16T12:26:00Z</cp:lastPrinted>
  <dcterms:created xsi:type="dcterms:W3CDTF">2022-04-06T03:41:00Z</dcterms:created>
  <dcterms:modified xsi:type="dcterms:W3CDTF">2022-12-22T00:10:00Z</dcterms:modified>
</cp:coreProperties>
</file>